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ink/ink10.xml" ContentType="application/inkml+xml"/>
  <Override PartName="/ppt/ink/ink100.xml" ContentType="application/inkml+xml"/>
  <Override PartName="/ppt/ink/ink1000.xml" ContentType="application/inkml+xml"/>
  <Override PartName="/ppt/ink/ink1001.xml" ContentType="application/inkml+xml"/>
  <Override PartName="/ppt/ink/ink1002.xml" ContentType="application/inkml+xml"/>
  <Override PartName="/ppt/ink/ink1003.xml" ContentType="application/inkml+xml"/>
  <Override PartName="/ppt/ink/ink1004.xml" ContentType="application/inkml+xml"/>
  <Override PartName="/ppt/ink/ink1005.xml" ContentType="application/inkml+xml"/>
  <Override PartName="/ppt/ink/ink1006.xml" ContentType="application/inkml+xml"/>
  <Override PartName="/ppt/ink/ink1007.xml" ContentType="application/inkml+xml"/>
  <Override PartName="/ppt/ink/ink1008.xml" ContentType="application/inkml+xml"/>
  <Override PartName="/ppt/ink/ink1009.xml" ContentType="application/inkml+xml"/>
  <Override PartName="/ppt/ink/ink101.xml" ContentType="application/inkml+xml"/>
  <Override PartName="/ppt/ink/ink1010.xml" ContentType="application/inkml+xml"/>
  <Override PartName="/ppt/ink/ink1011.xml" ContentType="application/inkml+xml"/>
  <Override PartName="/ppt/ink/ink1012.xml" ContentType="application/inkml+xml"/>
  <Override PartName="/ppt/ink/ink1013.xml" ContentType="application/inkml+xml"/>
  <Override PartName="/ppt/ink/ink1014.xml" ContentType="application/inkml+xml"/>
  <Override PartName="/ppt/ink/ink1015.xml" ContentType="application/inkml+xml"/>
  <Override PartName="/ppt/ink/ink1016.xml" ContentType="application/inkml+xml"/>
  <Override PartName="/ppt/ink/ink1017.xml" ContentType="application/inkml+xml"/>
  <Override PartName="/ppt/ink/ink1018.xml" ContentType="application/inkml+xml"/>
  <Override PartName="/ppt/ink/ink1019.xml" ContentType="application/inkml+xml"/>
  <Override PartName="/ppt/ink/ink102.xml" ContentType="application/inkml+xml"/>
  <Override PartName="/ppt/ink/ink1020.xml" ContentType="application/inkml+xml"/>
  <Override PartName="/ppt/ink/ink1021.xml" ContentType="application/inkml+xml"/>
  <Override PartName="/ppt/ink/ink1022.xml" ContentType="application/inkml+xml"/>
  <Override PartName="/ppt/ink/ink1023.xml" ContentType="application/inkml+xml"/>
  <Override PartName="/ppt/ink/ink1024.xml" ContentType="application/inkml+xml"/>
  <Override PartName="/ppt/ink/ink1025.xml" ContentType="application/inkml+xml"/>
  <Override PartName="/ppt/ink/ink1026.xml" ContentType="application/inkml+xml"/>
  <Override PartName="/ppt/ink/ink1027.xml" ContentType="application/inkml+xml"/>
  <Override PartName="/ppt/ink/ink1028.xml" ContentType="application/inkml+xml"/>
  <Override PartName="/ppt/ink/ink1029.xml" ContentType="application/inkml+xml"/>
  <Override PartName="/ppt/ink/ink103.xml" ContentType="application/inkml+xml"/>
  <Override PartName="/ppt/ink/ink1030.xml" ContentType="application/inkml+xml"/>
  <Override PartName="/ppt/ink/ink1031.xml" ContentType="application/inkml+xml"/>
  <Override PartName="/ppt/ink/ink1032.xml" ContentType="application/inkml+xml"/>
  <Override PartName="/ppt/ink/ink1033.xml" ContentType="application/inkml+xml"/>
  <Override PartName="/ppt/ink/ink1034.xml" ContentType="application/inkml+xml"/>
  <Override PartName="/ppt/ink/ink1035.xml" ContentType="application/inkml+xml"/>
  <Override PartName="/ppt/ink/ink1036.xml" ContentType="application/inkml+xml"/>
  <Override PartName="/ppt/ink/ink1037.xml" ContentType="application/inkml+xml"/>
  <Override PartName="/ppt/ink/ink1038.xml" ContentType="application/inkml+xml"/>
  <Override PartName="/ppt/ink/ink1039.xml" ContentType="application/inkml+xml"/>
  <Override PartName="/ppt/ink/ink104.xml" ContentType="application/inkml+xml"/>
  <Override PartName="/ppt/ink/ink1040.xml" ContentType="application/inkml+xml"/>
  <Override PartName="/ppt/ink/ink1041.xml" ContentType="application/inkml+xml"/>
  <Override PartName="/ppt/ink/ink1042.xml" ContentType="application/inkml+xml"/>
  <Override PartName="/ppt/ink/ink1043.xml" ContentType="application/inkml+xml"/>
  <Override PartName="/ppt/ink/ink1044.xml" ContentType="application/inkml+xml"/>
  <Override PartName="/ppt/ink/ink1045.xml" ContentType="application/inkml+xml"/>
  <Override PartName="/ppt/ink/ink1046.xml" ContentType="application/inkml+xml"/>
  <Override PartName="/ppt/ink/ink1047.xml" ContentType="application/inkml+xml"/>
  <Override PartName="/ppt/ink/ink1048.xml" ContentType="application/inkml+xml"/>
  <Override PartName="/ppt/ink/ink1049.xml" ContentType="application/inkml+xml"/>
  <Override PartName="/ppt/ink/ink105.xml" ContentType="application/inkml+xml"/>
  <Override PartName="/ppt/ink/ink1050.xml" ContentType="application/inkml+xml"/>
  <Override PartName="/ppt/ink/ink1051.xml" ContentType="application/inkml+xml"/>
  <Override PartName="/ppt/ink/ink1052.xml" ContentType="application/inkml+xml"/>
  <Override PartName="/ppt/ink/ink1053.xml" ContentType="application/inkml+xml"/>
  <Override PartName="/ppt/ink/ink1054.xml" ContentType="application/inkml+xml"/>
  <Override PartName="/ppt/ink/ink1055.xml" ContentType="application/inkml+xml"/>
  <Override PartName="/ppt/ink/ink1056.xml" ContentType="application/inkml+xml"/>
  <Override PartName="/ppt/ink/ink1057.xml" ContentType="application/inkml+xml"/>
  <Override PartName="/ppt/ink/ink1058.xml" ContentType="application/inkml+xml"/>
  <Override PartName="/ppt/ink/ink1059.xml" ContentType="application/inkml+xml"/>
  <Override PartName="/ppt/ink/ink106.xml" ContentType="application/inkml+xml"/>
  <Override PartName="/ppt/ink/ink1060.xml" ContentType="application/inkml+xml"/>
  <Override PartName="/ppt/ink/ink1061.xml" ContentType="application/inkml+xml"/>
  <Override PartName="/ppt/ink/ink1062.xml" ContentType="application/inkml+xml"/>
  <Override PartName="/ppt/ink/ink1063.xml" ContentType="application/inkml+xml"/>
  <Override PartName="/ppt/ink/ink1064.xml" ContentType="application/inkml+xml"/>
  <Override PartName="/ppt/ink/ink1065.xml" ContentType="application/inkml+xml"/>
  <Override PartName="/ppt/ink/ink1066.xml" ContentType="application/inkml+xml"/>
  <Override PartName="/ppt/ink/ink1067.xml" ContentType="application/inkml+xml"/>
  <Override PartName="/ppt/ink/ink1068.xml" ContentType="application/inkml+xml"/>
  <Override PartName="/ppt/ink/ink1069.xml" ContentType="application/inkml+xml"/>
  <Override PartName="/ppt/ink/ink107.xml" ContentType="application/inkml+xml"/>
  <Override PartName="/ppt/ink/ink1070.xml" ContentType="application/inkml+xml"/>
  <Override PartName="/ppt/ink/ink1071.xml" ContentType="application/inkml+xml"/>
  <Override PartName="/ppt/ink/ink1072.xml" ContentType="application/inkml+xml"/>
  <Override PartName="/ppt/ink/ink1073.xml" ContentType="application/inkml+xml"/>
  <Override PartName="/ppt/ink/ink1074.xml" ContentType="application/inkml+xml"/>
  <Override PartName="/ppt/ink/ink1075.xml" ContentType="application/inkml+xml"/>
  <Override PartName="/ppt/ink/ink1076.xml" ContentType="application/inkml+xml"/>
  <Override PartName="/ppt/ink/ink1077.xml" ContentType="application/inkml+xml"/>
  <Override PartName="/ppt/ink/ink1078.xml" ContentType="application/inkml+xml"/>
  <Override PartName="/ppt/ink/ink1079.xml" ContentType="application/inkml+xml"/>
  <Override PartName="/ppt/ink/ink108.xml" ContentType="application/inkml+xml"/>
  <Override PartName="/ppt/ink/ink1080.xml" ContentType="application/inkml+xml"/>
  <Override PartName="/ppt/ink/ink1081.xml" ContentType="application/inkml+xml"/>
  <Override PartName="/ppt/ink/ink1082.xml" ContentType="application/inkml+xml"/>
  <Override PartName="/ppt/ink/ink1083.xml" ContentType="application/inkml+xml"/>
  <Override PartName="/ppt/ink/ink1084.xml" ContentType="application/inkml+xml"/>
  <Override PartName="/ppt/ink/ink1085.xml" ContentType="application/inkml+xml"/>
  <Override PartName="/ppt/ink/ink1086.xml" ContentType="application/inkml+xml"/>
  <Override PartName="/ppt/ink/ink1087.xml" ContentType="application/inkml+xml"/>
  <Override PartName="/ppt/ink/ink1088.xml" ContentType="application/inkml+xml"/>
  <Override PartName="/ppt/ink/ink1089.xml" ContentType="application/inkml+xml"/>
  <Override PartName="/ppt/ink/ink109.xml" ContentType="application/inkml+xml"/>
  <Override PartName="/ppt/ink/ink1090.xml" ContentType="application/inkml+xml"/>
  <Override PartName="/ppt/ink/ink1091.xml" ContentType="application/inkml+xml"/>
  <Override PartName="/ppt/ink/ink1092.xml" ContentType="application/inkml+xml"/>
  <Override PartName="/ppt/ink/ink1093.xml" ContentType="application/inkml+xml"/>
  <Override PartName="/ppt/ink/ink1094.xml" ContentType="application/inkml+xml"/>
  <Override PartName="/ppt/ink/ink1095.xml" ContentType="application/inkml+xml"/>
  <Override PartName="/ppt/ink/ink1096.xml" ContentType="application/inkml+xml"/>
  <Override PartName="/ppt/ink/ink1097.xml" ContentType="application/inkml+xml"/>
  <Override PartName="/ppt/ink/ink1098.xml" ContentType="application/inkml+xml"/>
  <Override PartName="/ppt/ink/ink1099.xml" ContentType="application/inkml+xml"/>
  <Override PartName="/ppt/ink/ink11.xml" ContentType="application/inkml+xml"/>
  <Override PartName="/ppt/ink/ink110.xml" ContentType="application/inkml+xml"/>
  <Override PartName="/ppt/ink/ink1100.xml" ContentType="application/inkml+xml"/>
  <Override PartName="/ppt/ink/ink1101.xml" ContentType="application/inkml+xml"/>
  <Override PartName="/ppt/ink/ink1102.xml" ContentType="application/inkml+xml"/>
  <Override PartName="/ppt/ink/ink1103.xml" ContentType="application/inkml+xml"/>
  <Override PartName="/ppt/ink/ink1104.xml" ContentType="application/inkml+xml"/>
  <Override PartName="/ppt/ink/ink1105.xml" ContentType="application/inkml+xml"/>
  <Override PartName="/ppt/ink/ink1106.xml" ContentType="application/inkml+xml"/>
  <Override PartName="/ppt/ink/ink1107.xml" ContentType="application/inkml+xml"/>
  <Override PartName="/ppt/ink/ink1108.xml" ContentType="application/inkml+xml"/>
  <Override PartName="/ppt/ink/ink1109.xml" ContentType="application/inkml+xml"/>
  <Override PartName="/ppt/ink/ink111.xml" ContentType="application/inkml+xml"/>
  <Override PartName="/ppt/ink/ink1110.xml" ContentType="application/inkml+xml"/>
  <Override PartName="/ppt/ink/ink1111.xml" ContentType="application/inkml+xml"/>
  <Override PartName="/ppt/ink/ink1112.xml" ContentType="application/inkml+xml"/>
  <Override PartName="/ppt/ink/ink1113.xml" ContentType="application/inkml+xml"/>
  <Override PartName="/ppt/ink/ink1114.xml" ContentType="application/inkml+xml"/>
  <Override PartName="/ppt/ink/ink1115.xml" ContentType="application/inkml+xml"/>
  <Override PartName="/ppt/ink/ink1116.xml" ContentType="application/inkml+xml"/>
  <Override PartName="/ppt/ink/ink1117.xml" ContentType="application/inkml+xml"/>
  <Override PartName="/ppt/ink/ink1118.xml" ContentType="application/inkml+xml"/>
  <Override PartName="/ppt/ink/ink1119.xml" ContentType="application/inkml+xml"/>
  <Override PartName="/ppt/ink/ink112.xml" ContentType="application/inkml+xml"/>
  <Override PartName="/ppt/ink/ink1120.xml" ContentType="application/inkml+xml"/>
  <Override PartName="/ppt/ink/ink1121.xml" ContentType="application/inkml+xml"/>
  <Override PartName="/ppt/ink/ink1122.xml" ContentType="application/inkml+xml"/>
  <Override PartName="/ppt/ink/ink1123.xml" ContentType="application/inkml+xml"/>
  <Override PartName="/ppt/ink/ink1124.xml" ContentType="application/inkml+xml"/>
  <Override PartName="/ppt/ink/ink1125.xml" ContentType="application/inkml+xml"/>
  <Override PartName="/ppt/ink/ink1126.xml" ContentType="application/inkml+xml"/>
  <Override PartName="/ppt/ink/ink1127.xml" ContentType="application/inkml+xml"/>
  <Override PartName="/ppt/ink/ink1128.xml" ContentType="application/inkml+xml"/>
  <Override PartName="/ppt/ink/ink1129.xml" ContentType="application/inkml+xml"/>
  <Override PartName="/ppt/ink/ink113.xml" ContentType="application/inkml+xml"/>
  <Override PartName="/ppt/ink/ink1130.xml" ContentType="application/inkml+xml"/>
  <Override PartName="/ppt/ink/ink1131.xml" ContentType="application/inkml+xml"/>
  <Override PartName="/ppt/ink/ink1132.xml" ContentType="application/inkml+xml"/>
  <Override PartName="/ppt/ink/ink1133.xml" ContentType="application/inkml+xml"/>
  <Override PartName="/ppt/ink/ink1134.xml" ContentType="application/inkml+xml"/>
  <Override PartName="/ppt/ink/ink1135.xml" ContentType="application/inkml+xml"/>
  <Override PartName="/ppt/ink/ink1136.xml" ContentType="application/inkml+xml"/>
  <Override PartName="/ppt/ink/ink1137.xml" ContentType="application/inkml+xml"/>
  <Override PartName="/ppt/ink/ink1138.xml" ContentType="application/inkml+xml"/>
  <Override PartName="/ppt/ink/ink1139.xml" ContentType="application/inkml+xml"/>
  <Override PartName="/ppt/ink/ink114.xml" ContentType="application/inkml+xml"/>
  <Override PartName="/ppt/ink/ink1140.xml" ContentType="application/inkml+xml"/>
  <Override PartName="/ppt/ink/ink1141.xml" ContentType="application/inkml+xml"/>
  <Override PartName="/ppt/ink/ink1142.xml" ContentType="application/inkml+xml"/>
  <Override PartName="/ppt/ink/ink1143.xml" ContentType="application/inkml+xml"/>
  <Override PartName="/ppt/ink/ink1144.xml" ContentType="application/inkml+xml"/>
  <Override PartName="/ppt/ink/ink1145.xml" ContentType="application/inkml+xml"/>
  <Override PartName="/ppt/ink/ink1146.xml" ContentType="application/inkml+xml"/>
  <Override PartName="/ppt/ink/ink1147.xml" ContentType="application/inkml+xml"/>
  <Override PartName="/ppt/ink/ink1148.xml" ContentType="application/inkml+xml"/>
  <Override PartName="/ppt/ink/ink1149.xml" ContentType="application/inkml+xml"/>
  <Override PartName="/ppt/ink/ink115.xml" ContentType="application/inkml+xml"/>
  <Override PartName="/ppt/ink/ink1150.xml" ContentType="application/inkml+xml"/>
  <Override PartName="/ppt/ink/ink1151.xml" ContentType="application/inkml+xml"/>
  <Override PartName="/ppt/ink/ink1152.xml" ContentType="application/inkml+xml"/>
  <Override PartName="/ppt/ink/ink1153.xml" ContentType="application/inkml+xml"/>
  <Override PartName="/ppt/ink/ink1154.xml" ContentType="application/inkml+xml"/>
  <Override PartName="/ppt/ink/ink1155.xml" ContentType="application/inkml+xml"/>
  <Override PartName="/ppt/ink/ink1156.xml" ContentType="application/inkml+xml"/>
  <Override PartName="/ppt/ink/ink1157.xml" ContentType="application/inkml+xml"/>
  <Override PartName="/ppt/ink/ink1158.xml" ContentType="application/inkml+xml"/>
  <Override PartName="/ppt/ink/ink1159.xml" ContentType="application/inkml+xml"/>
  <Override PartName="/ppt/ink/ink116.xml" ContentType="application/inkml+xml"/>
  <Override PartName="/ppt/ink/ink1160.xml" ContentType="application/inkml+xml"/>
  <Override PartName="/ppt/ink/ink1161.xml" ContentType="application/inkml+xml"/>
  <Override PartName="/ppt/ink/ink1162.xml" ContentType="application/inkml+xml"/>
  <Override PartName="/ppt/ink/ink1163.xml" ContentType="application/inkml+xml"/>
  <Override PartName="/ppt/ink/ink1164.xml" ContentType="application/inkml+xml"/>
  <Override PartName="/ppt/ink/ink1165.xml" ContentType="application/inkml+xml"/>
  <Override PartName="/ppt/ink/ink1166.xml" ContentType="application/inkml+xml"/>
  <Override PartName="/ppt/ink/ink1167.xml" ContentType="application/inkml+xml"/>
  <Override PartName="/ppt/ink/ink1168.xml" ContentType="application/inkml+xml"/>
  <Override PartName="/ppt/ink/ink1169.xml" ContentType="application/inkml+xml"/>
  <Override PartName="/ppt/ink/ink117.xml" ContentType="application/inkml+xml"/>
  <Override PartName="/ppt/ink/ink1170.xml" ContentType="application/inkml+xml"/>
  <Override PartName="/ppt/ink/ink1171.xml" ContentType="application/inkml+xml"/>
  <Override PartName="/ppt/ink/ink1172.xml" ContentType="application/inkml+xml"/>
  <Override PartName="/ppt/ink/ink1173.xml" ContentType="application/inkml+xml"/>
  <Override PartName="/ppt/ink/ink1174.xml" ContentType="application/inkml+xml"/>
  <Override PartName="/ppt/ink/ink1175.xml" ContentType="application/inkml+xml"/>
  <Override PartName="/ppt/ink/ink1176.xml" ContentType="application/inkml+xml"/>
  <Override PartName="/ppt/ink/ink1177.xml" ContentType="application/inkml+xml"/>
  <Override PartName="/ppt/ink/ink1178.xml" ContentType="application/inkml+xml"/>
  <Override PartName="/ppt/ink/ink1179.xml" ContentType="application/inkml+xml"/>
  <Override PartName="/ppt/ink/ink118.xml" ContentType="application/inkml+xml"/>
  <Override PartName="/ppt/ink/ink1180.xml" ContentType="application/inkml+xml"/>
  <Override PartName="/ppt/ink/ink1181.xml" ContentType="application/inkml+xml"/>
  <Override PartName="/ppt/ink/ink1182.xml" ContentType="application/inkml+xml"/>
  <Override PartName="/ppt/ink/ink1183.xml" ContentType="application/inkml+xml"/>
  <Override PartName="/ppt/ink/ink1184.xml" ContentType="application/inkml+xml"/>
  <Override PartName="/ppt/ink/ink1185.xml" ContentType="application/inkml+xml"/>
  <Override PartName="/ppt/ink/ink1186.xml" ContentType="application/inkml+xml"/>
  <Override PartName="/ppt/ink/ink1187.xml" ContentType="application/inkml+xml"/>
  <Override PartName="/ppt/ink/ink1188.xml" ContentType="application/inkml+xml"/>
  <Override PartName="/ppt/ink/ink1189.xml" ContentType="application/inkml+xml"/>
  <Override PartName="/ppt/ink/ink119.xml" ContentType="application/inkml+xml"/>
  <Override PartName="/ppt/ink/ink1190.xml" ContentType="application/inkml+xml"/>
  <Override PartName="/ppt/ink/ink1191.xml" ContentType="application/inkml+xml"/>
  <Override PartName="/ppt/ink/ink1192.xml" ContentType="application/inkml+xml"/>
  <Override PartName="/ppt/ink/ink1193.xml" ContentType="application/inkml+xml"/>
  <Override PartName="/ppt/ink/ink1194.xml" ContentType="application/inkml+xml"/>
  <Override PartName="/ppt/ink/ink1195.xml" ContentType="application/inkml+xml"/>
  <Override PartName="/ppt/ink/ink1196.xml" ContentType="application/inkml+xml"/>
  <Override PartName="/ppt/ink/ink1197.xml" ContentType="application/inkml+xml"/>
  <Override PartName="/ppt/ink/ink1198.xml" ContentType="application/inkml+xml"/>
  <Override PartName="/ppt/ink/ink1199.xml" ContentType="application/inkml+xml"/>
  <Override PartName="/ppt/ink/ink12.xml" ContentType="application/inkml+xml"/>
  <Override PartName="/ppt/ink/ink120.xml" ContentType="application/inkml+xml"/>
  <Override PartName="/ppt/ink/ink1200.xml" ContentType="application/inkml+xml"/>
  <Override PartName="/ppt/ink/ink1201.xml" ContentType="application/inkml+xml"/>
  <Override PartName="/ppt/ink/ink1202.xml" ContentType="application/inkml+xml"/>
  <Override PartName="/ppt/ink/ink1203.xml" ContentType="application/inkml+xml"/>
  <Override PartName="/ppt/ink/ink1204.xml" ContentType="application/inkml+xml"/>
  <Override PartName="/ppt/ink/ink1205.xml" ContentType="application/inkml+xml"/>
  <Override PartName="/ppt/ink/ink1206.xml" ContentType="application/inkml+xml"/>
  <Override PartName="/ppt/ink/ink1207.xml" ContentType="application/inkml+xml"/>
  <Override PartName="/ppt/ink/ink1208.xml" ContentType="application/inkml+xml"/>
  <Override PartName="/ppt/ink/ink1209.xml" ContentType="application/inkml+xml"/>
  <Override PartName="/ppt/ink/ink121.xml" ContentType="application/inkml+xml"/>
  <Override PartName="/ppt/ink/ink1210.xml" ContentType="application/inkml+xml"/>
  <Override PartName="/ppt/ink/ink1211.xml" ContentType="application/inkml+xml"/>
  <Override PartName="/ppt/ink/ink1212.xml" ContentType="application/inkml+xml"/>
  <Override PartName="/ppt/ink/ink1213.xml" ContentType="application/inkml+xml"/>
  <Override PartName="/ppt/ink/ink1214.xml" ContentType="application/inkml+xml"/>
  <Override PartName="/ppt/ink/ink1215.xml" ContentType="application/inkml+xml"/>
  <Override PartName="/ppt/ink/ink1216.xml" ContentType="application/inkml+xml"/>
  <Override PartName="/ppt/ink/ink1217.xml" ContentType="application/inkml+xml"/>
  <Override PartName="/ppt/ink/ink1218.xml" ContentType="application/inkml+xml"/>
  <Override PartName="/ppt/ink/ink1219.xml" ContentType="application/inkml+xml"/>
  <Override PartName="/ppt/ink/ink122.xml" ContentType="application/inkml+xml"/>
  <Override PartName="/ppt/ink/ink1220.xml" ContentType="application/inkml+xml"/>
  <Override PartName="/ppt/ink/ink1221.xml" ContentType="application/inkml+xml"/>
  <Override PartName="/ppt/ink/ink1222.xml" ContentType="application/inkml+xml"/>
  <Override PartName="/ppt/ink/ink1223.xml" ContentType="application/inkml+xml"/>
  <Override PartName="/ppt/ink/ink1224.xml" ContentType="application/inkml+xml"/>
  <Override PartName="/ppt/ink/ink1225.xml" ContentType="application/inkml+xml"/>
  <Override PartName="/ppt/ink/ink1226.xml" ContentType="application/inkml+xml"/>
  <Override PartName="/ppt/ink/ink1227.xml" ContentType="application/inkml+xml"/>
  <Override PartName="/ppt/ink/ink1228.xml" ContentType="application/inkml+xml"/>
  <Override PartName="/ppt/ink/ink1229.xml" ContentType="application/inkml+xml"/>
  <Override PartName="/ppt/ink/ink123.xml" ContentType="application/inkml+xml"/>
  <Override PartName="/ppt/ink/ink1230.xml" ContentType="application/inkml+xml"/>
  <Override PartName="/ppt/ink/ink1231.xml" ContentType="application/inkml+xml"/>
  <Override PartName="/ppt/ink/ink1232.xml" ContentType="application/inkml+xml"/>
  <Override PartName="/ppt/ink/ink1233.xml" ContentType="application/inkml+xml"/>
  <Override PartName="/ppt/ink/ink1234.xml" ContentType="application/inkml+xml"/>
  <Override PartName="/ppt/ink/ink1235.xml" ContentType="application/inkml+xml"/>
  <Override PartName="/ppt/ink/ink1236.xml" ContentType="application/inkml+xml"/>
  <Override PartName="/ppt/ink/ink1237.xml" ContentType="application/inkml+xml"/>
  <Override PartName="/ppt/ink/ink1238.xml" ContentType="application/inkml+xml"/>
  <Override PartName="/ppt/ink/ink1239.xml" ContentType="application/inkml+xml"/>
  <Override PartName="/ppt/ink/ink124.xml" ContentType="application/inkml+xml"/>
  <Override PartName="/ppt/ink/ink1240.xml" ContentType="application/inkml+xml"/>
  <Override PartName="/ppt/ink/ink1241.xml" ContentType="application/inkml+xml"/>
  <Override PartName="/ppt/ink/ink1242.xml" ContentType="application/inkml+xml"/>
  <Override PartName="/ppt/ink/ink1243.xml" ContentType="application/inkml+xml"/>
  <Override PartName="/ppt/ink/ink1244.xml" ContentType="application/inkml+xml"/>
  <Override PartName="/ppt/ink/ink1245.xml" ContentType="application/inkml+xml"/>
  <Override PartName="/ppt/ink/ink1246.xml" ContentType="application/inkml+xml"/>
  <Override PartName="/ppt/ink/ink1247.xml" ContentType="application/inkml+xml"/>
  <Override PartName="/ppt/ink/ink1248.xml" ContentType="application/inkml+xml"/>
  <Override PartName="/ppt/ink/ink1249.xml" ContentType="application/inkml+xml"/>
  <Override PartName="/ppt/ink/ink125.xml" ContentType="application/inkml+xml"/>
  <Override PartName="/ppt/ink/ink1250.xml" ContentType="application/inkml+xml"/>
  <Override PartName="/ppt/ink/ink1251.xml" ContentType="application/inkml+xml"/>
  <Override PartName="/ppt/ink/ink1252.xml" ContentType="application/inkml+xml"/>
  <Override PartName="/ppt/ink/ink1253.xml" ContentType="application/inkml+xml"/>
  <Override PartName="/ppt/ink/ink1254.xml" ContentType="application/inkml+xml"/>
  <Override PartName="/ppt/ink/ink1255.xml" ContentType="application/inkml+xml"/>
  <Override PartName="/ppt/ink/ink1256.xml" ContentType="application/inkml+xml"/>
  <Override PartName="/ppt/ink/ink1257.xml" ContentType="application/inkml+xml"/>
  <Override PartName="/ppt/ink/ink1258.xml" ContentType="application/inkml+xml"/>
  <Override PartName="/ppt/ink/ink1259.xml" ContentType="application/inkml+xml"/>
  <Override PartName="/ppt/ink/ink126.xml" ContentType="application/inkml+xml"/>
  <Override PartName="/ppt/ink/ink1260.xml" ContentType="application/inkml+xml"/>
  <Override PartName="/ppt/ink/ink1261.xml" ContentType="application/inkml+xml"/>
  <Override PartName="/ppt/ink/ink1262.xml" ContentType="application/inkml+xml"/>
  <Override PartName="/ppt/ink/ink1263.xml" ContentType="application/inkml+xml"/>
  <Override PartName="/ppt/ink/ink1264.xml" ContentType="application/inkml+xml"/>
  <Override PartName="/ppt/ink/ink1265.xml" ContentType="application/inkml+xml"/>
  <Override PartName="/ppt/ink/ink1266.xml" ContentType="application/inkml+xml"/>
  <Override PartName="/ppt/ink/ink1267.xml" ContentType="application/inkml+xml"/>
  <Override PartName="/ppt/ink/ink1268.xml" ContentType="application/inkml+xml"/>
  <Override PartName="/ppt/ink/ink1269.xml" ContentType="application/inkml+xml"/>
  <Override PartName="/ppt/ink/ink127.xml" ContentType="application/inkml+xml"/>
  <Override PartName="/ppt/ink/ink1270.xml" ContentType="application/inkml+xml"/>
  <Override PartName="/ppt/ink/ink1271.xml" ContentType="application/inkml+xml"/>
  <Override PartName="/ppt/ink/ink1272.xml" ContentType="application/inkml+xml"/>
  <Override PartName="/ppt/ink/ink1273.xml" ContentType="application/inkml+xml"/>
  <Override PartName="/ppt/ink/ink1274.xml" ContentType="application/inkml+xml"/>
  <Override PartName="/ppt/ink/ink1275.xml" ContentType="application/inkml+xml"/>
  <Override PartName="/ppt/ink/ink1276.xml" ContentType="application/inkml+xml"/>
  <Override PartName="/ppt/ink/ink1277.xml" ContentType="application/inkml+xml"/>
  <Override PartName="/ppt/ink/ink1278.xml" ContentType="application/inkml+xml"/>
  <Override PartName="/ppt/ink/ink1279.xml" ContentType="application/inkml+xml"/>
  <Override PartName="/ppt/ink/ink128.xml" ContentType="application/inkml+xml"/>
  <Override PartName="/ppt/ink/ink1280.xml" ContentType="application/inkml+xml"/>
  <Override PartName="/ppt/ink/ink1281.xml" ContentType="application/inkml+xml"/>
  <Override PartName="/ppt/ink/ink1282.xml" ContentType="application/inkml+xml"/>
  <Override PartName="/ppt/ink/ink1283.xml" ContentType="application/inkml+xml"/>
  <Override PartName="/ppt/ink/ink1284.xml" ContentType="application/inkml+xml"/>
  <Override PartName="/ppt/ink/ink1285.xml" ContentType="application/inkml+xml"/>
  <Override PartName="/ppt/ink/ink1286.xml" ContentType="application/inkml+xml"/>
  <Override PartName="/ppt/ink/ink1287.xml" ContentType="application/inkml+xml"/>
  <Override PartName="/ppt/ink/ink1288.xml" ContentType="application/inkml+xml"/>
  <Override PartName="/ppt/ink/ink1289.xml" ContentType="application/inkml+xml"/>
  <Override PartName="/ppt/ink/ink129.xml" ContentType="application/inkml+xml"/>
  <Override PartName="/ppt/ink/ink1290.xml" ContentType="application/inkml+xml"/>
  <Override PartName="/ppt/ink/ink1291.xml" ContentType="application/inkml+xml"/>
  <Override PartName="/ppt/ink/ink1292.xml" ContentType="application/inkml+xml"/>
  <Override PartName="/ppt/ink/ink1293.xml" ContentType="application/inkml+xml"/>
  <Override PartName="/ppt/ink/ink1294.xml" ContentType="application/inkml+xml"/>
  <Override PartName="/ppt/ink/ink1295.xml" ContentType="application/inkml+xml"/>
  <Override PartName="/ppt/ink/ink1296.xml" ContentType="application/inkml+xml"/>
  <Override PartName="/ppt/ink/ink1297.xml" ContentType="application/inkml+xml"/>
  <Override PartName="/ppt/ink/ink1298.xml" ContentType="application/inkml+xml"/>
  <Override PartName="/ppt/ink/ink1299.xml" ContentType="application/inkml+xml"/>
  <Override PartName="/ppt/ink/ink13.xml" ContentType="application/inkml+xml"/>
  <Override PartName="/ppt/ink/ink130.xml" ContentType="application/inkml+xml"/>
  <Override PartName="/ppt/ink/ink1300.xml" ContentType="application/inkml+xml"/>
  <Override PartName="/ppt/ink/ink1301.xml" ContentType="application/inkml+xml"/>
  <Override PartName="/ppt/ink/ink1302.xml" ContentType="application/inkml+xml"/>
  <Override PartName="/ppt/ink/ink1303.xml" ContentType="application/inkml+xml"/>
  <Override PartName="/ppt/ink/ink1304.xml" ContentType="application/inkml+xml"/>
  <Override PartName="/ppt/ink/ink1305.xml" ContentType="application/inkml+xml"/>
  <Override PartName="/ppt/ink/ink1306.xml" ContentType="application/inkml+xml"/>
  <Override PartName="/ppt/ink/ink1307.xml" ContentType="application/inkml+xml"/>
  <Override PartName="/ppt/ink/ink1308.xml" ContentType="application/inkml+xml"/>
  <Override PartName="/ppt/ink/ink1309.xml" ContentType="application/inkml+xml"/>
  <Override PartName="/ppt/ink/ink131.xml" ContentType="application/inkml+xml"/>
  <Override PartName="/ppt/ink/ink1310.xml" ContentType="application/inkml+xml"/>
  <Override PartName="/ppt/ink/ink1311.xml" ContentType="application/inkml+xml"/>
  <Override PartName="/ppt/ink/ink1312.xml" ContentType="application/inkml+xml"/>
  <Override PartName="/ppt/ink/ink1313.xml" ContentType="application/inkml+xml"/>
  <Override PartName="/ppt/ink/ink1314.xml" ContentType="application/inkml+xml"/>
  <Override PartName="/ppt/ink/ink1315.xml" ContentType="application/inkml+xml"/>
  <Override PartName="/ppt/ink/ink1316.xml" ContentType="application/inkml+xml"/>
  <Override PartName="/ppt/ink/ink1317.xml" ContentType="application/inkml+xml"/>
  <Override PartName="/ppt/ink/ink1318.xml" ContentType="application/inkml+xml"/>
  <Override PartName="/ppt/ink/ink1319.xml" ContentType="application/inkml+xml"/>
  <Override PartName="/ppt/ink/ink132.xml" ContentType="application/inkml+xml"/>
  <Override PartName="/ppt/ink/ink1320.xml" ContentType="application/inkml+xml"/>
  <Override PartName="/ppt/ink/ink1321.xml" ContentType="application/inkml+xml"/>
  <Override PartName="/ppt/ink/ink1322.xml" ContentType="application/inkml+xml"/>
  <Override PartName="/ppt/ink/ink1323.xml" ContentType="application/inkml+xml"/>
  <Override PartName="/ppt/ink/ink1324.xml" ContentType="application/inkml+xml"/>
  <Override PartName="/ppt/ink/ink1325.xml" ContentType="application/inkml+xml"/>
  <Override PartName="/ppt/ink/ink1326.xml" ContentType="application/inkml+xml"/>
  <Override PartName="/ppt/ink/ink1327.xml" ContentType="application/inkml+xml"/>
  <Override PartName="/ppt/ink/ink1328.xml" ContentType="application/inkml+xml"/>
  <Override PartName="/ppt/ink/ink1329.xml" ContentType="application/inkml+xml"/>
  <Override PartName="/ppt/ink/ink133.xml" ContentType="application/inkml+xml"/>
  <Override PartName="/ppt/ink/ink1330.xml" ContentType="application/inkml+xml"/>
  <Override PartName="/ppt/ink/ink1331.xml" ContentType="application/inkml+xml"/>
  <Override PartName="/ppt/ink/ink1332.xml" ContentType="application/inkml+xml"/>
  <Override PartName="/ppt/ink/ink1333.xml" ContentType="application/inkml+xml"/>
  <Override PartName="/ppt/ink/ink1334.xml" ContentType="application/inkml+xml"/>
  <Override PartName="/ppt/ink/ink1335.xml" ContentType="application/inkml+xml"/>
  <Override PartName="/ppt/ink/ink1336.xml" ContentType="application/inkml+xml"/>
  <Override PartName="/ppt/ink/ink1337.xml" ContentType="application/inkml+xml"/>
  <Override PartName="/ppt/ink/ink1338.xml" ContentType="application/inkml+xml"/>
  <Override PartName="/ppt/ink/ink1339.xml" ContentType="application/inkml+xml"/>
  <Override PartName="/ppt/ink/ink134.xml" ContentType="application/inkml+xml"/>
  <Override PartName="/ppt/ink/ink1340.xml" ContentType="application/inkml+xml"/>
  <Override PartName="/ppt/ink/ink1341.xml" ContentType="application/inkml+xml"/>
  <Override PartName="/ppt/ink/ink1342.xml" ContentType="application/inkml+xml"/>
  <Override PartName="/ppt/ink/ink1343.xml" ContentType="application/inkml+xml"/>
  <Override PartName="/ppt/ink/ink1344.xml" ContentType="application/inkml+xml"/>
  <Override PartName="/ppt/ink/ink1345.xml" ContentType="application/inkml+xml"/>
  <Override PartName="/ppt/ink/ink1346.xml" ContentType="application/inkml+xml"/>
  <Override PartName="/ppt/ink/ink1347.xml" ContentType="application/inkml+xml"/>
  <Override PartName="/ppt/ink/ink1348.xml" ContentType="application/inkml+xml"/>
  <Override PartName="/ppt/ink/ink1349.xml" ContentType="application/inkml+xml"/>
  <Override PartName="/ppt/ink/ink135.xml" ContentType="application/inkml+xml"/>
  <Override PartName="/ppt/ink/ink1350.xml" ContentType="application/inkml+xml"/>
  <Override PartName="/ppt/ink/ink1351.xml" ContentType="application/inkml+xml"/>
  <Override PartName="/ppt/ink/ink1352.xml" ContentType="application/inkml+xml"/>
  <Override PartName="/ppt/ink/ink1353.xml" ContentType="application/inkml+xml"/>
  <Override PartName="/ppt/ink/ink1354.xml" ContentType="application/inkml+xml"/>
  <Override PartName="/ppt/ink/ink1355.xml" ContentType="application/inkml+xml"/>
  <Override PartName="/ppt/ink/ink1356.xml" ContentType="application/inkml+xml"/>
  <Override PartName="/ppt/ink/ink1357.xml" ContentType="application/inkml+xml"/>
  <Override PartName="/ppt/ink/ink1358.xml" ContentType="application/inkml+xml"/>
  <Override PartName="/ppt/ink/ink1359.xml" ContentType="application/inkml+xml"/>
  <Override PartName="/ppt/ink/ink136.xml" ContentType="application/inkml+xml"/>
  <Override PartName="/ppt/ink/ink1360.xml" ContentType="application/inkml+xml"/>
  <Override PartName="/ppt/ink/ink1361.xml" ContentType="application/inkml+xml"/>
  <Override PartName="/ppt/ink/ink1362.xml" ContentType="application/inkml+xml"/>
  <Override PartName="/ppt/ink/ink1363.xml" ContentType="application/inkml+xml"/>
  <Override PartName="/ppt/ink/ink1364.xml" ContentType="application/inkml+xml"/>
  <Override PartName="/ppt/ink/ink1365.xml" ContentType="application/inkml+xml"/>
  <Override PartName="/ppt/ink/ink1366.xml" ContentType="application/inkml+xml"/>
  <Override PartName="/ppt/ink/ink1367.xml" ContentType="application/inkml+xml"/>
  <Override PartName="/ppt/ink/ink1368.xml" ContentType="application/inkml+xml"/>
  <Override PartName="/ppt/ink/ink1369.xml" ContentType="application/inkml+xml"/>
  <Override PartName="/ppt/ink/ink137.xml" ContentType="application/inkml+xml"/>
  <Override PartName="/ppt/ink/ink1370.xml" ContentType="application/inkml+xml"/>
  <Override PartName="/ppt/ink/ink1371.xml" ContentType="application/inkml+xml"/>
  <Override PartName="/ppt/ink/ink1372.xml" ContentType="application/inkml+xml"/>
  <Override PartName="/ppt/ink/ink1373.xml" ContentType="application/inkml+xml"/>
  <Override PartName="/ppt/ink/ink1374.xml" ContentType="application/inkml+xml"/>
  <Override PartName="/ppt/ink/ink1375.xml" ContentType="application/inkml+xml"/>
  <Override PartName="/ppt/ink/ink1376.xml" ContentType="application/inkml+xml"/>
  <Override PartName="/ppt/ink/ink1377.xml" ContentType="application/inkml+xml"/>
  <Override PartName="/ppt/ink/ink1378.xml" ContentType="application/inkml+xml"/>
  <Override PartName="/ppt/ink/ink1379.xml" ContentType="application/inkml+xml"/>
  <Override PartName="/ppt/ink/ink138.xml" ContentType="application/inkml+xml"/>
  <Override PartName="/ppt/ink/ink1380.xml" ContentType="application/inkml+xml"/>
  <Override PartName="/ppt/ink/ink1381.xml" ContentType="application/inkml+xml"/>
  <Override PartName="/ppt/ink/ink1382.xml" ContentType="application/inkml+xml"/>
  <Override PartName="/ppt/ink/ink1383.xml" ContentType="application/inkml+xml"/>
  <Override PartName="/ppt/ink/ink1384.xml" ContentType="application/inkml+xml"/>
  <Override PartName="/ppt/ink/ink1385.xml" ContentType="application/inkml+xml"/>
  <Override PartName="/ppt/ink/ink1386.xml" ContentType="application/inkml+xml"/>
  <Override PartName="/ppt/ink/ink1387.xml" ContentType="application/inkml+xml"/>
  <Override PartName="/ppt/ink/ink1388.xml" ContentType="application/inkml+xml"/>
  <Override PartName="/ppt/ink/ink1389.xml" ContentType="application/inkml+xml"/>
  <Override PartName="/ppt/ink/ink139.xml" ContentType="application/inkml+xml"/>
  <Override PartName="/ppt/ink/ink1390.xml" ContentType="application/inkml+xml"/>
  <Override PartName="/ppt/ink/ink1391.xml" ContentType="application/inkml+xml"/>
  <Override PartName="/ppt/ink/ink1392.xml" ContentType="application/inkml+xml"/>
  <Override PartName="/ppt/ink/ink1393.xml" ContentType="application/inkml+xml"/>
  <Override PartName="/ppt/ink/ink1394.xml" ContentType="application/inkml+xml"/>
  <Override PartName="/ppt/ink/ink1395.xml" ContentType="application/inkml+xml"/>
  <Override PartName="/ppt/ink/ink1396.xml" ContentType="application/inkml+xml"/>
  <Override PartName="/ppt/ink/ink1397.xml" ContentType="application/inkml+xml"/>
  <Override PartName="/ppt/ink/ink1398.xml" ContentType="application/inkml+xml"/>
  <Override PartName="/ppt/ink/ink1399.xml" ContentType="application/inkml+xml"/>
  <Override PartName="/ppt/ink/ink14.xml" ContentType="application/inkml+xml"/>
  <Override PartName="/ppt/ink/ink140.xml" ContentType="application/inkml+xml"/>
  <Override PartName="/ppt/ink/ink1400.xml" ContentType="application/inkml+xml"/>
  <Override PartName="/ppt/ink/ink1401.xml" ContentType="application/inkml+xml"/>
  <Override PartName="/ppt/ink/ink1402.xml" ContentType="application/inkml+xml"/>
  <Override PartName="/ppt/ink/ink1403.xml" ContentType="application/inkml+xml"/>
  <Override PartName="/ppt/ink/ink1404.xml" ContentType="application/inkml+xml"/>
  <Override PartName="/ppt/ink/ink1405.xml" ContentType="application/inkml+xml"/>
  <Override PartName="/ppt/ink/ink1406.xml" ContentType="application/inkml+xml"/>
  <Override PartName="/ppt/ink/ink1407.xml" ContentType="application/inkml+xml"/>
  <Override PartName="/ppt/ink/ink1408.xml" ContentType="application/inkml+xml"/>
  <Override PartName="/ppt/ink/ink1409.xml" ContentType="application/inkml+xml"/>
  <Override PartName="/ppt/ink/ink141.xml" ContentType="application/inkml+xml"/>
  <Override PartName="/ppt/ink/ink1410.xml" ContentType="application/inkml+xml"/>
  <Override PartName="/ppt/ink/ink1411.xml" ContentType="application/inkml+xml"/>
  <Override PartName="/ppt/ink/ink1412.xml" ContentType="application/inkml+xml"/>
  <Override PartName="/ppt/ink/ink1413.xml" ContentType="application/inkml+xml"/>
  <Override PartName="/ppt/ink/ink1414.xml" ContentType="application/inkml+xml"/>
  <Override PartName="/ppt/ink/ink1415.xml" ContentType="application/inkml+xml"/>
  <Override PartName="/ppt/ink/ink1416.xml" ContentType="application/inkml+xml"/>
  <Override PartName="/ppt/ink/ink1417.xml" ContentType="application/inkml+xml"/>
  <Override PartName="/ppt/ink/ink1418.xml" ContentType="application/inkml+xml"/>
  <Override PartName="/ppt/ink/ink1419.xml" ContentType="application/inkml+xml"/>
  <Override PartName="/ppt/ink/ink142.xml" ContentType="application/inkml+xml"/>
  <Override PartName="/ppt/ink/ink1420.xml" ContentType="application/inkml+xml"/>
  <Override PartName="/ppt/ink/ink1421.xml" ContentType="application/inkml+xml"/>
  <Override PartName="/ppt/ink/ink1422.xml" ContentType="application/inkml+xml"/>
  <Override PartName="/ppt/ink/ink1423.xml" ContentType="application/inkml+xml"/>
  <Override PartName="/ppt/ink/ink1424.xml" ContentType="application/inkml+xml"/>
  <Override PartName="/ppt/ink/ink1425.xml" ContentType="application/inkml+xml"/>
  <Override PartName="/ppt/ink/ink1426.xml" ContentType="application/inkml+xml"/>
  <Override PartName="/ppt/ink/ink1427.xml" ContentType="application/inkml+xml"/>
  <Override PartName="/ppt/ink/ink1428.xml" ContentType="application/inkml+xml"/>
  <Override PartName="/ppt/ink/ink1429.xml" ContentType="application/inkml+xml"/>
  <Override PartName="/ppt/ink/ink143.xml" ContentType="application/inkml+xml"/>
  <Override PartName="/ppt/ink/ink1430.xml" ContentType="application/inkml+xml"/>
  <Override PartName="/ppt/ink/ink1431.xml" ContentType="application/inkml+xml"/>
  <Override PartName="/ppt/ink/ink1432.xml" ContentType="application/inkml+xml"/>
  <Override PartName="/ppt/ink/ink1433.xml" ContentType="application/inkml+xml"/>
  <Override PartName="/ppt/ink/ink1434.xml" ContentType="application/inkml+xml"/>
  <Override PartName="/ppt/ink/ink1435.xml" ContentType="application/inkml+xml"/>
  <Override PartName="/ppt/ink/ink1436.xml" ContentType="application/inkml+xml"/>
  <Override PartName="/ppt/ink/ink1437.xml" ContentType="application/inkml+xml"/>
  <Override PartName="/ppt/ink/ink1438.xml" ContentType="application/inkml+xml"/>
  <Override PartName="/ppt/ink/ink1439.xml" ContentType="application/inkml+xml"/>
  <Override PartName="/ppt/ink/ink144.xml" ContentType="application/inkml+xml"/>
  <Override PartName="/ppt/ink/ink1440.xml" ContentType="application/inkml+xml"/>
  <Override PartName="/ppt/ink/ink1441.xml" ContentType="application/inkml+xml"/>
  <Override PartName="/ppt/ink/ink1442.xml" ContentType="application/inkml+xml"/>
  <Override PartName="/ppt/ink/ink1443.xml" ContentType="application/inkml+xml"/>
  <Override PartName="/ppt/ink/ink1444.xml" ContentType="application/inkml+xml"/>
  <Override PartName="/ppt/ink/ink1445.xml" ContentType="application/inkml+xml"/>
  <Override PartName="/ppt/ink/ink1446.xml" ContentType="application/inkml+xml"/>
  <Override PartName="/ppt/ink/ink1447.xml" ContentType="application/inkml+xml"/>
  <Override PartName="/ppt/ink/ink1448.xml" ContentType="application/inkml+xml"/>
  <Override PartName="/ppt/ink/ink1449.xml" ContentType="application/inkml+xml"/>
  <Override PartName="/ppt/ink/ink145.xml" ContentType="application/inkml+xml"/>
  <Override PartName="/ppt/ink/ink1450.xml" ContentType="application/inkml+xml"/>
  <Override PartName="/ppt/ink/ink1451.xml" ContentType="application/inkml+xml"/>
  <Override PartName="/ppt/ink/ink1452.xml" ContentType="application/inkml+xml"/>
  <Override PartName="/ppt/ink/ink1453.xml" ContentType="application/inkml+xml"/>
  <Override PartName="/ppt/ink/ink1454.xml" ContentType="application/inkml+xml"/>
  <Override PartName="/ppt/ink/ink1455.xml" ContentType="application/inkml+xml"/>
  <Override PartName="/ppt/ink/ink1456.xml" ContentType="application/inkml+xml"/>
  <Override PartName="/ppt/ink/ink1457.xml" ContentType="application/inkml+xml"/>
  <Override PartName="/ppt/ink/ink1458.xml" ContentType="application/inkml+xml"/>
  <Override PartName="/ppt/ink/ink1459.xml" ContentType="application/inkml+xml"/>
  <Override PartName="/ppt/ink/ink146.xml" ContentType="application/inkml+xml"/>
  <Override PartName="/ppt/ink/ink1460.xml" ContentType="application/inkml+xml"/>
  <Override PartName="/ppt/ink/ink1461.xml" ContentType="application/inkml+xml"/>
  <Override PartName="/ppt/ink/ink1462.xml" ContentType="application/inkml+xml"/>
  <Override PartName="/ppt/ink/ink1463.xml" ContentType="application/inkml+xml"/>
  <Override PartName="/ppt/ink/ink1464.xml" ContentType="application/inkml+xml"/>
  <Override PartName="/ppt/ink/ink1465.xml" ContentType="application/inkml+xml"/>
  <Override PartName="/ppt/ink/ink1466.xml" ContentType="application/inkml+xml"/>
  <Override PartName="/ppt/ink/ink1467.xml" ContentType="application/inkml+xml"/>
  <Override PartName="/ppt/ink/ink1468.xml" ContentType="application/inkml+xml"/>
  <Override PartName="/ppt/ink/ink1469.xml" ContentType="application/inkml+xml"/>
  <Override PartName="/ppt/ink/ink147.xml" ContentType="application/inkml+xml"/>
  <Override PartName="/ppt/ink/ink1470.xml" ContentType="application/inkml+xml"/>
  <Override PartName="/ppt/ink/ink1471.xml" ContentType="application/inkml+xml"/>
  <Override PartName="/ppt/ink/ink1472.xml" ContentType="application/inkml+xml"/>
  <Override PartName="/ppt/ink/ink1473.xml" ContentType="application/inkml+xml"/>
  <Override PartName="/ppt/ink/ink1474.xml" ContentType="application/inkml+xml"/>
  <Override PartName="/ppt/ink/ink1475.xml" ContentType="application/inkml+xml"/>
  <Override PartName="/ppt/ink/ink1476.xml" ContentType="application/inkml+xml"/>
  <Override PartName="/ppt/ink/ink1477.xml" ContentType="application/inkml+xml"/>
  <Override PartName="/ppt/ink/ink1478.xml" ContentType="application/inkml+xml"/>
  <Override PartName="/ppt/ink/ink1479.xml" ContentType="application/inkml+xml"/>
  <Override PartName="/ppt/ink/ink148.xml" ContentType="application/inkml+xml"/>
  <Override PartName="/ppt/ink/ink1480.xml" ContentType="application/inkml+xml"/>
  <Override PartName="/ppt/ink/ink1481.xml" ContentType="application/inkml+xml"/>
  <Override PartName="/ppt/ink/ink1482.xml" ContentType="application/inkml+xml"/>
  <Override PartName="/ppt/ink/ink1483.xml" ContentType="application/inkml+xml"/>
  <Override PartName="/ppt/ink/ink1484.xml" ContentType="application/inkml+xml"/>
  <Override PartName="/ppt/ink/ink1485.xml" ContentType="application/inkml+xml"/>
  <Override PartName="/ppt/ink/ink1486.xml" ContentType="application/inkml+xml"/>
  <Override PartName="/ppt/ink/ink1487.xml" ContentType="application/inkml+xml"/>
  <Override PartName="/ppt/ink/ink1488.xml" ContentType="application/inkml+xml"/>
  <Override PartName="/ppt/ink/ink1489.xml" ContentType="application/inkml+xml"/>
  <Override PartName="/ppt/ink/ink149.xml" ContentType="application/inkml+xml"/>
  <Override PartName="/ppt/ink/ink1490.xml" ContentType="application/inkml+xml"/>
  <Override PartName="/ppt/ink/ink1491.xml" ContentType="application/inkml+xml"/>
  <Override PartName="/ppt/ink/ink1492.xml" ContentType="application/inkml+xml"/>
  <Override PartName="/ppt/ink/ink1493.xml" ContentType="application/inkml+xml"/>
  <Override PartName="/ppt/ink/ink1494.xml" ContentType="application/inkml+xml"/>
  <Override PartName="/ppt/ink/ink1495.xml" ContentType="application/inkml+xml"/>
  <Override PartName="/ppt/ink/ink1496.xml" ContentType="application/inkml+xml"/>
  <Override PartName="/ppt/ink/ink1497.xml" ContentType="application/inkml+xml"/>
  <Override PartName="/ppt/ink/ink1498.xml" ContentType="application/inkml+xml"/>
  <Override PartName="/ppt/ink/ink1499.xml" ContentType="application/inkml+xml"/>
  <Override PartName="/ppt/ink/ink15.xml" ContentType="application/inkml+xml"/>
  <Override PartName="/ppt/ink/ink150.xml" ContentType="application/inkml+xml"/>
  <Override PartName="/ppt/ink/ink1500.xml" ContentType="application/inkml+xml"/>
  <Override PartName="/ppt/ink/ink1501.xml" ContentType="application/inkml+xml"/>
  <Override PartName="/ppt/ink/ink1502.xml" ContentType="application/inkml+xml"/>
  <Override PartName="/ppt/ink/ink1503.xml" ContentType="application/inkml+xml"/>
  <Override PartName="/ppt/ink/ink1504.xml" ContentType="application/inkml+xml"/>
  <Override PartName="/ppt/ink/ink1505.xml" ContentType="application/inkml+xml"/>
  <Override PartName="/ppt/ink/ink1506.xml" ContentType="application/inkml+xml"/>
  <Override PartName="/ppt/ink/ink1507.xml" ContentType="application/inkml+xml"/>
  <Override PartName="/ppt/ink/ink1508.xml" ContentType="application/inkml+xml"/>
  <Override PartName="/ppt/ink/ink1509.xml" ContentType="application/inkml+xml"/>
  <Override PartName="/ppt/ink/ink151.xml" ContentType="application/inkml+xml"/>
  <Override PartName="/ppt/ink/ink1510.xml" ContentType="application/inkml+xml"/>
  <Override PartName="/ppt/ink/ink1511.xml" ContentType="application/inkml+xml"/>
  <Override PartName="/ppt/ink/ink1512.xml" ContentType="application/inkml+xml"/>
  <Override PartName="/ppt/ink/ink1513.xml" ContentType="application/inkml+xml"/>
  <Override PartName="/ppt/ink/ink1514.xml" ContentType="application/inkml+xml"/>
  <Override PartName="/ppt/ink/ink1515.xml" ContentType="application/inkml+xml"/>
  <Override PartName="/ppt/ink/ink1516.xml" ContentType="application/inkml+xml"/>
  <Override PartName="/ppt/ink/ink1517.xml" ContentType="application/inkml+xml"/>
  <Override PartName="/ppt/ink/ink1518.xml" ContentType="application/inkml+xml"/>
  <Override PartName="/ppt/ink/ink1519.xml" ContentType="application/inkml+xml"/>
  <Override PartName="/ppt/ink/ink152.xml" ContentType="application/inkml+xml"/>
  <Override PartName="/ppt/ink/ink1520.xml" ContentType="application/inkml+xml"/>
  <Override PartName="/ppt/ink/ink1521.xml" ContentType="application/inkml+xml"/>
  <Override PartName="/ppt/ink/ink1522.xml" ContentType="application/inkml+xml"/>
  <Override PartName="/ppt/ink/ink1523.xml" ContentType="application/inkml+xml"/>
  <Override PartName="/ppt/ink/ink1524.xml" ContentType="application/inkml+xml"/>
  <Override PartName="/ppt/ink/ink1525.xml" ContentType="application/inkml+xml"/>
  <Override PartName="/ppt/ink/ink1526.xml" ContentType="application/inkml+xml"/>
  <Override PartName="/ppt/ink/ink1527.xml" ContentType="application/inkml+xml"/>
  <Override PartName="/ppt/ink/ink1528.xml" ContentType="application/inkml+xml"/>
  <Override PartName="/ppt/ink/ink1529.xml" ContentType="application/inkml+xml"/>
  <Override PartName="/ppt/ink/ink153.xml" ContentType="application/inkml+xml"/>
  <Override PartName="/ppt/ink/ink1530.xml" ContentType="application/inkml+xml"/>
  <Override PartName="/ppt/ink/ink1531.xml" ContentType="application/inkml+xml"/>
  <Override PartName="/ppt/ink/ink1532.xml" ContentType="application/inkml+xml"/>
  <Override PartName="/ppt/ink/ink1533.xml" ContentType="application/inkml+xml"/>
  <Override PartName="/ppt/ink/ink1534.xml" ContentType="application/inkml+xml"/>
  <Override PartName="/ppt/ink/ink1535.xml" ContentType="application/inkml+xml"/>
  <Override PartName="/ppt/ink/ink1536.xml" ContentType="application/inkml+xml"/>
  <Override PartName="/ppt/ink/ink1537.xml" ContentType="application/inkml+xml"/>
  <Override PartName="/ppt/ink/ink1538.xml" ContentType="application/inkml+xml"/>
  <Override PartName="/ppt/ink/ink1539.xml" ContentType="application/inkml+xml"/>
  <Override PartName="/ppt/ink/ink154.xml" ContentType="application/inkml+xml"/>
  <Override PartName="/ppt/ink/ink1540.xml" ContentType="application/inkml+xml"/>
  <Override PartName="/ppt/ink/ink1541.xml" ContentType="application/inkml+xml"/>
  <Override PartName="/ppt/ink/ink1542.xml" ContentType="application/inkml+xml"/>
  <Override PartName="/ppt/ink/ink1543.xml" ContentType="application/inkml+xml"/>
  <Override PartName="/ppt/ink/ink1544.xml" ContentType="application/inkml+xml"/>
  <Override PartName="/ppt/ink/ink1545.xml" ContentType="application/inkml+xml"/>
  <Override PartName="/ppt/ink/ink1546.xml" ContentType="application/inkml+xml"/>
  <Override PartName="/ppt/ink/ink1547.xml" ContentType="application/inkml+xml"/>
  <Override PartName="/ppt/ink/ink1548.xml" ContentType="application/inkml+xml"/>
  <Override PartName="/ppt/ink/ink1549.xml" ContentType="application/inkml+xml"/>
  <Override PartName="/ppt/ink/ink155.xml" ContentType="application/inkml+xml"/>
  <Override PartName="/ppt/ink/ink1550.xml" ContentType="application/inkml+xml"/>
  <Override PartName="/ppt/ink/ink1551.xml" ContentType="application/inkml+xml"/>
  <Override PartName="/ppt/ink/ink1552.xml" ContentType="application/inkml+xml"/>
  <Override PartName="/ppt/ink/ink1553.xml" ContentType="application/inkml+xml"/>
  <Override PartName="/ppt/ink/ink1554.xml" ContentType="application/inkml+xml"/>
  <Override PartName="/ppt/ink/ink1555.xml" ContentType="application/inkml+xml"/>
  <Override PartName="/ppt/ink/ink1556.xml" ContentType="application/inkml+xml"/>
  <Override PartName="/ppt/ink/ink1557.xml" ContentType="application/inkml+xml"/>
  <Override PartName="/ppt/ink/ink1558.xml" ContentType="application/inkml+xml"/>
  <Override PartName="/ppt/ink/ink1559.xml" ContentType="application/inkml+xml"/>
  <Override PartName="/ppt/ink/ink156.xml" ContentType="application/inkml+xml"/>
  <Override PartName="/ppt/ink/ink1560.xml" ContentType="application/inkml+xml"/>
  <Override PartName="/ppt/ink/ink1561.xml" ContentType="application/inkml+xml"/>
  <Override PartName="/ppt/ink/ink1562.xml" ContentType="application/inkml+xml"/>
  <Override PartName="/ppt/ink/ink1563.xml" ContentType="application/inkml+xml"/>
  <Override PartName="/ppt/ink/ink1564.xml" ContentType="application/inkml+xml"/>
  <Override PartName="/ppt/ink/ink1565.xml" ContentType="application/inkml+xml"/>
  <Override PartName="/ppt/ink/ink1566.xml" ContentType="application/inkml+xml"/>
  <Override PartName="/ppt/ink/ink1567.xml" ContentType="application/inkml+xml"/>
  <Override PartName="/ppt/ink/ink1568.xml" ContentType="application/inkml+xml"/>
  <Override PartName="/ppt/ink/ink1569.xml" ContentType="application/inkml+xml"/>
  <Override PartName="/ppt/ink/ink157.xml" ContentType="application/inkml+xml"/>
  <Override PartName="/ppt/ink/ink1570.xml" ContentType="application/inkml+xml"/>
  <Override PartName="/ppt/ink/ink1571.xml" ContentType="application/inkml+xml"/>
  <Override PartName="/ppt/ink/ink1572.xml" ContentType="application/inkml+xml"/>
  <Override PartName="/ppt/ink/ink1573.xml" ContentType="application/inkml+xml"/>
  <Override PartName="/ppt/ink/ink1574.xml" ContentType="application/inkml+xml"/>
  <Override PartName="/ppt/ink/ink1575.xml" ContentType="application/inkml+xml"/>
  <Override PartName="/ppt/ink/ink1576.xml" ContentType="application/inkml+xml"/>
  <Override PartName="/ppt/ink/ink1577.xml" ContentType="application/inkml+xml"/>
  <Override PartName="/ppt/ink/ink1578.xml" ContentType="application/inkml+xml"/>
  <Override PartName="/ppt/ink/ink1579.xml" ContentType="application/inkml+xml"/>
  <Override PartName="/ppt/ink/ink158.xml" ContentType="application/inkml+xml"/>
  <Override PartName="/ppt/ink/ink1580.xml" ContentType="application/inkml+xml"/>
  <Override PartName="/ppt/ink/ink1581.xml" ContentType="application/inkml+xml"/>
  <Override PartName="/ppt/ink/ink1582.xml" ContentType="application/inkml+xml"/>
  <Override PartName="/ppt/ink/ink1583.xml" ContentType="application/inkml+xml"/>
  <Override PartName="/ppt/ink/ink1584.xml" ContentType="application/inkml+xml"/>
  <Override PartName="/ppt/ink/ink1585.xml" ContentType="application/inkml+xml"/>
  <Override PartName="/ppt/ink/ink1586.xml" ContentType="application/inkml+xml"/>
  <Override PartName="/ppt/ink/ink1587.xml" ContentType="application/inkml+xml"/>
  <Override PartName="/ppt/ink/ink1588.xml" ContentType="application/inkml+xml"/>
  <Override PartName="/ppt/ink/ink1589.xml" ContentType="application/inkml+xml"/>
  <Override PartName="/ppt/ink/ink159.xml" ContentType="application/inkml+xml"/>
  <Override PartName="/ppt/ink/ink1590.xml" ContentType="application/inkml+xml"/>
  <Override PartName="/ppt/ink/ink1591.xml" ContentType="application/inkml+xml"/>
  <Override PartName="/ppt/ink/ink1592.xml" ContentType="application/inkml+xml"/>
  <Override PartName="/ppt/ink/ink1593.xml" ContentType="application/inkml+xml"/>
  <Override PartName="/ppt/ink/ink1594.xml" ContentType="application/inkml+xml"/>
  <Override PartName="/ppt/ink/ink1595.xml" ContentType="application/inkml+xml"/>
  <Override PartName="/ppt/ink/ink1596.xml" ContentType="application/inkml+xml"/>
  <Override PartName="/ppt/ink/ink1597.xml" ContentType="application/inkml+xml"/>
  <Override PartName="/ppt/ink/ink1598.xml" ContentType="application/inkml+xml"/>
  <Override PartName="/ppt/ink/ink1599.xml" ContentType="application/inkml+xml"/>
  <Override PartName="/ppt/ink/ink16.xml" ContentType="application/inkml+xml"/>
  <Override PartName="/ppt/ink/ink160.xml" ContentType="application/inkml+xml"/>
  <Override PartName="/ppt/ink/ink1600.xml" ContentType="application/inkml+xml"/>
  <Override PartName="/ppt/ink/ink1601.xml" ContentType="application/inkml+xml"/>
  <Override PartName="/ppt/ink/ink1602.xml" ContentType="application/inkml+xml"/>
  <Override PartName="/ppt/ink/ink1603.xml" ContentType="application/inkml+xml"/>
  <Override PartName="/ppt/ink/ink1604.xml" ContentType="application/inkml+xml"/>
  <Override PartName="/ppt/ink/ink1605.xml" ContentType="application/inkml+xml"/>
  <Override PartName="/ppt/ink/ink1606.xml" ContentType="application/inkml+xml"/>
  <Override PartName="/ppt/ink/ink1607.xml" ContentType="application/inkml+xml"/>
  <Override PartName="/ppt/ink/ink1608.xml" ContentType="application/inkml+xml"/>
  <Override PartName="/ppt/ink/ink1609.xml" ContentType="application/inkml+xml"/>
  <Override PartName="/ppt/ink/ink161.xml" ContentType="application/inkml+xml"/>
  <Override PartName="/ppt/ink/ink1610.xml" ContentType="application/inkml+xml"/>
  <Override PartName="/ppt/ink/ink1611.xml" ContentType="application/inkml+xml"/>
  <Override PartName="/ppt/ink/ink1612.xml" ContentType="application/inkml+xml"/>
  <Override PartName="/ppt/ink/ink1613.xml" ContentType="application/inkml+xml"/>
  <Override PartName="/ppt/ink/ink1614.xml" ContentType="application/inkml+xml"/>
  <Override PartName="/ppt/ink/ink1615.xml" ContentType="application/inkml+xml"/>
  <Override PartName="/ppt/ink/ink1616.xml" ContentType="application/inkml+xml"/>
  <Override PartName="/ppt/ink/ink1617.xml" ContentType="application/inkml+xml"/>
  <Override PartName="/ppt/ink/ink1618.xml" ContentType="application/inkml+xml"/>
  <Override PartName="/ppt/ink/ink1619.xml" ContentType="application/inkml+xml"/>
  <Override PartName="/ppt/ink/ink162.xml" ContentType="application/inkml+xml"/>
  <Override PartName="/ppt/ink/ink1620.xml" ContentType="application/inkml+xml"/>
  <Override PartName="/ppt/ink/ink1621.xml" ContentType="application/inkml+xml"/>
  <Override PartName="/ppt/ink/ink1622.xml" ContentType="application/inkml+xml"/>
  <Override PartName="/ppt/ink/ink1623.xml" ContentType="application/inkml+xml"/>
  <Override PartName="/ppt/ink/ink1624.xml" ContentType="application/inkml+xml"/>
  <Override PartName="/ppt/ink/ink1625.xml" ContentType="application/inkml+xml"/>
  <Override PartName="/ppt/ink/ink1626.xml" ContentType="application/inkml+xml"/>
  <Override PartName="/ppt/ink/ink1627.xml" ContentType="application/inkml+xml"/>
  <Override PartName="/ppt/ink/ink1628.xml" ContentType="application/inkml+xml"/>
  <Override PartName="/ppt/ink/ink1629.xml" ContentType="application/inkml+xml"/>
  <Override PartName="/ppt/ink/ink163.xml" ContentType="application/inkml+xml"/>
  <Override PartName="/ppt/ink/ink1630.xml" ContentType="application/inkml+xml"/>
  <Override PartName="/ppt/ink/ink1631.xml" ContentType="application/inkml+xml"/>
  <Override PartName="/ppt/ink/ink1632.xml" ContentType="application/inkml+xml"/>
  <Override PartName="/ppt/ink/ink1633.xml" ContentType="application/inkml+xml"/>
  <Override PartName="/ppt/ink/ink1634.xml" ContentType="application/inkml+xml"/>
  <Override PartName="/ppt/ink/ink1635.xml" ContentType="application/inkml+xml"/>
  <Override PartName="/ppt/ink/ink1636.xml" ContentType="application/inkml+xml"/>
  <Override PartName="/ppt/ink/ink1637.xml" ContentType="application/inkml+xml"/>
  <Override PartName="/ppt/ink/ink1638.xml" ContentType="application/inkml+xml"/>
  <Override PartName="/ppt/ink/ink1639.xml" ContentType="application/inkml+xml"/>
  <Override PartName="/ppt/ink/ink164.xml" ContentType="application/inkml+xml"/>
  <Override PartName="/ppt/ink/ink1640.xml" ContentType="application/inkml+xml"/>
  <Override PartName="/ppt/ink/ink1641.xml" ContentType="application/inkml+xml"/>
  <Override PartName="/ppt/ink/ink1642.xml" ContentType="application/inkml+xml"/>
  <Override PartName="/ppt/ink/ink1643.xml" ContentType="application/inkml+xml"/>
  <Override PartName="/ppt/ink/ink1644.xml" ContentType="application/inkml+xml"/>
  <Override PartName="/ppt/ink/ink1645.xml" ContentType="application/inkml+xml"/>
  <Override PartName="/ppt/ink/ink1646.xml" ContentType="application/inkml+xml"/>
  <Override PartName="/ppt/ink/ink1647.xml" ContentType="application/inkml+xml"/>
  <Override PartName="/ppt/ink/ink1648.xml" ContentType="application/inkml+xml"/>
  <Override PartName="/ppt/ink/ink1649.xml" ContentType="application/inkml+xml"/>
  <Override PartName="/ppt/ink/ink165.xml" ContentType="application/inkml+xml"/>
  <Override PartName="/ppt/ink/ink1650.xml" ContentType="application/inkml+xml"/>
  <Override PartName="/ppt/ink/ink1651.xml" ContentType="application/inkml+xml"/>
  <Override PartName="/ppt/ink/ink1652.xml" ContentType="application/inkml+xml"/>
  <Override PartName="/ppt/ink/ink1653.xml" ContentType="application/inkml+xml"/>
  <Override PartName="/ppt/ink/ink1654.xml" ContentType="application/inkml+xml"/>
  <Override PartName="/ppt/ink/ink1655.xml" ContentType="application/inkml+xml"/>
  <Override PartName="/ppt/ink/ink1656.xml" ContentType="application/inkml+xml"/>
  <Override PartName="/ppt/ink/ink1657.xml" ContentType="application/inkml+xml"/>
  <Override PartName="/ppt/ink/ink1658.xml" ContentType="application/inkml+xml"/>
  <Override PartName="/ppt/ink/ink1659.xml" ContentType="application/inkml+xml"/>
  <Override PartName="/ppt/ink/ink166.xml" ContentType="application/inkml+xml"/>
  <Override PartName="/ppt/ink/ink1660.xml" ContentType="application/inkml+xml"/>
  <Override PartName="/ppt/ink/ink1661.xml" ContentType="application/inkml+xml"/>
  <Override PartName="/ppt/ink/ink1662.xml" ContentType="application/inkml+xml"/>
  <Override PartName="/ppt/ink/ink1663.xml" ContentType="application/inkml+xml"/>
  <Override PartName="/ppt/ink/ink1664.xml" ContentType="application/inkml+xml"/>
  <Override PartName="/ppt/ink/ink1665.xml" ContentType="application/inkml+xml"/>
  <Override PartName="/ppt/ink/ink1666.xml" ContentType="application/inkml+xml"/>
  <Override PartName="/ppt/ink/ink1667.xml" ContentType="application/inkml+xml"/>
  <Override PartName="/ppt/ink/ink1668.xml" ContentType="application/inkml+xml"/>
  <Override PartName="/ppt/ink/ink1669.xml" ContentType="application/inkml+xml"/>
  <Override PartName="/ppt/ink/ink167.xml" ContentType="application/inkml+xml"/>
  <Override PartName="/ppt/ink/ink1670.xml" ContentType="application/inkml+xml"/>
  <Override PartName="/ppt/ink/ink1671.xml" ContentType="application/inkml+xml"/>
  <Override PartName="/ppt/ink/ink1672.xml" ContentType="application/inkml+xml"/>
  <Override PartName="/ppt/ink/ink1673.xml" ContentType="application/inkml+xml"/>
  <Override PartName="/ppt/ink/ink1674.xml" ContentType="application/inkml+xml"/>
  <Override PartName="/ppt/ink/ink1675.xml" ContentType="application/inkml+xml"/>
  <Override PartName="/ppt/ink/ink1676.xml" ContentType="application/inkml+xml"/>
  <Override PartName="/ppt/ink/ink1677.xml" ContentType="application/inkml+xml"/>
  <Override PartName="/ppt/ink/ink1678.xml" ContentType="application/inkml+xml"/>
  <Override PartName="/ppt/ink/ink1679.xml" ContentType="application/inkml+xml"/>
  <Override PartName="/ppt/ink/ink168.xml" ContentType="application/inkml+xml"/>
  <Override PartName="/ppt/ink/ink1680.xml" ContentType="application/inkml+xml"/>
  <Override PartName="/ppt/ink/ink1681.xml" ContentType="application/inkml+xml"/>
  <Override PartName="/ppt/ink/ink1682.xml" ContentType="application/inkml+xml"/>
  <Override PartName="/ppt/ink/ink1683.xml" ContentType="application/inkml+xml"/>
  <Override PartName="/ppt/ink/ink1684.xml" ContentType="application/inkml+xml"/>
  <Override PartName="/ppt/ink/ink1685.xml" ContentType="application/inkml+xml"/>
  <Override PartName="/ppt/ink/ink1686.xml" ContentType="application/inkml+xml"/>
  <Override PartName="/ppt/ink/ink1687.xml" ContentType="application/inkml+xml"/>
  <Override PartName="/ppt/ink/ink1688.xml" ContentType="application/inkml+xml"/>
  <Override PartName="/ppt/ink/ink1689.xml" ContentType="application/inkml+xml"/>
  <Override PartName="/ppt/ink/ink169.xml" ContentType="application/inkml+xml"/>
  <Override PartName="/ppt/ink/ink1690.xml" ContentType="application/inkml+xml"/>
  <Override PartName="/ppt/ink/ink1691.xml" ContentType="application/inkml+xml"/>
  <Override PartName="/ppt/ink/ink1692.xml" ContentType="application/inkml+xml"/>
  <Override PartName="/ppt/ink/ink1693.xml" ContentType="application/inkml+xml"/>
  <Override PartName="/ppt/ink/ink1694.xml" ContentType="application/inkml+xml"/>
  <Override PartName="/ppt/ink/ink1695.xml" ContentType="application/inkml+xml"/>
  <Override PartName="/ppt/ink/ink1696.xml" ContentType="application/inkml+xml"/>
  <Override PartName="/ppt/ink/ink1697.xml" ContentType="application/inkml+xml"/>
  <Override PartName="/ppt/ink/ink1698.xml" ContentType="application/inkml+xml"/>
  <Override PartName="/ppt/ink/ink1699.xml" ContentType="application/inkml+xml"/>
  <Override PartName="/ppt/ink/ink17.xml" ContentType="application/inkml+xml"/>
  <Override PartName="/ppt/ink/ink170.xml" ContentType="application/inkml+xml"/>
  <Override PartName="/ppt/ink/ink1700.xml" ContentType="application/inkml+xml"/>
  <Override PartName="/ppt/ink/ink1701.xml" ContentType="application/inkml+xml"/>
  <Override PartName="/ppt/ink/ink1702.xml" ContentType="application/inkml+xml"/>
  <Override PartName="/ppt/ink/ink1703.xml" ContentType="application/inkml+xml"/>
  <Override PartName="/ppt/ink/ink1704.xml" ContentType="application/inkml+xml"/>
  <Override PartName="/ppt/ink/ink1705.xml" ContentType="application/inkml+xml"/>
  <Override PartName="/ppt/ink/ink1706.xml" ContentType="application/inkml+xml"/>
  <Override PartName="/ppt/ink/ink1707.xml" ContentType="application/inkml+xml"/>
  <Override PartName="/ppt/ink/ink1708.xml" ContentType="application/inkml+xml"/>
  <Override PartName="/ppt/ink/ink1709.xml" ContentType="application/inkml+xml"/>
  <Override PartName="/ppt/ink/ink171.xml" ContentType="application/inkml+xml"/>
  <Override PartName="/ppt/ink/ink1710.xml" ContentType="application/inkml+xml"/>
  <Override PartName="/ppt/ink/ink1711.xml" ContentType="application/inkml+xml"/>
  <Override PartName="/ppt/ink/ink1712.xml" ContentType="application/inkml+xml"/>
  <Override PartName="/ppt/ink/ink1713.xml" ContentType="application/inkml+xml"/>
  <Override PartName="/ppt/ink/ink1714.xml" ContentType="application/inkml+xml"/>
  <Override PartName="/ppt/ink/ink1715.xml" ContentType="application/inkml+xml"/>
  <Override PartName="/ppt/ink/ink1716.xml" ContentType="application/inkml+xml"/>
  <Override PartName="/ppt/ink/ink1717.xml" ContentType="application/inkml+xml"/>
  <Override PartName="/ppt/ink/ink1718.xml" ContentType="application/inkml+xml"/>
  <Override PartName="/ppt/ink/ink1719.xml" ContentType="application/inkml+xml"/>
  <Override PartName="/ppt/ink/ink172.xml" ContentType="application/inkml+xml"/>
  <Override PartName="/ppt/ink/ink1720.xml" ContentType="application/inkml+xml"/>
  <Override PartName="/ppt/ink/ink1721.xml" ContentType="application/inkml+xml"/>
  <Override PartName="/ppt/ink/ink1722.xml" ContentType="application/inkml+xml"/>
  <Override PartName="/ppt/ink/ink1723.xml" ContentType="application/inkml+xml"/>
  <Override PartName="/ppt/ink/ink1724.xml" ContentType="application/inkml+xml"/>
  <Override PartName="/ppt/ink/ink1725.xml" ContentType="application/inkml+xml"/>
  <Override PartName="/ppt/ink/ink1726.xml" ContentType="application/inkml+xml"/>
  <Override PartName="/ppt/ink/ink1727.xml" ContentType="application/inkml+xml"/>
  <Override PartName="/ppt/ink/ink1728.xml" ContentType="application/inkml+xml"/>
  <Override PartName="/ppt/ink/ink1729.xml" ContentType="application/inkml+xml"/>
  <Override PartName="/ppt/ink/ink173.xml" ContentType="application/inkml+xml"/>
  <Override PartName="/ppt/ink/ink1730.xml" ContentType="application/inkml+xml"/>
  <Override PartName="/ppt/ink/ink1731.xml" ContentType="application/inkml+xml"/>
  <Override PartName="/ppt/ink/ink1732.xml" ContentType="application/inkml+xml"/>
  <Override PartName="/ppt/ink/ink1733.xml" ContentType="application/inkml+xml"/>
  <Override PartName="/ppt/ink/ink1734.xml" ContentType="application/inkml+xml"/>
  <Override PartName="/ppt/ink/ink1735.xml" ContentType="application/inkml+xml"/>
  <Override PartName="/ppt/ink/ink1736.xml" ContentType="application/inkml+xml"/>
  <Override PartName="/ppt/ink/ink1737.xml" ContentType="application/inkml+xml"/>
  <Override PartName="/ppt/ink/ink1738.xml" ContentType="application/inkml+xml"/>
  <Override PartName="/ppt/ink/ink1739.xml" ContentType="application/inkml+xml"/>
  <Override PartName="/ppt/ink/ink174.xml" ContentType="application/inkml+xml"/>
  <Override PartName="/ppt/ink/ink1740.xml" ContentType="application/inkml+xml"/>
  <Override PartName="/ppt/ink/ink1741.xml" ContentType="application/inkml+xml"/>
  <Override PartName="/ppt/ink/ink1742.xml" ContentType="application/inkml+xml"/>
  <Override PartName="/ppt/ink/ink1743.xml" ContentType="application/inkml+xml"/>
  <Override PartName="/ppt/ink/ink1744.xml" ContentType="application/inkml+xml"/>
  <Override PartName="/ppt/ink/ink1745.xml" ContentType="application/inkml+xml"/>
  <Override PartName="/ppt/ink/ink1746.xml" ContentType="application/inkml+xml"/>
  <Override PartName="/ppt/ink/ink1747.xml" ContentType="application/inkml+xml"/>
  <Override PartName="/ppt/ink/ink1748.xml" ContentType="application/inkml+xml"/>
  <Override PartName="/ppt/ink/ink1749.xml" ContentType="application/inkml+xml"/>
  <Override PartName="/ppt/ink/ink175.xml" ContentType="application/inkml+xml"/>
  <Override PartName="/ppt/ink/ink1750.xml" ContentType="application/inkml+xml"/>
  <Override PartName="/ppt/ink/ink1751.xml" ContentType="application/inkml+xml"/>
  <Override PartName="/ppt/ink/ink1752.xml" ContentType="application/inkml+xml"/>
  <Override PartName="/ppt/ink/ink1753.xml" ContentType="application/inkml+xml"/>
  <Override PartName="/ppt/ink/ink1754.xml" ContentType="application/inkml+xml"/>
  <Override PartName="/ppt/ink/ink1755.xml" ContentType="application/inkml+xml"/>
  <Override PartName="/ppt/ink/ink1756.xml" ContentType="application/inkml+xml"/>
  <Override PartName="/ppt/ink/ink1757.xml" ContentType="application/inkml+xml"/>
  <Override PartName="/ppt/ink/ink1758.xml" ContentType="application/inkml+xml"/>
  <Override PartName="/ppt/ink/ink1759.xml" ContentType="application/inkml+xml"/>
  <Override PartName="/ppt/ink/ink176.xml" ContentType="application/inkml+xml"/>
  <Override PartName="/ppt/ink/ink1760.xml" ContentType="application/inkml+xml"/>
  <Override PartName="/ppt/ink/ink1761.xml" ContentType="application/inkml+xml"/>
  <Override PartName="/ppt/ink/ink1762.xml" ContentType="application/inkml+xml"/>
  <Override PartName="/ppt/ink/ink1763.xml" ContentType="application/inkml+xml"/>
  <Override PartName="/ppt/ink/ink1764.xml" ContentType="application/inkml+xml"/>
  <Override PartName="/ppt/ink/ink1765.xml" ContentType="application/inkml+xml"/>
  <Override PartName="/ppt/ink/ink1766.xml" ContentType="application/inkml+xml"/>
  <Override PartName="/ppt/ink/ink1767.xml" ContentType="application/inkml+xml"/>
  <Override PartName="/ppt/ink/ink1768.xml" ContentType="application/inkml+xml"/>
  <Override PartName="/ppt/ink/ink1769.xml" ContentType="application/inkml+xml"/>
  <Override PartName="/ppt/ink/ink177.xml" ContentType="application/inkml+xml"/>
  <Override PartName="/ppt/ink/ink1770.xml" ContentType="application/inkml+xml"/>
  <Override PartName="/ppt/ink/ink1771.xml" ContentType="application/inkml+xml"/>
  <Override PartName="/ppt/ink/ink1772.xml" ContentType="application/inkml+xml"/>
  <Override PartName="/ppt/ink/ink1773.xml" ContentType="application/inkml+xml"/>
  <Override PartName="/ppt/ink/ink1774.xml" ContentType="application/inkml+xml"/>
  <Override PartName="/ppt/ink/ink1775.xml" ContentType="application/inkml+xml"/>
  <Override PartName="/ppt/ink/ink1776.xml" ContentType="application/inkml+xml"/>
  <Override PartName="/ppt/ink/ink1777.xml" ContentType="application/inkml+xml"/>
  <Override PartName="/ppt/ink/ink1778.xml" ContentType="application/inkml+xml"/>
  <Override PartName="/ppt/ink/ink1779.xml" ContentType="application/inkml+xml"/>
  <Override PartName="/ppt/ink/ink178.xml" ContentType="application/inkml+xml"/>
  <Override PartName="/ppt/ink/ink1780.xml" ContentType="application/inkml+xml"/>
  <Override PartName="/ppt/ink/ink1781.xml" ContentType="application/inkml+xml"/>
  <Override PartName="/ppt/ink/ink1782.xml" ContentType="application/inkml+xml"/>
  <Override PartName="/ppt/ink/ink1783.xml" ContentType="application/inkml+xml"/>
  <Override PartName="/ppt/ink/ink1784.xml" ContentType="application/inkml+xml"/>
  <Override PartName="/ppt/ink/ink1785.xml" ContentType="application/inkml+xml"/>
  <Override PartName="/ppt/ink/ink1786.xml" ContentType="application/inkml+xml"/>
  <Override PartName="/ppt/ink/ink1787.xml" ContentType="application/inkml+xml"/>
  <Override PartName="/ppt/ink/ink1788.xml" ContentType="application/inkml+xml"/>
  <Override PartName="/ppt/ink/ink1789.xml" ContentType="application/inkml+xml"/>
  <Override PartName="/ppt/ink/ink179.xml" ContentType="application/inkml+xml"/>
  <Override PartName="/ppt/ink/ink1790.xml" ContentType="application/inkml+xml"/>
  <Override PartName="/ppt/ink/ink1791.xml" ContentType="application/inkml+xml"/>
  <Override PartName="/ppt/ink/ink1792.xml" ContentType="application/inkml+xml"/>
  <Override PartName="/ppt/ink/ink1793.xml" ContentType="application/inkml+xml"/>
  <Override PartName="/ppt/ink/ink1794.xml" ContentType="application/inkml+xml"/>
  <Override PartName="/ppt/ink/ink1795.xml" ContentType="application/inkml+xml"/>
  <Override PartName="/ppt/ink/ink1796.xml" ContentType="application/inkml+xml"/>
  <Override PartName="/ppt/ink/ink1797.xml" ContentType="application/inkml+xml"/>
  <Override PartName="/ppt/ink/ink1798.xml" ContentType="application/inkml+xml"/>
  <Override PartName="/ppt/ink/ink1799.xml" ContentType="application/inkml+xml"/>
  <Override PartName="/ppt/ink/ink18.xml" ContentType="application/inkml+xml"/>
  <Override PartName="/ppt/ink/ink180.xml" ContentType="application/inkml+xml"/>
  <Override PartName="/ppt/ink/ink1800.xml" ContentType="application/inkml+xml"/>
  <Override PartName="/ppt/ink/ink1801.xml" ContentType="application/inkml+xml"/>
  <Override PartName="/ppt/ink/ink1802.xml" ContentType="application/inkml+xml"/>
  <Override PartName="/ppt/ink/ink1803.xml" ContentType="application/inkml+xml"/>
  <Override PartName="/ppt/ink/ink1804.xml" ContentType="application/inkml+xml"/>
  <Override PartName="/ppt/ink/ink1805.xml" ContentType="application/inkml+xml"/>
  <Override PartName="/ppt/ink/ink1806.xml" ContentType="application/inkml+xml"/>
  <Override PartName="/ppt/ink/ink1807.xml" ContentType="application/inkml+xml"/>
  <Override PartName="/ppt/ink/ink1808.xml" ContentType="application/inkml+xml"/>
  <Override PartName="/ppt/ink/ink1809.xml" ContentType="application/inkml+xml"/>
  <Override PartName="/ppt/ink/ink181.xml" ContentType="application/inkml+xml"/>
  <Override PartName="/ppt/ink/ink1810.xml" ContentType="application/inkml+xml"/>
  <Override PartName="/ppt/ink/ink1811.xml" ContentType="application/inkml+xml"/>
  <Override PartName="/ppt/ink/ink1812.xml" ContentType="application/inkml+xml"/>
  <Override PartName="/ppt/ink/ink1813.xml" ContentType="application/inkml+xml"/>
  <Override PartName="/ppt/ink/ink1814.xml" ContentType="application/inkml+xml"/>
  <Override PartName="/ppt/ink/ink1815.xml" ContentType="application/inkml+xml"/>
  <Override PartName="/ppt/ink/ink1816.xml" ContentType="application/inkml+xml"/>
  <Override PartName="/ppt/ink/ink1817.xml" ContentType="application/inkml+xml"/>
  <Override PartName="/ppt/ink/ink1818.xml" ContentType="application/inkml+xml"/>
  <Override PartName="/ppt/ink/ink1819.xml" ContentType="application/inkml+xml"/>
  <Override PartName="/ppt/ink/ink182.xml" ContentType="application/inkml+xml"/>
  <Override PartName="/ppt/ink/ink1820.xml" ContentType="application/inkml+xml"/>
  <Override PartName="/ppt/ink/ink1821.xml" ContentType="application/inkml+xml"/>
  <Override PartName="/ppt/ink/ink1822.xml" ContentType="application/inkml+xml"/>
  <Override PartName="/ppt/ink/ink1823.xml" ContentType="application/inkml+xml"/>
  <Override PartName="/ppt/ink/ink1824.xml" ContentType="application/inkml+xml"/>
  <Override PartName="/ppt/ink/ink1825.xml" ContentType="application/inkml+xml"/>
  <Override PartName="/ppt/ink/ink1826.xml" ContentType="application/inkml+xml"/>
  <Override PartName="/ppt/ink/ink1827.xml" ContentType="application/inkml+xml"/>
  <Override PartName="/ppt/ink/ink1828.xml" ContentType="application/inkml+xml"/>
  <Override PartName="/ppt/ink/ink1829.xml" ContentType="application/inkml+xml"/>
  <Override PartName="/ppt/ink/ink183.xml" ContentType="application/inkml+xml"/>
  <Override PartName="/ppt/ink/ink1830.xml" ContentType="application/inkml+xml"/>
  <Override PartName="/ppt/ink/ink1831.xml" ContentType="application/inkml+xml"/>
  <Override PartName="/ppt/ink/ink1832.xml" ContentType="application/inkml+xml"/>
  <Override PartName="/ppt/ink/ink1833.xml" ContentType="application/inkml+xml"/>
  <Override PartName="/ppt/ink/ink1834.xml" ContentType="application/inkml+xml"/>
  <Override PartName="/ppt/ink/ink1835.xml" ContentType="application/inkml+xml"/>
  <Override PartName="/ppt/ink/ink1836.xml" ContentType="application/inkml+xml"/>
  <Override PartName="/ppt/ink/ink1837.xml" ContentType="application/inkml+xml"/>
  <Override PartName="/ppt/ink/ink1838.xml" ContentType="application/inkml+xml"/>
  <Override PartName="/ppt/ink/ink1839.xml" ContentType="application/inkml+xml"/>
  <Override PartName="/ppt/ink/ink184.xml" ContentType="application/inkml+xml"/>
  <Override PartName="/ppt/ink/ink1840.xml" ContentType="application/inkml+xml"/>
  <Override PartName="/ppt/ink/ink1841.xml" ContentType="application/inkml+xml"/>
  <Override PartName="/ppt/ink/ink1842.xml" ContentType="application/inkml+xml"/>
  <Override PartName="/ppt/ink/ink1843.xml" ContentType="application/inkml+xml"/>
  <Override PartName="/ppt/ink/ink1844.xml" ContentType="application/inkml+xml"/>
  <Override PartName="/ppt/ink/ink1845.xml" ContentType="application/inkml+xml"/>
  <Override PartName="/ppt/ink/ink1846.xml" ContentType="application/inkml+xml"/>
  <Override PartName="/ppt/ink/ink1847.xml" ContentType="application/inkml+xml"/>
  <Override PartName="/ppt/ink/ink1848.xml" ContentType="application/inkml+xml"/>
  <Override PartName="/ppt/ink/ink1849.xml" ContentType="application/inkml+xml"/>
  <Override PartName="/ppt/ink/ink185.xml" ContentType="application/inkml+xml"/>
  <Override PartName="/ppt/ink/ink1850.xml" ContentType="application/inkml+xml"/>
  <Override PartName="/ppt/ink/ink1851.xml" ContentType="application/inkml+xml"/>
  <Override PartName="/ppt/ink/ink1852.xml" ContentType="application/inkml+xml"/>
  <Override PartName="/ppt/ink/ink1853.xml" ContentType="application/inkml+xml"/>
  <Override PartName="/ppt/ink/ink1854.xml" ContentType="application/inkml+xml"/>
  <Override PartName="/ppt/ink/ink1855.xml" ContentType="application/inkml+xml"/>
  <Override PartName="/ppt/ink/ink1856.xml" ContentType="application/inkml+xml"/>
  <Override PartName="/ppt/ink/ink1857.xml" ContentType="application/inkml+xml"/>
  <Override PartName="/ppt/ink/ink1858.xml" ContentType="application/inkml+xml"/>
  <Override PartName="/ppt/ink/ink1859.xml" ContentType="application/inkml+xml"/>
  <Override PartName="/ppt/ink/ink186.xml" ContentType="application/inkml+xml"/>
  <Override PartName="/ppt/ink/ink1860.xml" ContentType="application/inkml+xml"/>
  <Override PartName="/ppt/ink/ink1861.xml" ContentType="application/inkml+xml"/>
  <Override PartName="/ppt/ink/ink1862.xml" ContentType="application/inkml+xml"/>
  <Override PartName="/ppt/ink/ink1863.xml" ContentType="application/inkml+xml"/>
  <Override PartName="/ppt/ink/ink1864.xml" ContentType="application/inkml+xml"/>
  <Override PartName="/ppt/ink/ink1865.xml" ContentType="application/inkml+xml"/>
  <Override PartName="/ppt/ink/ink1866.xml" ContentType="application/inkml+xml"/>
  <Override PartName="/ppt/ink/ink1867.xml" ContentType="application/inkml+xml"/>
  <Override PartName="/ppt/ink/ink1868.xml" ContentType="application/inkml+xml"/>
  <Override PartName="/ppt/ink/ink1869.xml" ContentType="application/inkml+xml"/>
  <Override PartName="/ppt/ink/ink187.xml" ContentType="application/inkml+xml"/>
  <Override PartName="/ppt/ink/ink1870.xml" ContentType="application/inkml+xml"/>
  <Override PartName="/ppt/ink/ink1871.xml" ContentType="application/inkml+xml"/>
  <Override PartName="/ppt/ink/ink1872.xml" ContentType="application/inkml+xml"/>
  <Override PartName="/ppt/ink/ink1873.xml" ContentType="application/inkml+xml"/>
  <Override PartName="/ppt/ink/ink1874.xml" ContentType="application/inkml+xml"/>
  <Override PartName="/ppt/ink/ink1875.xml" ContentType="application/inkml+xml"/>
  <Override PartName="/ppt/ink/ink1876.xml" ContentType="application/inkml+xml"/>
  <Override PartName="/ppt/ink/ink1877.xml" ContentType="application/inkml+xml"/>
  <Override PartName="/ppt/ink/ink1878.xml" ContentType="application/inkml+xml"/>
  <Override PartName="/ppt/ink/ink1879.xml" ContentType="application/inkml+xml"/>
  <Override PartName="/ppt/ink/ink188.xml" ContentType="application/inkml+xml"/>
  <Override PartName="/ppt/ink/ink1880.xml" ContentType="application/inkml+xml"/>
  <Override PartName="/ppt/ink/ink1881.xml" ContentType="application/inkml+xml"/>
  <Override PartName="/ppt/ink/ink1882.xml" ContentType="application/inkml+xml"/>
  <Override PartName="/ppt/ink/ink1883.xml" ContentType="application/inkml+xml"/>
  <Override PartName="/ppt/ink/ink1884.xml" ContentType="application/inkml+xml"/>
  <Override PartName="/ppt/ink/ink1885.xml" ContentType="application/inkml+xml"/>
  <Override PartName="/ppt/ink/ink1886.xml" ContentType="application/inkml+xml"/>
  <Override PartName="/ppt/ink/ink1887.xml" ContentType="application/inkml+xml"/>
  <Override PartName="/ppt/ink/ink1888.xml" ContentType="application/inkml+xml"/>
  <Override PartName="/ppt/ink/ink1889.xml" ContentType="application/inkml+xml"/>
  <Override PartName="/ppt/ink/ink189.xml" ContentType="application/inkml+xml"/>
  <Override PartName="/ppt/ink/ink1890.xml" ContentType="application/inkml+xml"/>
  <Override PartName="/ppt/ink/ink1891.xml" ContentType="application/inkml+xml"/>
  <Override PartName="/ppt/ink/ink1892.xml" ContentType="application/inkml+xml"/>
  <Override PartName="/ppt/ink/ink1893.xml" ContentType="application/inkml+xml"/>
  <Override PartName="/ppt/ink/ink1894.xml" ContentType="application/inkml+xml"/>
  <Override PartName="/ppt/ink/ink1895.xml" ContentType="application/inkml+xml"/>
  <Override PartName="/ppt/ink/ink1896.xml" ContentType="application/inkml+xml"/>
  <Override PartName="/ppt/ink/ink1897.xml" ContentType="application/inkml+xml"/>
  <Override PartName="/ppt/ink/ink1898.xml" ContentType="application/inkml+xml"/>
  <Override PartName="/ppt/ink/ink1899.xml" ContentType="application/inkml+xml"/>
  <Override PartName="/ppt/ink/ink19.xml" ContentType="application/inkml+xml"/>
  <Override PartName="/ppt/ink/ink190.xml" ContentType="application/inkml+xml"/>
  <Override PartName="/ppt/ink/ink1900.xml" ContentType="application/inkml+xml"/>
  <Override PartName="/ppt/ink/ink1901.xml" ContentType="application/inkml+xml"/>
  <Override PartName="/ppt/ink/ink1902.xml" ContentType="application/inkml+xml"/>
  <Override PartName="/ppt/ink/ink1903.xml" ContentType="application/inkml+xml"/>
  <Override PartName="/ppt/ink/ink1904.xml" ContentType="application/inkml+xml"/>
  <Override PartName="/ppt/ink/ink1905.xml" ContentType="application/inkml+xml"/>
  <Override PartName="/ppt/ink/ink1906.xml" ContentType="application/inkml+xml"/>
  <Override PartName="/ppt/ink/ink1907.xml" ContentType="application/inkml+xml"/>
  <Override PartName="/ppt/ink/ink1908.xml" ContentType="application/inkml+xml"/>
  <Override PartName="/ppt/ink/ink1909.xml" ContentType="application/inkml+xml"/>
  <Override PartName="/ppt/ink/ink191.xml" ContentType="application/inkml+xml"/>
  <Override PartName="/ppt/ink/ink1910.xml" ContentType="application/inkml+xml"/>
  <Override PartName="/ppt/ink/ink1911.xml" ContentType="application/inkml+xml"/>
  <Override PartName="/ppt/ink/ink1912.xml" ContentType="application/inkml+xml"/>
  <Override PartName="/ppt/ink/ink1913.xml" ContentType="application/inkml+xml"/>
  <Override PartName="/ppt/ink/ink1914.xml" ContentType="application/inkml+xml"/>
  <Override PartName="/ppt/ink/ink1915.xml" ContentType="application/inkml+xml"/>
  <Override PartName="/ppt/ink/ink1916.xml" ContentType="application/inkml+xml"/>
  <Override PartName="/ppt/ink/ink1917.xml" ContentType="application/inkml+xml"/>
  <Override PartName="/ppt/ink/ink1918.xml" ContentType="application/inkml+xml"/>
  <Override PartName="/ppt/ink/ink1919.xml" ContentType="application/inkml+xml"/>
  <Override PartName="/ppt/ink/ink192.xml" ContentType="application/inkml+xml"/>
  <Override PartName="/ppt/ink/ink1920.xml" ContentType="application/inkml+xml"/>
  <Override PartName="/ppt/ink/ink1921.xml" ContentType="application/inkml+xml"/>
  <Override PartName="/ppt/ink/ink1922.xml" ContentType="application/inkml+xml"/>
  <Override PartName="/ppt/ink/ink1923.xml" ContentType="application/inkml+xml"/>
  <Override PartName="/ppt/ink/ink1924.xml" ContentType="application/inkml+xml"/>
  <Override PartName="/ppt/ink/ink1925.xml" ContentType="application/inkml+xml"/>
  <Override PartName="/ppt/ink/ink1926.xml" ContentType="application/inkml+xml"/>
  <Override PartName="/ppt/ink/ink1927.xml" ContentType="application/inkml+xml"/>
  <Override PartName="/ppt/ink/ink1928.xml" ContentType="application/inkml+xml"/>
  <Override PartName="/ppt/ink/ink1929.xml" ContentType="application/inkml+xml"/>
  <Override PartName="/ppt/ink/ink193.xml" ContentType="application/inkml+xml"/>
  <Override PartName="/ppt/ink/ink1930.xml" ContentType="application/inkml+xml"/>
  <Override PartName="/ppt/ink/ink1931.xml" ContentType="application/inkml+xml"/>
  <Override PartName="/ppt/ink/ink1932.xml" ContentType="application/inkml+xml"/>
  <Override PartName="/ppt/ink/ink1933.xml" ContentType="application/inkml+xml"/>
  <Override PartName="/ppt/ink/ink1934.xml" ContentType="application/inkml+xml"/>
  <Override PartName="/ppt/ink/ink1935.xml" ContentType="application/inkml+xml"/>
  <Override PartName="/ppt/ink/ink1936.xml" ContentType="application/inkml+xml"/>
  <Override PartName="/ppt/ink/ink1937.xml" ContentType="application/inkml+xml"/>
  <Override PartName="/ppt/ink/ink1938.xml" ContentType="application/inkml+xml"/>
  <Override PartName="/ppt/ink/ink1939.xml" ContentType="application/inkml+xml"/>
  <Override PartName="/ppt/ink/ink194.xml" ContentType="application/inkml+xml"/>
  <Override PartName="/ppt/ink/ink1940.xml" ContentType="application/inkml+xml"/>
  <Override PartName="/ppt/ink/ink1941.xml" ContentType="application/inkml+xml"/>
  <Override PartName="/ppt/ink/ink1942.xml" ContentType="application/inkml+xml"/>
  <Override PartName="/ppt/ink/ink1943.xml" ContentType="application/inkml+xml"/>
  <Override PartName="/ppt/ink/ink1944.xml" ContentType="application/inkml+xml"/>
  <Override PartName="/ppt/ink/ink1945.xml" ContentType="application/inkml+xml"/>
  <Override PartName="/ppt/ink/ink1946.xml" ContentType="application/inkml+xml"/>
  <Override PartName="/ppt/ink/ink1947.xml" ContentType="application/inkml+xml"/>
  <Override PartName="/ppt/ink/ink1948.xml" ContentType="application/inkml+xml"/>
  <Override PartName="/ppt/ink/ink1949.xml" ContentType="application/inkml+xml"/>
  <Override PartName="/ppt/ink/ink195.xml" ContentType="application/inkml+xml"/>
  <Override PartName="/ppt/ink/ink1950.xml" ContentType="application/inkml+xml"/>
  <Override PartName="/ppt/ink/ink1951.xml" ContentType="application/inkml+xml"/>
  <Override PartName="/ppt/ink/ink1952.xml" ContentType="application/inkml+xml"/>
  <Override PartName="/ppt/ink/ink1953.xml" ContentType="application/inkml+xml"/>
  <Override PartName="/ppt/ink/ink1954.xml" ContentType="application/inkml+xml"/>
  <Override PartName="/ppt/ink/ink1955.xml" ContentType="application/inkml+xml"/>
  <Override PartName="/ppt/ink/ink1956.xml" ContentType="application/inkml+xml"/>
  <Override PartName="/ppt/ink/ink1957.xml" ContentType="application/inkml+xml"/>
  <Override PartName="/ppt/ink/ink1958.xml" ContentType="application/inkml+xml"/>
  <Override PartName="/ppt/ink/ink1959.xml" ContentType="application/inkml+xml"/>
  <Override PartName="/ppt/ink/ink196.xml" ContentType="application/inkml+xml"/>
  <Override PartName="/ppt/ink/ink1960.xml" ContentType="application/inkml+xml"/>
  <Override PartName="/ppt/ink/ink1961.xml" ContentType="application/inkml+xml"/>
  <Override PartName="/ppt/ink/ink1962.xml" ContentType="application/inkml+xml"/>
  <Override PartName="/ppt/ink/ink1963.xml" ContentType="application/inkml+xml"/>
  <Override PartName="/ppt/ink/ink1964.xml" ContentType="application/inkml+xml"/>
  <Override PartName="/ppt/ink/ink1965.xml" ContentType="application/inkml+xml"/>
  <Override PartName="/ppt/ink/ink1966.xml" ContentType="application/inkml+xml"/>
  <Override PartName="/ppt/ink/ink1967.xml" ContentType="application/inkml+xml"/>
  <Override PartName="/ppt/ink/ink1968.xml" ContentType="application/inkml+xml"/>
  <Override PartName="/ppt/ink/ink1969.xml" ContentType="application/inkml+xml"/>
  <Override PartName="/ppt/ink/ink197.xml" ContentType="application/inkml+xml"/>
  <Override PartName="/ppt/ink/ink1970.xml" ContentType="application/inkml+xml"/>
  <Override PartName="/ppt/ink/ink1971.xml" ContentType="application/inkml+xml"/>
  <Override PartName="/ppt/ink/ink1972.xml" ContentType="application/inkml+xml"/>
  <Override PartName="/ppt/ink/ink1973.xml" ContentType="application/inkml+xml"/>
  <Override PartName="/ppt/ink/ink1974.xml" ContentType="application/inkml+xml"/>
  <Override PartName="/ppt/ink/ink1975.xml" ContentType="application/inkml+xml"/>
  <Override PartName="/ppt/ink/ink1976.xml" ContentType="application/inkml+xml"/>
  <Override PartName="/ppt/ink/ink1977.xml" ContentType="application/inkml+xml"/>
  <Override PartName="/ppt/ink/ink1978.xml" ContentType="application/inkml+xml"/>
  <Override PartName="/ppt/ink/ink1979.xml" ContentType="application/inkml+xml"/>
  <Override PartName="/ppt/ink/ink198.xml" ContentType="application/inkml+xml"/>
  <Override PartName="/ppt/ink/ink1980.xml" ContentType="application/inkml+xml"/>
  <Override PartName="/ppt/ink/ink1981.xml" ContentType="application/inkml+xml"/>
  <Override PartName="/ppt/ink/ink1982.xml" ContentType="application/inkml+xml"/>
  <Override PartName="/ppt/ink/ink1983.xml" ContentType="application/inkml+xml"/>
  <Override PartName="/ppt/ink/ink1984.xml" ContentType="application/inkml+xml"/>
  <Override PartName="/ppt/ink/ink1985.xml" ContentType="application/inkml+xml"/>
  <Override PartName="/ppt/ink/ink1986.xml" ContentType="application/inkml+xml"/>
  <Override PartName="/ppt/ink/ink1987.xml" ContentType="application/inkml+xml"/>
  <Override PartName="/ppt/ink/ink1988.xml" ContentType="application/inkml+xml"/>
  <Override PartName="/ppt/ink/ink1989.xml" ContentType="application/inkml+xml"/>
  <Override PartName="/ppt/ink/ink199.xml" ContentType="application/inkml+xml"/>
  <Override PartName="/ppt/ink/ink1990.xml" ContentType="application/inkml+xml"/>
  <Override PartName="/ppt/ink/ink1991.xml" ContentType="application/inkml+xml"/>
  <Override PartName="/ppt/ink/ink1992.xml" ContentType="application/inkml+xml"/>
  <Override PartName="/ppt/ink/ink1993.xml" ContentType="application/inkml+xml"/>
  <Override PartName="/ppt/ink/ink1994.xml" ContentType="application/inkml+xml"/>
  <Override PartName="/ppt/ink/ink1995.xml" ContentType="application/inkml+xml"/>
  <Override PartName="/ppt/ink/ink1996.xml" ContentType="application/inkml+xml"/>
  <Override PartName="/ppt/ink/ink1997.xml" ContentType="application/inkml+xml"/>
  <Override PartName="/ppt/ink/ink1998.xml" ContentType="application/inkml+xml"/>
  <Override PartName="/ppt/ink/ink1999.xml" ContentType="application/inkml+xml"/>
  <Override PartName="/ppt/ink/ink2.xml" ContentType="application/inkml+xml"/>
  <Override PartName="/ppt/ink/ink20.xml" ContentType="application/inkml+xml"/>
  <Override PartName="/ppt/ink/ink200.xml" ContentType="application/inkml+xml"/>
  <Override PartName="/ppt/ink/ink2000.xml" ContentType="application/inkml+xml"/>
  <Override PartName="/ppt/ink/ink2001.xml" ContentType="application/inkml+xml"/>
  <Override PartName="/ppt/ink/ink2002.xml" ContentType="application/inkml+xml"/>
  <Override PartName="/ppt/ink/ink2003.xml" ContentType="application/inkml+xml"/>
  <Override PartName="/ppt/ink/ink2004.xml" ContentType="application/inkml+xml"/>
  <Override PartName="/ppt/ink/ink2005.xml" ContentType="application/inkml+xml"/>
  <Override PartName="/ppt/ink/ink2006.xml" ContentType="application/inkml+xml"/>
  <Override PartName="/ppt/ink/ink2007.xml" ContentType="application/inkml+xml"/>
  <Override PartName="/ppt/ink/ink2008.xml" ContentType="application/inkml+xml"/>
  <Override PartName="/ppt/ink/ink2009.xml" ContentType="application/inkml+xml"/>
  <Override PartName="/ppt/ink/ink201.xml" ContentType="application/inkml+xml"/>
  <Override PartName="/ppt/ink/ink2010.xml" ContentType="application/inkml+xml"/>
  <Override PartName="/ppt/ink/ink2011.xml" ContentType="application/inkml+xml"/>
  <Override PartName="/ppt/ink/ink2012.xml" ContentType="application/inkml+xml"/>
  <Override PartName="/ppt/ink/ink2013.xml" ContentType="application/inkml+xml"/>
  <Override PartName="/ppt/ink/ink2014.xml" ContentType="application/inkml+xml"/>
  <Override PartName="/ppt/ink/ink2015.xml" ContentType="application/inkml+xml"/>
  <Override PartName="/ppt/ink/ink2016.xml" ContentType="application/inkml+xml"/>
  <Override PartName="/ppt/ink/ink2017.xml" ContentType="application/inkml+xml"/>
  <Override PartName="/ppt/ink/ink2018.xml" ContentType="application/inkml+xml"/>
  <Override PartName="/ppt/ink/ink2019.xml" ContentType="application/inkml+xml"/>
  <Override PartName="/ppt/ink/ink202.xml" ContentType="application/inkml+xml"/>
  <Override PartName="/ppt/ink/ink2020.xml" ContentType="application/inkml+xml"/>
  <Override PartName="/ppt/ink/ink2021.xml" ContentType="application/inkml+xml"/>
  <Override PartName="/ppt/ink/ink2022.xml" ContentType="application/inkml+xml"/>
  <Override PartName="/ppt/ink/ink2023.xml" ContentType="application/inkml+xml"/>
  <Override PartName="/ppt/ink/ink2024.xml" ContentType="application/inkml+xml"/>
  <Override PartName="/ppt/ink/ink2025.xml" ContentType="application/inkml+xml"/>
  <Override PartName="/ppt/ink/ink2026.xml" ContentType="application/inkml+xml"/>
  <Override PartName="/ppt/ink/ink2027.xml" ContentType="application/inkml+xml"/>
  <Override PartName="/ppt/ink/ink2028.xml" ContentType="application/inkml+xml"/>
  <Override PartName="/ppt/ink/ink2029.xml" ContentType="application/inkml+xml"/>
  <Override PartName="/ppt/ink/ink203.xml" ContentType="application/inkml+xml"/>
  <Override PartName="/ppt/ink/ink2030.xml" ContentType="application/inkml+xml"/>
  <Override PartName="/ppt/ink/ink2031.xml" ContentType="application/inkml+xml"/>
  <Override PartName="/ppt/ink/ink2032.xml" ContentType="application/inkml+xml"/>
  <Override PartName="/ppt/ink/ink2033.xml" ContentType="application/inkml+xml"/>
  <Override PartName="/ppt/ink/ink2034.xml" ContentType="application/inkml+xml"/>
  <Override PartName="/ppt/ink/ink2035.xml" ContentType="application/inkml+xml"/>
  <Override PartName="/ppt/ink/ink2036.xml" ContentType="application/inkml+xml"/>
  <Override PartName="/ppt/ink/ink2037.xml" ContentType="application/inkml+xml"/>
  <Override PartName="/ppt/ink/ink2038.xml" ContentType="application/inkml+xml"/>
  <Override PartName="/ppt/ink/ink2039.xml" ContentType="application/inkml+xml"/>
  <Override PartName="/ppt/ink/ink204.xml" ContentType="application/inkml+xml"/>
  <Override PartName="/ppt/ink/ink2040.xml" ContentType="application/inkml+xml"/>
  <Override PartName="/ppt/ink/ink2041.xml" ContentType="application/inkml+xml"/>
  <Override PartName="/ppt/ink/ink2042.xml" ContentType="application/inkml+xml"/>
  <Override PartName="/ppt/ink/ink2043.xml" ContentType="application/inkml+xml"/>
  <Override PartName="/ppt/ink/ink2044.xml" ContentType="application/inkml+xml"/>
  <Override PartName="/ppt/ink/ink2045.xml" ContentType="application/inkml+xml"/>
  <Override PartName="/ppt/ink/ink2046.xml" ContentType="application/inkml+xml"/>
  <Override PartName="/ppt/ink/ink2047.xml" ContentType="application/inkml+xml"/>
  <Override PartName="/ppt/ink/ink2048.xml" ContentType="application/inkml+xml"/>
  <Override PartName="/ppt/ink/ink2049.xml" ContentType="application/inkml+xml"/>
  <Override PartName="/ppt/ink/ink205.xml" ContentType="application/inkml+xml"/>
  <Override PartName="/ppt/ink/ink2050.xml" ContentType="application/inkml+xml"/>
  <Override PartName="/ppt/ink/ink2051.xml" ContentType="application/inkml+xml"/>
  <Override PartName="/ppt/ink/ink2052.xml" ContentType="application/inkml+xml"/>
  <Override PartName="/ppt/ink/ink2053.xml" ContentType="application/inkml+xml"/>
  <Override PartName="/ppt/ink/ink2054.xml" ContentType="application/inkml+xml"/>
  <Override PartName="/ppt/ink/ink2055.xml" ContentType="application/inkml+xml"/>
  <Override PartName="/ppt/ink/ink2056.xml" ContentType="application/inkml+xml"/>
  <Override PartName="/ppt/ink/ink2057.xml" ContentType="application/inkml+xml"/>
  <Override PartName="/ppt/ink/ink2058.xml" ContentType="application/inkml+xml"/>
  <Override PartName="/ppt/ink/ink2059.xml" ContentType="application/inkml+xml"/>
  <Override PartName="/ppt/ink/ink206.xml" ContentType="application/inkml+xml"/>
  <Override PartName="/ppt/ink/ink2060.xml" ContentType="application/inkml+xml"/>
  <Override PartName="/ppt/ink/ink2061.xml" ContentType="application/inkml+xml"/>
  <Override PartName="/ppt/ink/ink2062.xml" ContentType="application/inkml+xml"/>
  <Override PartName="/ppt/ink/ink2063.xml" ContentType="application/inkml+xml"/>
  <Override PartName="/ppt/ink/ink2064.xml" ContentType="application/inkml+xml"/>
  <Override PartName="/ppt/ink/ink2065.xml" ContentType="application/inkml+xml"/>
  <Override PartName="/ppt/ink/ink2066.xml" ContentType="application/inkml+xml"/>
  <Override PartName="/ppt/ink/ink2067.xml" ContentType="application/inkml+xml"/>
  <Override PartName="/ppt/ink/ink2068.xml" ContentType="application/inkml+xml"/>
  <Override PartName="/ppt/ink/ink2069.xml" ContentType="application/inkml+xml"/>
  <Override PartName="/ppt/ink/ink207.xml" ContentType="application/inkml+xml"/>
  <Override PartName="/ppt/ink/ink2070.xml" ContentType="application/inkml+xml"/>
  <Override PartName="/ppt/ink/ink2071.xml" ContentType="application/inkml+xml"/>
  <Override PartName="/ppt/ink/ink2072.xml" ContentType="application/inkml+xml"/>
  <Override PartName="/ppt/ink/ink2073.xml" ContentType="application/inkml+xml"/>
  <Override PartName="/ppt/ink/ink2074.xml" ContentType="application/inkml+xml"/>
  <Override PartName="/ppt/ink/ink2075.xml" ContentType="application/inkml+xml"/>
  <Override PartName="/ppt/ink/ink2076.xml" ContentType="application/inkml+xml"/>
  <Override PartName="/ppt/ink/ink2077.xml" ContentType="application/inkml+xml"/>
  <Override PartName="/ppt/ink/ink2078.xml" ContentType="application/inkml+xml"/>
  <Override PartName="/ppt/ink/ink2079.xml" ContentType="application/inkml+xml"/>
  <Override PartName="/ppt/ink/ink208.xml" ContentType="application/inkml+xml"/>
  <Override PartName="/ppt/ink/ink2080.xml" ContentType="application/inkml+xml"/>
  <Override PartName="/ppt/ink/ink2081.xml" ContentType="application/inkml+xml"/>
  <Override PartName="/ppt/ink/ink2082.xml" ContentType="application/inkml+xml"/>
  <Override PartName="/ppt/ink/ink2083.xml" ContentType="application/inkml+xml"/>
  <Override PartName="/ppt/ink/ink2084.xml" ContentType="application/inkml+xml"/>
  <Override PartName="/ppt/ink/ink2085.xml" ContentType="application/inkml+xml"/>
  <Override PartName="/ppt/ink/ink2086.xml" ContentType="application/inkml+xml"/>
  <Override PartName="/ppt/ink/ink2087.xml" ContentType="application/inkml+xml"/>
  <Override PartName="/ppt/ink/ink2088.xml" ContentType="application/inkml+xml"/>
  <Override PartName="/ppt/ink/ink2089.xml" ContentType="application/inkml+xml"/>
  <Override PartName="/ppt/ink/ink209.xml" ContentType="application/inkml+xml"/>
  <Override PartName="/ppt/ink/ink2090.xml" ContentType="application/inkml+xml"/>
  <Override PartName="/ppt/ink/ink2091.xml" ContentType="application/inkml+xml"/>
  <Override PartName="/ppt/ink/ink2092.xml" ContentType="application/inkml+xml"/>
  <Override PartName="/ppt/ink/ink2093.xml" ContentType="application/inkml+xml"/>
  <Override PartName="/ppt/ink/ink2094.xml" ContentType="application/inkml+xml"/>
  <Override PartName="/ppt/ink/ink2095.xml" ContentType="application/inkml+xml"/>
  <Override PartName="/ppt/ink/ink2096.xml" ContentType="application/inkml+xml"/>
  <Override PartName="/ppt/ink/ink2097.xml" ContentType="application/inkml+xml"/>
  <Override PartName="/ppt/ink/ink2098.xml" ContentType="application/inkml+xml"/>
  <Override PartName="/ppt/ink/ink2099.xml" ContentType="application/inkml+xml"/>
  <Override PartName="/ppt/ink/ink21.xml" ContentType="application/inkml+xml"/>
  <Override PartName="/ppt/ink/ink210.xml" ContentType="application/inkml+xml"/>
  <Override PartName="/ppt/ink/ink2100.xml" ContentType="application/inkml+xml"/>
  <Override PartName="/ppt/ink/ink2101.xml" ContentType="application/inkml+xml"/>
  <Override PartName="/ppt/ink/ink2102.xml" ContentType="application/inkml+xml"/>
  <Override PartName="/ppt/ink/ink2103.xml" ContentType="application/inkml+xml"/>
  <Override PartName="/ppt/ink/ink2104.xml" ContentType="application/inkml+xml"/>
  <Override PartName="/ppt/ink/ink2105.xml" ContentType="application/inkml+xml"/>
  <Override PartName="/ppt/ink/ink2106.xml" ContentType="application/inkml+xml"/>
  <Override PartName="/ppt/ink/ink2107.xml" ContentType="application/inkml+xml"/>
  <Override PartName="/ppt/ink/ink2108.xml" ContentType="application/inkml+xml"/>
  <Override PartName="/ppt/ink/ink2109.xml" ContentType="application/inkml+xml"/>
  <Override PartName="/ppt/ink/ink211.xml" ContentType="application/inkml+xml"/>
  <Override PartName="/ppt/ink/ink2110.xml" ContentType="application/inkml+xml"/>
  <Override PartName="/ppt/ink/ink2111.xml" ContentType="application/inkml+xml"/>
  <Override PartName="/ppt/ink/ink2112.xml" ContentType="application/inkml+xml"/>
  <Override PartName="/ppt/ink/ink2113.xml" ContentType="application/inkml+xml"/>
  <Override PartName="/ppt/ink/ink2114.xml" ContentType="application/inkml+xml"/>
  <Override PartName="/ppt/ink/ink2115.xml" ContentType="application/inkml+xml"/>
  <Override PartName="/ppt/ink/ink2116.xml" ContentType="application/inkml+xml"/>
  <Override PartName="/ppt/ink/ink2117.xml" ContentType="application/inkml+xml"/>
  <Override PartName="/ppt/ink/ink2118.xml" ContentType="application/inkml+xml"/>
  <Override PartName="/ppt/ink/ink2119.xml" ContentType="application/inkml+xml"/>
  <Override PartName="/ppt/ink/ink212.xml" ContentType="application/inkml+xml"/>
  <Override PartName="/ppt/ink/ink2120.xml" ContentType="application/inkml+xml"/>
  <Override PartName="/ppt/ink/ink2121.xml" ContentType="application/inkml+xml"/>
  <Override PartName="/ppt/ink/ink2122.xml" ContentType="application/inkml+xml"/>
  <Override PartName="/ppt/ink/ink2123.xml" ContentType="application/inkml+xml"/>
  <Override PartName="/ppt/ink/ink2124.xml" ContentType="application/inkml+xml"/>
  <Override PartName="/ppt/ink/ink2125.xml" ContentType="application/inkml+xml"/>
  <Override PartName="/ppt/ink/ink2126.xml" ContentType="application/inkml+xml"/>
  <Override PartName="/ppt/ink/ink2127.xml" ContentType="application/inkml+xml"/>
  <Override PartName="/ppt/ink/ink2128.xml" ContentType="application/inkml+xml"/>
  <Override PartName="/ppt/ink/ink2129.xml" ContentType="application/inkml+xml"/>
  <Override PartName="/ppt/ink/ink213.xml" ContentType="application/inkml+xml"/>
  <Override PartName="/ppt/ink/ink2130.xml" ContentType="application/inkml+xml"/>
  <Override PartName="/ppt/ink/ink2131.xml" ContentType="application/inkml+xml"/>
  <Override PartName="/ppt/ink/ink2132.xml" ContentType="application/inkml+xml"/>
  <Override PartName="/ppt/ink/ink2133.xml" ContentType="application/inkml+xml"/>
  <Override PartName="/ppt/ink/ink2134.xml" ContentType="application/inkml+xml"/>
  <Override PartName="/ppt/ink/ink2135.xml" ContentType="application/inkml+xml"/>
  <Override PartName="/ppt/ink/ink2136.xml" ContentType="application/inkml+xml"/>
  <Override PartName="/ppt/ink/ink2137.xml" ContentType="application/inkml+xml"/>
  <Override PartName="/ppt/ink/ink2138.xml" ContentType="application/inkml+xml"/>
  <Override PartName="/ppt/ink/ink2139.xml" ContentType="application/inkml+xml"/>
  <Override PartName="/ppt/ink/ink214.xml" ContentType="application/inkml+xml"/>
  <Override PartName="/ppt/ink/ink2140.xml" ContentType="application/inkml+xml"/>
  <Override PartName="/ppt/ink/ink2141.xml" ContentType="application/inkml+xml"/>
  <Override PartName="/ppt/ink/ink2142.xml" ContentType="application/inkml+xml"/>
  <Override PartName="/ppt/ink/ink2143.xml" ContentType="application/inkml+xml"/>
  <Override PartName="/ppt/ink/ink2144.xml" ContentType="application/inkml+xml"/>
  <Override PartName="/ppt/ink/ink2145.xml" ContentType="application/inkml+xml"/>
  <Override PartName="/ppt/ink/ink2146.xml" ContentType="application/inkml+xml"/>
  <Override PartName="/ppt/ink/ink2147.xml" ContentType="application/inkml+xml"/>
  <Override PartName="/ppt/ink/ink2148.xml" ContentType="application/inkml+xml"/>
  <Override PartName="/ppt/ink/ink2149.xml" ContentType="application/inkml+xml"/>
  <Override PartName="/ppt/ink/ink215.xml" ContentType="application/inkml+xml"/>
  <Override PartName="/ppt/ink/ink2150.xml" ContentType="application/inkml+xml"/>
  <Override PartName="/ppt/ink/ink2151.xml" ContentType="application/inkml+xml"/>
  <Override PartName="/ppt/ink/ink2152.xml" ContentType="application/inkml+xml"/>
  <Override PartName="/ppt/ink/ink2153.xml" ContentType="application/inkml+xml"/>
  <Override PartName="/ppt/ink/ink2154.xml" ContentType="application/inkml+xml"/>
  <Override PartName="/ppt/ink/ink2155.xml" ContentType="application/inkml+xml"/>
  <Override PartName="/ppt/ink/ink2156.xml" ContentType="application/inkml+xml"/>
  <Override PartName="/ppt/ink/ink2157.xml" ContentType="application/inkml+xml"/>
  <Override PartName="/ppt/ink/ink2158.xml" ContentType="application/inkml+xml"/>
  <Override PartName="/ppt/ink/ink2159.xml" ContentType="application/inkml+xml"/>
  <Override PartName="/ppt/ink/ink216.xml" ContentType="application/inkml+xml"/>
  <Override PartName="/ppt/ink/ink2160.xml" ContentType="application/inkml+xml"/>
  <Override PartName="/ppt/ink/ink2161.xml" ContentType="application/inkml+xml"/>
  <Override PartName="/ppt/ink/ink2162.xml" ContentType="application/inkml+xml"/>
  <Override PartName="/ppt/ink/ink2163.xml" ContentType="application/inkml+xml"/>
  <Override PartName="/ppt/ink/ink2164.xml" ContentType="application/inkml+xml"/>
  <Override PartName="/ppt/ink/ink2165.xml" ContentType="application/inkml+xml"/>
  <Override PartName="/ppt/ink/ink2166.xml" ContentType="application/inkml+xml"/>
  <Override PartName="/ppt/ink/ink2167.xml" ContentType="application/inkml+xml"/>
  <Override PartName="/ppt/ink/ink2168.xml" ContentType="application/inkml+xml"/>
  <Override PartName="/ppt/ink/ink2169.xml" ContentType="application/inkml+xml"/>
  <Override PartName="/ppt/ink/ink217.xml" ContentType="application/inkml+xml"/>
  <Override PartName="/ppt/ink/ink2170.xml" ContentType="application/inkml+xml"/>
  <Override PartName="/ppt/ink/ink2171.xml" ContentType="application/inkml+xml"/>
  <Override PartName="/ppt/ink/ink2172.xml" ContentType="application/inkml+xml"/>
  <Override PartName="/ppt/ink/ink2173.xml" ContentType="application/inkml+xml"/>
  <Override PartName="/ppt/ink/ink2174.xml" ContentType="application/inkml+xml"/>
  <Override PartName="/ppt/ink/ink2175.xml" ContentType="application/inkml+xml"/>
  <Override PartName="/ppt/ink/ink2176.xml" ContentType="application/inkml+xml"/>
  <Override PartName="/ppt/ink/ink2177.xml" ContentType="application/inkml+xml"/>
  <Override PartName="/ppt/ink/ink2178.xml" ContentType="application/inkml+xml"/>
  <Override PartName="/ppt/ink/ink2179.xml" ContentType="application/inkml+xml"/>
  <Override PartName="/ppt/ink/ink218.xml" ContentType="application/inkml+xml"/>
  <Override PartName="/ppt/ink/ink2180.xml" ContentType="application/inkml+xml"/>
  <Override PartName="/ppt/ink/ink2181.xml" ContentType="application/inkml+xml"/>
  <Override PartName="/ppt/ink/ink2182.xml" ContentType="application/inkml+xml"/>
  <Override PartName="/ppt/ink/ink2183.xml" ContentType="application/inkml+xml"/>
  <Override PartName="/ppt/ink/ink2184.xml" ContentType="application/inkml+xml"/>
  <Override PartName="/ppt/ink/ink2185.xml" ContentType="application/inkml+xml"/>
  <Override PartName="/ppt/ink/ink2186.xml" ContentType="application/inkml+xml"/>
  <Override PartName="/ppt/ink/ink2187.xml" ContentType="application/inkml+xml"/>
  <Override PartName="/ppt/ink/ink2188.xml" ContentType="application/inkml+xml"/>
  <Override PartName="/ppt/ink/ink2189.xml" ContentType="application/inkml+xml"/>
  <Override PartName="/ppt/ink/ink219.xml" ContentType="application/inkml+xml"/>
  <Override PartName="/ppt/ink/ink2190.xml" ContentType="application/inkml+xml"/>
  <Override PartName="/ppt/ink/ink2191.xml" ContentType="application/inkml+xml"/>
  <Override PartName="/ppt/ink/ink2192.xml" ContentType="application/inkml+xml"/>
  <Override PartName="/ppt/ink/ink2193.xml" ContentType="application/inkml+xml"/>
  <Override PartName="/ppt/ink/ink2194.xml" ContentType="application/inkml+xml"/>
  <Override PartName="/ppt/ink/ink2195.xml" ContentType="application/inkml+xml"/>
  <Override PartName="/ppt/ink/ink2196.xml" ContentType="application/inkml+xml"/>
  <Override PartName="/ppt/ink/ink2197.xml" ContentType="application/inkml+xml"/>
  <Override PartName="/ppt/ink/ink2198.xml" ContentType="application/inkml+xml"/>
  <Override PartName="/ppt/ink/ink2199.xml" ContentType="application/inkml+xml"/>
  <Override PartName="/ppt/ink/ink22.xml" ContentType="application/inkml+xml"/>
  <Override PartName="/ppt/ink/ink220.xml" ContentType="application/inkml+xml"/>
  <Override PartName="/ppt/ink/ink2200.xml" ContentType="application/inkml+xml"/>
  <Override PartName="/ppt/ink/ink2201.xml" ContentType="application/inkml+xml"/>
  <Override PartName="/ppt/ink/ink2202.xml" ContentType="application/inkml+xml"/>
  <Override PartName="/ppt/ink/ink2203.xml" ContentType="application/inkml+xml"/>
  <Override PartName="/ppt/ink/ink2204.xml" ContentType="application/inkml+xml"/>
  <Override PartName="/ppt/ink/ink2205.xml" ContentType="application/inkml+xml"/>
  <Override PartName="/ppt/ink/ink2206.xml" ContentType="application/inkml+xml"/>
  <Override PartName="/ppt/ink/ink2207.xml" ContentType="application/inkml+xml"/>
  <Override PartName="/ppt/ink/ink2208.xml" ContentType="application/inkml+xml"/>
  <Override PartName="/ppt/ink/ink2209.xml" ContentType="application/inkml+xml"/>
  <Override PartName="/ppt/ink/ink221.xml" ContentType="application/inkml+xml"/>
  <Override PartName="/ppt/ink/ink2210.xml" ContentType="application/inkml+xml"/>
  <Override PartName="/ppt/ink/ink2211.xml" ContentType="application/inkml+xml"/>
  <Override PartName="/ppt/ink/ink2212.xml" ContentType="application/inkml+xml"/>
  <Override PartName="/ppt/ink/ink2213.xml" ContentType="application/inkml+xml"/>
  <Override PartName="/ppt/ink/ink2214.xml" ContentType="application/inkml+xml"/>
  <Override PartName="/ppt/ink/ink2215.xml" ContentType="application/inkml+xml"/>
  <Override PartName="/ppt/ink/ink2216.xml" ContentType="application/inkml+xml"/>
  <Override PartName="/ppt/ink/ink2217.xml" ContentType="application/inkml+xml"/>
  <Override PartName="/ppt/ink/ink2218.xml" ContentType="application/inkml+xml"/>
  <Override PartName="/ppt/ink/ink2219.xml" ContentType="application/inkml+xml"/>
  <Override PartName="/ppt/ink/ink222.xml" ContentType="application/inkml+xml"/>
  <Override PartName="/ppt/ink/ink2220.xml" ContentType="application/inkml+xml"/>
  <Override PartName="/ppt/ink/ink2221.xml" ContentType="application/inkml+xml"/>
  <Override PartName="/ppt/ink/ink2222.xml" ContentType="application/inkml+xml"/>
  <Override PartName="/ppt/ink/ink2223.xml" ContentType="application/inkml+xml"/>
  <Override PartName="/ppt/ink/ink2224.xml" ContentType="application/inkml+xml"/>
  <Override PartName="/ppt/ink/ink2225.xml" ContentType="application/inkml+xml"/>
  <Override PartName="/ppt/ink/ink2226.xml" ContentType="application/inkml+xml"/>
  <Override PartName="/ppt/ink/ink2227.xml" ContentType="application/inkml+xml"/>
  <Override PartName="/ppt/ink/ink2228.xml" ContentType="application/inkml+xml"/>
  <Override PartName="/ppt/ink/ink2229.xml" ContentType="application/inkml+xml"/>
  <Override PartName="/ppt/ink/ink223.xml" ContentType="application/inkml+xml"/>
  <Override PartName="/ppt/ink/ink2230.xml" ContentType="application/inkml+xml"/>
  <Override PartName="/ppt/ink/ink2231.xml" ContentType="application/inkml+xml"/>
  <Override PartName="/ppt/ink/ink2232.xml" ContentType="application/inkml+xml"/>
  <Override PartName="/ppt/ink/ink2233.xml" ContentType="application/inkml+xml"/>
  <Override PartName="/ppt/ink/ink2234.xml" ContentType="application/inkml+xml"/>
  <Override PartName="/ppt/ink/ink2235.xml" ContentType="application/inkml+xml"/>
  <Override PartName="/ppt/ink/ink2236.xml" ContentType="application/inkml+xml"/>
  <Override PartName="/ppt/ink/ink2237.xml" ContentType="application/inkml+xml"/>
  <Override PartName="/ppt/ink/ink2238.xml" ContentType="application/inkml+xml"/>
  <Override PartName="/ppt/ink/ink2239.xml" ContentType="application/inkml+xml"/>
  <Override PartName="/ppt/ink/ink224.xml" ContentType="application/inkml+xml"/>
  <Override PartName="/ppt/ink/ink2240.xml" ContentType="application/inkml+xml"/>
  <Override PartName="/ppt/ink/ink2241.xml" ContentType="application/inkml+xml"/>
  <Override PartName="/ppt/ink/ink2242.xml" ContentType="application/inkml+xml"/>
  <Override PartName="/ppt/ink/ink2243.xml" ContentType="application/inkml+xml"/>
  <Override PartName="/ppt/ink/ink2244.xml" ContentType="application/inkml+xml"/>
  <Override PartName="/ppt/ink/ink2245.xml" ContentType="application/inkml+xml"/>
  <Override PartName="/ppt/ink/ink2246.xml" ContentType="application/inkml+xml"/>
  <Override PartName="/ppt/ink/ink2247.xml" ContentType="application/inkml+xml"/>
  <Override PartName="/ppt/ink/ink2248.xml" ContentType="application/inkml+xml"/>
  <Override PartName="/ppt/ink/ink2249.xml" ContentType="application/inkml+xml"/>
  <Override PartName="/ppt/ink/ink225.xml" ContentType="application/inkml+xml"/>
  <Override PartName="/ppt/ink/ink2250.xml" ContentType="application/inkml+xml"/>
  <Override PartName="/ppt/ink/ink2251.xml" ContentType="application/inkml+xml"/>
  <Override PartName="/ppt/ink/ink2252.xml" ContentType="application/inkml+xml"/>
  <Override PartName="/ppt/ink/ink2253.xml" ContentType="application/inkml+xml"/>
  <Override PartName="/ppt/ink/ink2254.xml" ContentType="application/inkml+xml"/>
  <Override PartName="/ppt/ink/ink2255.xml" ContentType="application/inkml+xml"/>
  <Override PartName="/ppt/ink/ink2256.xml" ContentType="application/inkml+xml"/>
  <Override PartName="/ppt/ink/ink2257.xml" ContentType="application/inkml+xml"/>
  <Override PartName="/ppt/ink/ink2258.xml" ContentType="application/inkml+xml"/>
  <Override PartName="/ppt/ink/ink2259.xml" ContentType="application/inkml+xml"/>
  <Override PartName="/ppt/ink/ink226.xml" ContentType="application/inkml+xml"/>
  <Override PartName="/ppt/ink/ink2260.xml" ContentType="application/inkml+xml"/>
  <Override PartName="/ppt/ink/ink2261.xml" ContentType="application/inkml+xml"/>
  <Override PartName="/ppt/ink/ink2262.xml" ContentType="application/inkml+xml"/>
  <Override PartName="/ppt/ink/ink2263.xml" ContentType="application/inkml+xml"/>
  <Override PartName="/ppt/ink/ink2264.xml" ContentType="application/inkml+xml"/>
  <Override PartName="/ppt/ink/ink2265.xml" ContentType="application/inkml+xml"/>
  <Override PartName="/ppt/ink/ink2266.xml" ContentType="application/inkml+xml"/>
  <Override PartName="/ppt/ink/ink2267.xml" ContentType="application/inkml+xml"/>
  <Override PartName="/ppt/ink/ink2268.xml" ContentType="application/inkml+xml"/>
  <Override PartName="/ppt/ink/ink2269.xml" ContentType="application/inkml+xml"/>
  <Override PartName="/ppt/ink/ink227.xml" ContentType="application/inkml+xml"/>
  <Override PartName="/ppt/ink/ink2270.xml" ContentType="application/inkml+xml"/>
  <Override PartName="/ppt/ink/ink2271.xml" ContentType="application/inkml+xml"/>
  <Override PartName="/ppt/ink/ink2272.xml" ContentType="application/inkml+xml"/>
  <Override PartName="/ppt/ink/ink2273.xml" ContentType="application/inkml+xml"/>
  <Override PartName="/ppt/ink/ink2274.xml" ContentType="application/inkml+xml"/>
  <Override PartName="/ppt/ink/ink2275.xml" ContentType="application/inkml+xml"/>
  <Override PartName="/ppt/ink/ink2276.xml" ContentType="application/inkml+xml"/>
  <Override PartName="/ppt/ink/ink2277.xml" ContentType="application/inkml+xml"/>
  <Override PartName="/ppt/ink/ink2278.xml" ContentType="application/inkml+xml"/>
  <Override PartName="/ppt/ink/ink2279.xml" ContentType="application/inkml+xml"/>
  <Override PartName="/ppt/ink/ink228.xml" ContentType="application/inkml+xml"/>
  <Override PartName="/ppt/ink/ink2280.xml" ContentType="application/inkml+xml"/>
  <Override PartName="/ppt/ink/ink2281.xml" ContentType="application/inkml+xml"/>
  <Override PartName="/ppt/ink/ink2282.xml" ContentType="application/inkml+xml"/>
  <Override PartName="/ppt/ink/ink2283.xml" ContentType="application/inkml+xml"/>
  <Override PartName="/ppt/ink/ink2284.xml" ContentType="application/inkml+xml"/>
  <Override PartName="/ppt/ink/ink2285.xml" ContentType="application/inkml+xml"/>
  <Override PartName="/ppt/ink/ink2286.xml" ContentType="application/inkml+xml"/>
  <Override PartName="/ppt/ink/ink2287.xml" ContentType="application/inkml+xml"/>
  <Override PartName="/ppt/ink/ink2288.xml" ContentType="application/inkml+xml"/>
  <Override PartName="/ppt/ink/ink2289.xml" ContentType="application/inkml+xml"/>
  <Override PartName="/ppt/ink/ink229.xml" ContentType="application/inkml+xml"/>
  <Override PartName="/ppt/ink/ink2290.xml" ContentType="application/inkml+xml"/>
  <Override PartName="/ppt/ink/ink2291.xml" ContentType="application/inkml+xml"/>
  <Override PartName="/ppt/ink/ink2292.xml" ContentType="application/inkml+xml"/>
  <Override PartName="/ppt/ink/ink2293.xml" ContentType="application/inkml+xml"/>
  <Override PartName="/ppt/ink/ink2294.xml" ContentType="application/inkml+xml"/>
  <Override PartName="/ppt/ink/ink2295.xml" ContentType="application/inkml+xml"/>
  <Override PartName="/ppt/ink/ink2296.xml" ContentType="application/inkml+xml"/>
  <Override PartName="/ppt/ink/ink2297.xml" ContentType="application/inkml+xml"/>
  <Override PartName="/ppt/ink/ink2298.xml" ContentType="application/inkml+xml"/>
  <Override PartName="/ppt/ink/ink2299.xml" ContentType="application/inkml+xml"/>
  <Override PartName="/ppt/ink/ink23.xml" ContentType="application/inkml+xml"/>
  <Override PartName="/ppt/ink/ink230.xml" ContentType="application/inkml+xml"/>
  <Override PartName="/ppt/ink/ink2300.xml" ContentType="application/inkml+xml"/>
  <Override PartName="/ppt/ink/ink2301.xml" ContentType="application/inkml+xml"/>
  <Override PartName="/ppt/ink/ink2302.xml" ContentType="application/inkml+xml"/>
  <Override PartName="/ppt/ink/ink2303.xml" ContentType="application/inkml+xml"/>
  <Override PartName="/ppt/ink/ink2304.xml" ContentType="application/inkml+xml"/>
  <Override PartName="/ppt/ink/ink2305.xml" ContentType="application/inkml+xml"/>
  <Override PartName="/ppt/ink/ink2306.xml" ContentType="application/inkml+xml"/>
  <Override PartName="/ppt/ink/ink2307.xml" ContentType="application/inkml+xml"/>
  <Override PartName="/ppt/ink/ink2308.xml" ContentType="application/inkml+xml"/>
  <Override PartName="/ppt/ink/ink2309.xml" ContentType="application/inkml+xml"/>
  <Override PartName="/ppt/ink/ink231.xml" ContentType="application/inkml+xml"/>
  <Override PartName="/ppt/ink/ink2310.xml" ContentType="application/inkml+xml"/>
  <Override PartName="/ppt/ink/ink2311.xml" ContentType="application/inkml+xml"/>
  <Override PartName="/ppt/ink/ink2312.xml" ContentType="application/inkml+xml"/>
  <Override PartName="/ppt/ink/ink2313.xml" ContentType="application/inkml+xml"/>
  <Override PartName="/ppt/ink/ink2314.xml" ContentType="application/inkml+xml"/>
  <Override PartName="/ppt/ink/ink2315.xml" ContentType="application/inkml+xml"/>
  <Override PartName="/ppt/ink/ink2316.xml" ContentType="application/inkml+xml"/>
  <Override PartName="/ppt/ink/ink2317.xml" ContentType="application/inkml+xml"/>
  <Override PartName="/ppt/ink/ink2318.xml" ContentType="application/inkml+xml"/>
  <Override PartName="/ppt/ink/ink2319.xml" ContentType="application/inkml+xml"/>
  <Override PartName="/ppt/ink/ink232.xml" ContentType="application/inkml+xml"/>
  <Override PartName="/ppt/ink/ink2320.xml" ContentType="application/inkml+xml"/>
  <Override PartName="/ppt/ink/ink2321.xml" ContentType="application/inkml+xml"/>
  <Override PartName="/ppt/ink/ink2322.xml" ContentType="application/inkml+xml"/>
  <Override PartName="/ppt/ink/ink2323.xml" ContentType="application/inkml+xml"/>
  <Override PartName="/ppt/ink/ink2324.xml" ContentType="application/inkml+xml"/>
  <Override PartName="/ppt/ink/ink2325.xml" ContentType="application/inkml+xml"/>
  <Override PartName="/ppt/ink/ink2326.xml" ContentType="application/inkml+xml"/>
  <Override PartName="/ppt/ink/ink2327.xml" ContentType="application/inkml+xml"/>
  <Override PartName="/ppt/ink/ink2328.xml" ContentType="application/inkml+xml"/>
  <Override PartName="/ppt/ink/ink2329.xml" ContentType="application/inkml+xml"/>
  <Override PartName="/ppt/ink/ink233.xml" ContentType="application/inkml+xml"/>
  <Override PartName="/ppt/ink/ink2330.xml" ContentType="application/inkml+xml"/>
  <Override PartName="/ppt/ink/ink2331.xml" ContentType="application/inkml+xml"/>
  <Override PartName="/ppt/ink/ink2332.xml" ContentType="application/inkml+xml"/>
  <Override PartName="/ppt/ink/ink2333.xml" ContentType="application/inkml+xml"/>
  <Override PartName="/ppt/ink/ink2334.xml" ContentType="application/inkml+xml"/>
  <Override PartName="/ppt/ink/ink2335.xml" ContentType="application/inkml+xml"/>
  <Override PartName="/ppt/ink/ink2336.xml" ContentType="application/inkml+xml"/>
  <Override PartName="/ppt/ink/ink2337.xml" ContentType="application/inkml+xml"/>
  <Override PartName="/ppt/ink/ink2338.xml" ContentType="application/inkml+xml"/>
  <Override PartName="/ppt/ink/ink2339.xml" ContentType="application/inkml+xml"/>
  <Override PartName="/ppt/ink/ink234.xml" ContentType="application/inkml+xml"/>
  <Override PartName="/ppt/ink/ink2340.xml" ContentType="application/inkml+xml"/>
  <Override PartName="/ppt/ink/ink2341.xml" ContentType="application/inkml+xml"/>
  <Override PartName="/ppt/ink/ink2342.xml" ContentType="application/inkml+xml"/>
  <Override PartName="/ppt/ink/ink2343.xml" ContentType="application/inkml+xml"/>
  <Override PartName="/ppt/ink/ink2344.xml" ContentType="application/inkml+xml"/>
  <Override PartName="/ppt/ink/ink2345.xml" ContentType="application/inkml+xml"/>
  <Override PartName="/ppt/ink/ink2346.xml" ContentType="application/inkml+xml"/>
  <Override PartName="/ppt/ink/ink2347.xml" ContentType="application/inkml+xml"/>
  <Override PartName="/ppt/ink/ink2348.xml" ContentType="application/inkml+xml"/>
  <Override PartName="/ppt/ink/ink2349.xml" ContentType="application/inkml+xml"/>
  <Override PartName="/ppt/ink/ink235.xml" ContentType="application/inkml+xml"/>
  <Override PartName="/ppt/ink/ink2350.xml" ContentType="application/inkml+xml"/>
  <Override PartName="/ppt/ink/ink2351.xml" ContentType="application/inkml+xml"/>
  <Override PartName="/ppt/ink/ink2352.xml" ContentType="application/inkml+xml"/>
  <Override PartName="/ppt/ink/ink2353.xml" ContentType="application/inkml+xml"/>
  <Override PartName="/ppt/ink/ink2354.xml" ContentType="application/inkml+xml"/>
  <Override PartName="/ppt/ink/ink2355.xml" ContentType="application/inkml+xml"/>
  <Override PartName="/ppt/ink/ink2356.xml" ContentType="application/inkml+xml"/>
  <Override PartName="/ppt/ink/ink2357.xml" ContentType="application/inkml+xml"/>
  <Override PartName="/ppt/ink/ink2358.xml" ContentType="application/inkml+xml"/>
  <Override PartName="/ppt/ink/ink2359.xml" ContentType="application/inkml+xml"/>
  <Override PartName="/ppt/ink/ink236.xml" ContentType="application/inkml+xml"/>
  <Override PartName="/ppt/ink/ink2360.xml" ContentType="application/inkml+xml"/>
  <Override PartName="/ppt/ink/ink2361.xml" ContentType="application/inkml+xml"/>
  <Override PartName="/ppt/ink/ink2362.xml" ContentType="application/inkml+xml"/>
  <Override PartName="/ppt/ink/ink2363.xml" ContentType="application/inkml+xml"/>
  <Override PartName="/ppt/ink/ink2364.xml" ContentType="application/inkml+xml"/>
  <Override PartName="/ppt/ink/ink2365.xml" ContentType="application/inkml+xml"/>
  <Override PartName="/ppt/ink/ink2366.xml" ContentType="application/inkml+xml"/>
  <Override PartName="/ppt/ink/ink2367.xml" ContentType="application/inkml+xml"/>
  <Override PartName="/ppt/ink/ink2368.xml" ContentType="application/inkml+xml"/>
  <Override PartName="/ppt/ink/ink2369.xml" ContentType="application/inkml+xml"/>
  <Override PartName="/ppt/ink/ink237.xml" ContentType="application/inkml+xml"/>
  <Override PartName="/ppt/ink/ink2370.xml" ContentType="application/inkml+xml"/>
  <Override PartName="/ppt/ink/ink2371.xml" ContentType="application/inkml+xml"/>
  <Override PartName="/ppt/ink/ink2372.xml" ContentType="application/inkml+xml"/>
  <Override PartName="/ppt/ink/ink2373.xml" ContentType="application/inkml+xml"/>
  <Override PartName="/ppt/ink/ink2374.xml" ContentType="application/inkml+xml"/>
  <Override PartName="/ppt/ink/ink2375.xml" ContentType="application/inkml+xml"/>
  <Override PartName="/ppt/ink/ink2376.xml" ContentType="application/inkml+xml"/>
  <Override PartName="/ppt/ink/ink2377.xml" ContentType="application/inkml+xml"/>
  <Override PartName="/ppt/ink/ink2378.xml" ContentType="application/inkml+xml"/>
  <Override PartName="/ppt/ink/ink2379.xml" ContentType="application/inkml+xml"/>
  <Override PartName="/ppt/ink/ink238.xml" ContentType="application/inkml+xml"/>
  <Override PartName="/ppt/ink/ink2380.xml" ContentType="application/inkml+xml"/>
  <Override PartName="/ppt/ink/ink2381.xml" ContentType="application/inkml+xml"/>
  <Override PartName="/ppt/ink/ink2382.xml" ContentType="application/inkml+xml"/>
  <Override PartName="/ppt/ink/ink2383.xml" ContentType="application/inkml+xml"/>
  <Override PartName="/ppt/ink/ink2384.xml" ContentType="application/inkml+xml"/>
  <Override PartName="/ppt/ink/ink2385.xml" ContentType="application/inkml+xml"/>
  <Override PartName="/ppt/ink/ink2386.xml" ContentType="application/inkml+xml"/>
  <Override PartName="/ppt/ink/ink2387.xml" ContentType="application/inkml+xml"/>
  <Override PartName="/ppt/ink/ink2388.xml" ContentType="application/inkml+xml"/>
  <Override PartName="/ppt/ink/ink2389.xml" ContentType="application/inkml+xml"/>
  <Override PartName="/ppt/ink/ink239.xml" ContentType="application/inkml+xml"/>
  <Override PartName="/ppt/ink/ink2390.xml" ContentType="application/inkml+xml"/>
  <Override PartName="/ppt/ink/ink2391.xml" ContentType="application/inkml+xml"/>
  <Override PartName="/ppt/ink/ink2392.xml" ContentType="application/inkml+xml"/>
  <Override PartName="/ppt/ink/ink2393.xml" ContentType="application/inkml+xml"/>
  <Override PartName="/ppt/ink/ink2394.xml" ContentType="application/inkml+xml"/>
  <Override PartName="/ppt/ink/ink2395.xml" ContentType="application/inkml+xml"/>
  <Override PartName="/ppt/ink/ink2396.xml" ContentType="application/inkml+xml"/>
  <Override PartName="/ppt/ink/ink2397.xml" ContentType="application/inkml+xml"/>
  <Override PartName="/ppt/ink/ink2398.xml" ContentType="application/inkml+xml"/>
  <Override PartName="/ppt/ink/ink2399.xml" ContentType="application/inkml+xml"/>
  <Override PartName="/ppt/ink/ink24.xml" ContentType="application/inkml+xml"/>
  <Override PartName="/ppt/ink/ink240.xml" ContentType="application/inkml+xml"/>
  <Override PartName="/ppt/ink/ink2400.xml" ContentType="application/inkml+xml"/>
  <Override PartName="/ppt/ink/ink2401.xml" ContentType="application/inkml+xml"/>
  <Override PartName="/ppt/ink/ink2402.xml" ContentType="application/inkml+xml"/>
  <Override PartName="/ppt/ink/ink2403.xml" ContentType="application/inkml+xml"/>
  <Override PartName="/ppt/ink/ink2404.xml" ContentType="application/inkml+xml"/>
  <Override PartName="/ppt/ink/ink2405.xml" ContentType="application/inkml+xml"/>
  <Override PartName="/ppt/ink/ink2406.xml" ContentType="application/inkml+xml"/>
  <Override PartName="/ppt/ink/ink2407.xml" ContentType="application/inkml+xml"/>
  <Override PartName="/ppt/ink/ink2408.xml" ContentType="application/inkml+xml"/>
  <Override PartName="/ppt/ink/ink2409.xml" ContentType="application/inkml+xml"/>
  <Override PartName="/ppt/ink/ink241.xml" ContentType="application/inkml+xml"/>
  <Override PartName="/ppt/ink/ink2410.xml" ContentType="application/inkml+xml"/>
  <Override PartName="/ppt/ink/ink2411.xml" ContentType="application/inkml+xml"/>
  <Override PartName="/ppt/ink/ink2412.xml" ContentType="application/inkml+xml"/>
  <Override PartName="/ppt/ink/ink2413.xml" ContentType="application/inkml+xml"/>
  <Override PartName="/ppt/ink/ink2414.xml" ContentType="application/inkml+xml"/>
  <Override PartName="/ppt/ink/ink2415.xml" ContentType="application/inkml+xml"/>
  <Override PartName="/ppt/ink/ink2416.xml" ContentType="application/inkml+xml"/>
  <Override PartName="/ppt/ink/ink2417.xml" ContentType="application/inkml+xml"/>
  <Override PartName="/ppt/ink/ink2418.xml" ContentType="application/inkml+xml"/>
  <Override PartName="/ppt/ink/ink2419.xml" ContentType="application/inkml+xml"/>
  <Override PartName="/ppt/ink/ink242.xml" ContentType="application/inkml+xml"/>
  <Override PartName="/ppt/ink/ink2420.xml" ContentType="application/inkml+xml"/>
  <Override PartName="/ppt/ink/ink2421.xml" ContentType="application/inkml+xml"/>
  <Override PartName="/ppt/ink/ink2422.xml" ContentType="application/inkml+xml"/>
  <Override PartName="/ppt/ink/ink2423.xml" ContentType="application/inkml+xml"/>
  <Override PartName="/ppt/ink/ink2424.xml" ContentType="application/inkml+xml"/>
  <Override PartName="/ppt/ink/ink2425.xml" ContentType="application/inkml+xml"/>
  <Override PartName="/ppt/ink/ink2426.xml" ContentType="application/inkml+xml"/>
  <Override PartName="/ppt/ink/ink2427.xml" ContentType="application/inkml+xml"/>
  <Override PartName="/ppt/ink/ink2428.xml" ContentType="application/inkml+xml"/>
  <Override PartName="/ppt/ink/ink2429.xml" ContentType="application/inkml+xml"/>
  <Override PartName="/ppt/ink/ink243.xml" ContentType="application/inkml+xml"/>
  <Override PartName="/ppt/ink/ink2430.xml" ContentType="application/inkml+xml"/>
  <Override PartName="/ppt/ink/ink2431.xml" ContentType="application/inkml+xml"/>
  <Override PartName="/ppt/ink/ink2432.xml" ContentType="application/inkml+xml"/>
  <Override PartName="/ppt/ink/ink2433.xml" ContentType="application/inkml+xml"/>
  <Override PartName="/ppt/ink/ink2434.xml" ContentType="application/inkml+xml"/>
  <Override PartName="/ppt/ink/ink2435.xml" ContentType="application/inkml+xml"/>
  <Override PartName="/ppt/ink/ink2436.xml" ContentType="application/inkml+xml"/>
  <Override PartName="/ppt/ink/ink2437.xml" ContentType="application/inkml+xml"/>
  <Override PartName="/ppt/ink/ink2438.xml" ContentType="application/inkml+xml"/>
  <Override PartName="/ppt/ink/ink2439.xml" ContentType="application/inkml+xml"/>
  <Override PartName="/ppt/ink/ink244.xml" ContentType="application/inkml+xml"/>
  <Override PartName="/ppt/ink/ink2440.xml" ContentType="application/inkml+xml"/>
  <Override PartName="/ppt/ink/ink2441.xml" ContentType="application/inkml+xml"/>
  <Override PartName="/ppt/ink/ink2442.xml" ContentType="application/inkml+xml"/>
  <Override PartName="/ppt/ink/ink2443.xml" ContentType="application/inkml+xml"/>
  <Override PartName="/ppt/ink/ink2444.xml" ContentType="application/inkml+xml"/>
  <Override PartName="/ppt/ink/ink2445.xml" ContentType="application/inkml+xml"/>
  <Override PartName="/ppt/ink/ink2446.xml" ContentType="application/inkml+xml"/>
  <Override PartName="/ppt/ink/ink2447.xml" ContentType="application/inkml+xml"/>
  <Override PartName="/ppt/ink/ink2448.xml" ContentType="application/inkml+xml"/>
  <Override PartName="/ppt/ink/ink2449.xml" ContentType="application/inkml+xml"/>
  <Override PartName="/ppt/ink/ink245.xml" ContentType="application/inkml+xml"/>
  <Override PartName="/ppt/ink/ink2450.xml" ContentType="application/inkml+xml"/>
  <Override PartName="/ppt/ink/ink2451.xml" ContentType="application/inkml+xml"/>
  <Override PartName="/ppt/ink/ink2452.xml" ContentType="application/inkml+xml"/>
  <Override PartName="/ppt/ink/ink2453.xml" ContentType="application/inkml+xml"/>
  <Override PartName="/ppt/ink/ink2454.xml" ContentType="application/inkml+xml"/>
  <Override PartName="/ppt/ink/ink2455.xml" ContentType="application/inkml+xml"/>
  <Override PartName="/ppt/ink/ink2456.xml" ContentType="application/inkml+xml"/>
  <Override PartName="/ppt/ink/ink2457.xml" ContentType="application/inkml+xml"/>
  <Override PartName="/ppt/ink/ink2458.xml" ContentType="application/inkml+xml"/>
  <Override PartName="/ppt/ink/ink2459.xml" ContentType="application/inkml+xml"/>
  <Override PartName="/ppt/ink/ink246.xml" ContentType="application/inkml+xml"/>
  <Override PartName="/ppt/ink/ink2460.xml" ContentType="application/inkml+xml"/>
  <Override PartName="/ppt/ink/ink2461.xml" ContentType="application/inkml+xml"/>
  <Override PartName="/ppt/ink/ink2462.xml" ContentType="application/inkml+xml"/>
  <Override PartName="/ppt/ink/ink2463.xml" ContentType="application/inkml+xml"/>
  <Override PartName="/ppt/ink/ink2464.xml" ContentType="application/inkml+xml"/>
  <Override PartName="/ppt/ink/ink2465.xml" ContentType="application/inkml+xml"/>
  <Override PartName="/ppt/ink/ink2466.xml" ContentType="application/inkml+xml"/>
  <Override PartName="/ppt/ink/ink2467.xml" ContentType="application/inkml+xml"/>
  <Override PartName="/ppt/ink/ink2468.xml" ContentType="application/inkml+xml"/>
  <Override PartName="/ppt/ink/ink2469.xml" ContentType="application/inkml+xml"/>
  <Override PartName="/ppt/ink/ink247.xml" ContentType="application/inkml+xml"/>
  <Override PartName="/ppt/ink/ink2470.xml" ContentType="application/inkml+xml"/>
  <Override PartName="/ppt/ink/ink2471.xml" ContentType="application/inkml+xml"/>
  <Override PartName="/ppt/ink/ink2472.xml" ContentType="application/inkml+xml"/>
  <Override PartName="/ppt/ink/ink2473.xml" ContentType="application/inkml+xml"/>
  <Override PartName="/ppt/ink/ink2474.xml" ContentType="application/inkml+xml"/>
  <Override PartName="/ppt/ink/ink2475.xml" ContentType="application/inkml+xml"/>
  <Override PartName="/ppt/ink/ink2476.xml" ContentType="application/inkml+xml"/>
  <Override PartName="/ppt/ink/ink2477.xml" ContentType="application/inkml+xml"/>
  <Override PartName="/ppt/ink/ink2478.xml" ContentType="application/inkml+xml"/>
  <Override PartName="/ppt/ink/ink2479.xml" ContentType="application/inkml+xml"/>
  <Override PartName="/ppt/ink/ink248.xml" ContentType="application/inkml+xml"/>
  <Override PartName="/ppt/ink/ink2480.xml" ContentType="application/inkml+xml"/>
  <Override PartName="/ppt/ink/ink2481.xml" ContentType="application/inkml+xml"/>
  <Override PartName="/ppt/ink/ink2482.xml" ContentType="application/inkml+xml"/>
  <Override PartName="/ppt/ink/ink2483.xml" ContentType="application/inkml+xml"/>
  <Override PartName="/ppt/ink/ink2484.xml" ContentType="application/inkml+xml"/>
  <Override PartName="/ppt/ink/ink2485.xml" ContentType="application/inkml+xml"/>
  <Override PartName="/ppt/ink/ink2486.xml" ContentType="application/inkml+xml"/>
  <Override PartName="/ppt/ink/ink2487.xml" ContentType="application/inkml+xml"/>
  <Override PartName="/ppt/ink/ink2488.xml" ContentType="application/inkml+xml"/>
  <Override PartName="/ppt/ink/ink2489.xml" ContentType="application/inkml+xml"/>
  <Override PartName="/ppt/ink/ink249.xml" ContentType="application/inkml+xml"/>
  <Override PartName="/ppt/ink/ink2490.xml" ContentType="application/inkml+xml"/>
  <Override PartName="/ppt/ink/ink2491.xml" ContentType="application/inkml+xml"/>
  <Override PartName="/ppt/ink/ink2492.xml" ContentType="application/inkml+xml"/>
  <Override PartName="/ppt/ink/ink2493.xml" ContentType="application/inkml+xml"/>
  <Override PartName="/ppt/ink/ink2494.xml" ContentType="application/inkml+xml"/>
  <Override PartName="/ppt/ink/ink2495.xml" ContentType="application/inkml+xml"/>
  <Override PartName="/ppt/ink/ink2496.xml" ContentType="application/inkml+xml"/>
  <Override PartName="/ppt/ink/ink2497.xml" ContentType="application/inkml+xml"/>
  <Override PartName="/ppt/ink/ink2498.xml" ContentType="application/inkml+xml"/>
  <Override PartName="/ppt/ink/ink2499.xml" ContentType="application/inkml+xml"/>
  <Override PartName="/ppt/ink/ink25.xml" ContentType="application/inkml+xml"/>
  <Override PartName="/ppt/ink/ink250.xml" ContentType="application/inkml+xml"/>
  <Override PartName="/ppt/ink/ink2500.xml" ContentType="application/inkml+xml"/>
  <Override PartName="/ppt/ink/ink2501.xml" ContentType="application/inkml+xml"/>
  <Override PartName="/ppt/ink/ink2502.xml" ContentType="application/inkml+xml"/>
  <Override PartName="/ppt/ink/ink2503.xml" ContentType="application/inkml+xml"/>
  <Override PartName="/ppt/ink/ink2504.xml" ContentType="application/inkml+xml"/>
  <Override PartName="/ppt/ink/ink2505.xml" ContentType="application/inkml+xml"/>
  <Override PartName="/ppt/ink/ink2506.xml" ContentType="application/inkml+xml"/>
  <Override PartName="/ppt/ink/ink2507.xml" ContentType="application/inkml+xml"/>
  <Override PartName="/ppt/ink/ink2508.xml" ContentType="application/inkml+xml"/>
  <Override PartName="/ppt/ink/ink2509.xml" ContentType="application/inkml+xml"/>
  <Override PartName="/ppt/ink/ink251.xml" ContentType="application/inkml+xml"/>
  <Override PartName="/ppt/ink/ink2510.xml" ContentType="application/inkml+xml"/>
  <Override PartName="/ppt/ink/ink2511.xml" ContentType="application/inkml+xml"/>
  <Override PartName="/ppt/ink/ink2512.xml" ContentType="application/inkml+xml"/>
  <Override PartName="/ppt/ink/ink2513.xml" ContentType="application/inkml+xml"/>
  <Override PartName="/ppt/ink/ink2514.xml" ContentType="application/inkml+xml"/>
  <Override PartName="/ppt/ink/ink2515.xml" ContentType="application/inkml+xml"/>
  <Override PartName="/ppt/ink/ink2516.xml" ContentType="application/inkml+xml"/>
  <Override PartName="/ppt/ink/ink2517.xml" ContentType="application/inkml+xml"/>
  <Override PartName="/ppt/ink/ink2518.xml" ContentType="application/inkml+xml"/>
  <Override PartName="/ppt/ink/ink2519.xml" ContentType="application/inkml+xml"/>
  <Override PartName="/ppt/ink/ink252.xml" ContentType="application/inkml+xml"/>
  <Override PartName="/ppt/ink/ink2520.xml" ContentType="application/inkml+xml"/>
  <Override PartName="/ppt/ink/ink2521.xml" ContentType="application/inkml+xml"/>
  <Override PartName="/ppt/ink/ink2522.xml" ContentType="application/inkml+xml"/>
  <Override PartName="/ppt/ink/ink2523.xml" ContentType="application/inkml+xml"/>
  <Override PartName="/ppt/ink/ink2524.xml" ContentType="application/inkml+xml"/>
  <Override PartName="/ppt/ink/ink2525.xml" ContentType="application/inkml+xml"/>
  <Override PartName="/ppt/ink/ink2526.xml" ContentType="application/inkml+xml"/>
  <Override PartName="/ppt/ink/ink2527.xml" ContentType="application/inkml+xml"/>
  <Override PartName="/ppt/ink/ink2528.xml" ContentType="application/inkml+xml"/>
  <Override PartName="/ppt/ink/ink2529.xml" ContentType="application/inkml+xml"/>
  <Override PartName="/ppt/ink/ink253.xml" ContentType="application/inkml+xml"/>
  <Override PartName="/ppt/ink/ink2530.xml" ContentType="application/inkml+xml"/>
  <Override PartName="/ppt/ink/ink2531.xml" ContentType="application/inkml+xml"/>
  <Override PartName="/ppt/ink/ink2532.xml" ContentType="application/inkml+xml"/>
  <Override PartName="/ppt/ink/ink2533.xml" ContentType="application/inkml+xml"/>
  <Override PartName="/ppt/ink/ink2534.xml" ContentType="application/inkml+xml"/>
  <Override PartName="/ppt/ink/ink2535.xml" ContentType="application/inkml+xml"/>
  <Override PartName="/ppt/ink/ink2536.xml" ContentType="application/inkml+xml"/>
  <Override PartName="/ppt/ink/ink2537.xml" ContentType="application/inkml+xml"/>
  <Override PartName="/ppt/ink/ink2538.xml" ContentType="application/inkml+xml"/>
  <Override PartName="/ppt/ink/ink2539.xml" ContentType="application/inkml+xml"/>
  <Override PartName="/ppt/ink/ink254.xml" ContentType="application/inkml+xml"/>
  <Override PartName="/ppt/ink/ink2540.xml" ContentType="application/inkml+xml"/>
  <Override PartName="/ppt/ink/ink2541.xml" ContentType="application/inkml+xml"/>
  <Override PartName="/ppt/ink/ink2542.xml" ContentType="application/inkml+xml"/>
  <Override PartName="/ppt/ink/ink2543.xml" ContentType="application/inkml+xml"/>
  <Override PartName="/ppt/ink/ink2544.xml" ContentType="application/inkml+xml"/>
  <Override PartName="/ppt/ink/ink2545.xml" ContentType="application/inkml+xml"/>
  <Override PartName="/ppt/ink/ink2546.xml" ContentType="application/inkml+xml"/>
  <Override PartName="/ppt/ink/ink2547.xml" ContentType="application/inkml+xml"/>
  <Override PartName="/ppt/ink/ink2548.xml" ContentType="application/inkml+xml"/>
  <Override PartName="/ppt/ink/ink2549.xml" ContentType="application/inkml+xml"/>
  <Override PartName="/ppt/ink/ink255.xml" ContentType="application/inkml+xml"/>
  <Override PartName="/ppt/ink/ink2550.xml" ContentType="application/inkml+xml"/>
  <Override PartName="/ppt/ink/ink2551.xml" ContentType="application/inkml+xml"/>
  <Override PartName="/ppt/ink/ink2552.xml" ContentType="application/inkml+xml"/>
  <Override PartName="/ppt/ink/ink2553.xml" ContentType="application/inkml+xml"/>
  <Override PartName="/ppt/ink/ink2554.xml" ContentType="application/inkml+xml"/>
  <Override PartName="/ppt/ink/ink2555.xml" ContentType="application/inkml+xml"/>
  <Override PartName="/ppt/ink/ink2556.xml" ContentType="application/inkml+xml"/>
  <Override PartName="/ppt/ink/ink2557.xml" ContentType="application/inkml+xml"/>
  <Override PartName="/ppt/ink/ink2558.xml" ContentType="application/inkml+xml"/>
  <Override PartName="/ppt/ink/ink2559.xml" ContentType="application/inkml+xml"/>
  <Override PartName="/ppt/ink/ink256.xml" ContentType="application/inkml+xml"/>
  <Override PartName="/ppt/ink/ink2560.xml" ContentType="application/inkml+xml"/>
  <Override PartName="/ppt/ink/ink2561.xml" ContentType="application/inkml+xml"/>
  <Override PartName="/ppt/ink/ink2562.xml" ContentType="application/inkml+xml"/>
  <Override PartName="/ppt/ink/ink2563.xml" ContentType="application/inkml+xml"/>
  <Override PartName="/ppt/ink/ink2564.xml" ContentType="application/inkml+xml"/>
  <Override PartName="/ppt/ink/ink2565.xml" ContentType="application/inkml+xml"/>
  <Override PartName="/ppt/ink/ink2566.xml" ContentType="application/inkml+xml"/>
  <Override PartName="/ppt/ink/ink2567.xml" ContentType="application/inkml+xml"/>
  <Override PartName="/ppt/ink/ink2568.xml" ContentType="application/inkml+xml"/>
  <Override PartName="/ppt/ink/ink2569.xml" ContentType="application/inkml+xml"/>
  <Override PartName="/ppt/ink/ink257.xml" ContentType="application/inkml+xml"/>
  <Override PartName="/ppt/ink/ink2570.xml" ContentType="application/inkml+xml"/>
  <Override PartName="/ppt/ink/ink2571.xml" ContentType="application/inkml+xml"/>
  <Override PartName="/ppt/ink/ink2572.xml" ContentType="application/inkml+xml"/>
  <Override PartName="/ppt/ink/ink2573.xml" ContentType="application/inkml+xml"/>
  <Override PartName="/ppt/ink/ink2574.xml" ContentType="application/inkml+xml"/>
  <Override PartName="/ppt/ink/ink2575.xml" ContentType="application/inkml+xml"/>
  <Override PartName="/ppt/ink/ink2576.xml" ContentType="application/inkml+xml"/>
  <Override PartName="/ppt/ink/ink2577.xml" ContentType="application/inkml+xml"/>
  <Override PartName="/ppt/ink/ink2578.xml" ContentType="application/inkml+xml"/>
  <Override PartName="/ppt/ink/ink2579.xml" ContentType="application/inkml+xml"/>
  <Override PartName="/ppt/ink/ink258.xml" ContentType="application/inkml+xml"/>
  <Override PartName="/ppt/ink/ink2580.xml" ContentType="application/inkml+xml"/>
  <Override PartName="/ppt/ink/ink2581.xml" ContentType="application/inkml+xml"/>
  <Override PartName="/ppt/ink/ink2582.xml" ContentType="application/inkml+xml"/>
  <Override PartName="/ppt/ink/ink2583.xml" ContentType="application/inkml+xml"/>
  <Override PartName="/ppt/ink/ink2584.xml" ContentType="application/inkml+xml"/>
  <Override PartName="/ppt/ink/ink2585.xml" ContentType="application/inkml+xml"/>
  <Override PartName="/ppt/ink/ink2586.xml" ContentType="application/inkml+xml"/>
  <Override PartName="/ppt/ink/ink2587.xml" ContentType="application/inkml+xml"/>
  <Override PartName="/ppt/ink/ink2588.xml" ContentType="application/inkml+xml"/>
  <Override PartName="/ppt/ink/ink2589.xml" ContentType="application/inkml+xml"/>
  <Override PartName="/ppt/ink/ink259.xml" ContentType="application/inkml+xml"/>
  <Override PartName="/ppt/ink/ink2590.xml" ContentType="application/inkml+xml"/>
  <Override PartName="/ppt/ink/ink2591.xml" ContentType="application/inkml+xml"/>
  <Override PartName="/ppt/ink/ink2592.xml" ContentType="application/inkml+xml"/>
  <Override PartName="/ppt/ink/ink2593.xml" ContentType="application/inkml+xml"/>
  <Override PartName="/ppt/ink/ink2594.xml" ContentType="application/inkml+xml"/>
  <Override PartName="/ppt/ink/ink2595.xml" ContentType="application/inkml+xml"/>
  <Override PartName="/ppt/ink/ink2596.xml" ContentType="application/inkml+xml"/>
  <Override PartName="/ppt/ink/ink2597.xml" ContentType="application/inkml+xml"/>
  <Override PartName="/ppt/ink/ink2598.xml" ContentType="application/inkml+xml"/>
  <Override PartName="/ppt/ink/ink2599.xml" ContentType="application/inkml+xml"/>
  <Override PartName="/ppt/ink/ink26.xml" ContentType="application/inkml+xml"/>
  <Override PartName="/ppt/ink/ink260.xml" ContentType="application/inkml+xml"/>
  <Override PartName="/ppt/ink/ink2600.xml" ContentType="application/inkml+xml"/>
  <Override PartName="/ppt/ink/ink2601.xml" ContentType="application/inkml+xml"/>
  <Override PartName="/ppt/ink/ink2602.xml" ContentType="application/inkml+xml"/>
  <Override PartName="/ppt/ink/ink2603.xml" ContentType="application/inkml+xml"/>
  <Override PartName="/ppt/ink/ink2604.xml" ContentType="application/inkml+xml"/>
  <Override PartName="/ppt/ink/ink2605.xml" ContentType="application/inkml+xml"/>
  <Override PartName="/ppt/ink/ink2606.xml" ContentType="application/inkml+xml"/>
  <Override PartName="/ppt/ink/ink2607.xml" ContentType="application/inkml+xml"/>
  <Override PartName="/ppt/ink/ink2608.xml" ContentType="application/inkml+xml"/>
  <Override PartName="/ppt/ink/ink2609.xml" ContentType="application/inkml+xml"/>
  <Override PartName="/ppt/ink/ink261.xml" ContentType="application/inkml+xml"/>
  <Override PartName="/ppt/ink/ink2610.xml" ContentType="application/inkml+xml"/>
  <Override PartName="/ppt/ink/ink2611.xml" ContentType="application/inkml+xml"/>
  <Override PartName="/ppt/ink/ink2612.xml" ContentType="application/inkml+xml"/>
  <Override PartName="/ppt/ink/ink2613.xml" ContentType="application/inkml+xml"/>
  <Override PartName="/ppt/ink/ink2614.xml" ContentType="application/inkml+xml"/>
  <Override PartName="/ppt/ink/ink2615.xml" ContentType="application/inkml+xml"/>
  <Override PartName="/ppt/ink/ink2616.xml" ContentType="application/inkml+xml"/>
  <Override PartName="/ppt/ink/ink2617.xml" ContentType="application/inkml+xml"/>
  <Override PartName="/ppt/ink/ink2618.xml" ContentType="application/inkml+xml"/>
  <Override PartName="/ppt/ink/ink2619.xml" ContentType="application/inkml+xml"/>
  <Override PartName="/ppt/ink/ink262.xml" ContentType="application/inkml+xml"/>
  <Override PartName="/ppt/ink/ink2620.xml" ContentType="application/inkml+xml"/>
  <Override PartName="/ppt/ink/ink2621.xml" ContentType="application/inkml+xml"/>
  <Override PartName="/ppt/ink/ink2622.xml" ContentType="application/inkml+xml"/>
  <Override PartName="/ppt/ink/ink2623.xml" ContentType="application/inkml+xml"/>
  <Override PartName="/ppt/ink/ink2624.xml" ContentType="application/inkml+xml"/>
  <Override PartName="/ppt/ink/ink2625.xml" ContentType="application/inkml+xml"/>
  <Override PartName="/ppt/ink/ink2626.xml" ContentType="application/inkml+xml"/>
  <Override PartName="/ppt/ink/ink2627.xml" ContentType="application/inkml+xml"/>
  <Override PartName="/ppt/ink/ink2628.xml" ContentType="application/inkml+xml"/>
  <Override PartName="/ppt/ink/ink2629.xml" ContentType="application/inkml+xml"/>
  <Override PartName="/ppt/ink/ink263.xml" ContentType="application/inkml+xml"/>
  <Override PartName="/ppt/ink/ink2630.xml" ContentType="application/inkml+xml"/>
  <Override PartName="/ppt/ink/ink2631.xml" ContentType="application/inkml+xml"/>
  <Override PartName="/ppt/ink/ink2632.xml" ContentType="application/inkml+xml"/>
  <Override PartName="/ppt/ink/ink2633.xml" ContentType="application/inkml+xml"/>
  <Override PartName="/ppt/ink/ink2634.xml" ContentType="application/inkml+xml"/>
  <Override PartName="/ppt/ink/ink2635.xml" ContentType="application/inkml+xml"/>
  <Override PartName="/ppt/ink/ink2636.xml" ContentType="application/inkml+xml"/>
  <Override PartName="/ppt/ink/ink2637.xml" ContentType="application/inkml+xml"/>
  <Override PartName="/ppt/ink/ink2638.xml" ContentType="application/inkml+xml"/>
  <Override PartName="/ppt/ink/ink2639.xml" ContentType="application/inkml+xml"/>
  <Override PartName="/ppt/ink/ink264.xml" ContentType="application/inkml+xml"/>
  <Override PartName="/ppt/ink/ink2640.xml" ContentType="application/inkml+xml"/>
  <Override PartName="/ppt/ink/ink2641.xml" ContentType="application/inkml+xml"/>
  <Override PartName="/ppt/ink/ink2642.xml" ContentType="application/inkml+xml"/>
  <Override PartName="/ppt/ink/ink2643.xml" ContentType="application/inkml+xml"/>
  <Override PartName="/ppt/ink/ink2644.xml" ContentType="application/inkml+xml"/>
  <Override PartName="/ppt/ink/ink2645.xml" ContentType="application/inkml+xml"/>
  <Override PartName="/ppt/ink/ink2646.xml" ContentType="application/inkml+xml"/>
  <Override PartName="/ppt/ink/ink2647.xml" ContentType="application/inkml+xml"/>
  <Override PartName="/ppt/ink/ink2648.xml" ContentType="application/inkml+xml"/>
  <Override PartName="/ppt/ink/ink2649.xml" ContentType="application/inkml+xml"/>
  <Override PartName="/ppt/ink/ink265.xml" ContentType="application/inkml+xml"/>
  <Override PartName="/ppt/ink/ink2650.xml" ContentType="application/inkml+xml"/>
  <Override PartName="/ppt/ink/ink2651.xml" ContentType="application/inkml+xml"/>
  <Override PartName="/ppt/ink/ink2652.xml" ContentType="application/inkml+xml"/>
  <Override PartName="/ppt/ink/ink2653.xml" ContentType="application/inkml+xml"/>
  <Override PartName="/ppt/ink/ink2654.xml" ContentType="application/inkml+xml"/>
  <Override PartName="/ppt/ink/ink2655.xml" ContentType="application/inkml+xml"/>
  <Override PartName="/ppt/ink/ink2656.xml" ContentType="application/inkml+xml"/>
  <Override PartName="/ppt/ink/ink2657.xml" ContentType="application/inkml+xml"/>
  <Override PartName="/ppt/ink/ink2658.xml" ContentType="application/inkml+xml"/>
  <Override PartName="/ppt/ink/ink2659.xml" ContentType="application/inkml+xml"/>
  <Override PartName="/ppt/ink/ink266.xml" ContentType="application/inkml+xml"/>
  <Override PartName="/ppt/ink/ink2660.xml" ContentType="application/inkml+xml"/>
  <Override PartName="/ppt/ink/ink2661.xml" ContentType="application/inkml+xml"/>
  <Override PartName="/ppt/ink/ink2662.xml" ContentType="application/inkml+xml"/>
  <Override PartName="/ppt/ink/ink2663.xml" ContentType="application/inkml+xml"/>
  <Override PartName="/ppt/ink/ink2664.xml" ContentType="application/inkml+xml"/>
  <Override PartName="/ppt/ink/ink2665.xml" ContentType="application/inkml+xml"/>
  <Override PartName="/ppt/ink/ink2666.xml" ContentType="application/inkml+xml"/>
  <Override PartName="/ppt/ink/ink2667.xml" ContentType="application/inkml+xml"/>
  <Override PartName="/ppt/ink/ink2668.xml" ContentType="application/inkml+xml"/>
  <Override PartName="/ppt/ink/ink2669.xml" ContentType="application/inkml+xml"/>
  <Override PartName="/ppt/ink/ink267.xml" ContentType="application/inkml+xml"/>
  <Override PartName="/ppt/ink/ink2670.xml" ContentType="application/inkml+xml"/>
  <Override PartName="/ppt/ink/ink2671.xml" ContentType="application/inkml+xml"/>
  <Override PartName="/ppt/ink/ink2672.xml" ContentType="application/inkml+xml"/>
  <Override PartName="/ppt/ink/ink2673.xml" ContentType="application/inkml+xml"/>
  <Override PartName="/ppt/ink/ink2674.xml" ContentType="application/inkml+xml"/>
  <Override PartName="/ppt/ink/ink2675.xml" ContentType="application/inkml+xml"/>
  <Override PartName="/ppt/ink/ink2676.xml" ContentType="application/inkml+xml"/>
  <Override PartName="/ppt/ink/ink2677.xml" ContentType="application/inkml+xml"/>
  <Override PartName="/ppt/ink/ink2678.xml" ContentType="application/inkml+xml"/>
  <Override PartName="/ppt/ink/ink2679.xml" ContentType="application/inkml+xml"/>
  <Override PartName="/ppt/ink/ink268.xml" ContentType="application/inkml+xml"/>
  <Override PartName="/ppt/ink/ink2680.xml" ContentType="application/inkml+xml"/>
  <Override PartName="/ppt/ink/ink2681.xml" ContentType="application/inkml+xml"/>
  <Override PartName="/ppt/ink/ink2682.xml" ContentType="application/inkml+xml"/>
  <Override PartName="/ppt/ink/ink2683.xml" ContentType="application/inkml+xml"/>
  <Override PartName="/ppt/ink/ink2684.xml" ContentType="application/inkml+xml"/>
  <Override PartName="/ppt/ink/ink2685.xml" ContentType="application/inkml+xml"/>
  <Override PartName="/ppt/ink/ink2686.xml" ContentType="application/inkml+xml"/>
  <Override PartName="/ppt/ink/ink2687.xml" ContentType="application/inkml+xml"/>
  <Override PartName="/ppt/ink/ink2688.xml" ContentType="application/inkml+xml"/>
  <Override PartName="/ppt/ink/ink2689.xml" ContentType="application/inkml+xml"/>
  <Override PartName="/ppt/ink/ink269.xml" ContentType="application/inkml+xml"/>
  <Override PartName="/ppt/ink/ink2690.xml" ContentType="application/inkml+xml"/>
  <Override PartName="/ppt/ink/ink2691.xml" ContentType="application/inkml+xml"/>
  <Override PartName="/ppt/ink/ink2692.xml" ContentType="application/inkml+xml"/>
  <Override PartName="/ppt/ink/ink2693.xml" ContentType="application/inkml+xml"/>
  <Override PartName="/ppt/ink/ink2694.xml" ContentType="application/inkml+xml"/>
  <Override PartName="/ppt/ink/ink2695.xml" ContentType="application/inkml+xml"/>
  <Override PartName="/ppt/ink/ink2696.xml" ContentType="application/inkml+xml"/>
  <Override PartName="/ppt/ink/ink2697.xml" ContentType="application/inkml+xml"/>
  <Override PartName="/ppt/ink/ink2698.xml" ContentType="application/inkml+xml"/>
  <Override PartName="/ppt/ink/ink2699.xml" ContentType="application/inkml+xml"/>
  <Override PartName="/ppt/ink/ink27.xml" ContentType="application/inkml+xml"/>
  <Override PartName="/ppt/ink/ink270.xml" ContentType="application/inkml+xml"/>
  <Override PartName="/ppt/ink/ink2700.xml" ContentType="application/inkml+xml"/>
  <Override PartName="/ppt/ink/ink2701.xml" ContentType="application/inkml+xml"/>
  <Override PartName="/ppt/ink/ink2702.xml" ContentType="application/inkml+xml"/>
  <Override PartName="/ppt/ink/ink2703.xml" ContentType="application/inkml+xml"/>
  <Override PartName="/ppt/ink/ink2704.xml" ContentType="application/inkml+xml"/>
  <Override PartName="/ppt/ink/ink2705.xml" ContentType="application/inkml+xml"/>
  <Override PartName="/ppt/ink/ink2706.xml" ContentType="application/inkml+xml"/>
  <Override PartName="/ppt/ink/ink2707.xml" ContentType="application/inkml+xml"/>
  <Override PartName="/ppt/ink/ink2708.xml" ContentType="application/inkml+xml"/>
  <Override PartName="/ppt/ink/ink2709.xml" ContentType="application/inkml+xml"/>
  <Override PartName="/ppt/ink/ink271.xml" ContentType="application/inkml+xml"/>
  <Override PartName="/ppt/ink/ink2710.xml" ContentType="application/inkml+xml"/>
  <Override PartName="/ppt/ink/ink2711.xml" ContentType="application/inkml+xml"/>
  <Override PartName="/ppt/ink/ink2712.xml" ContentType="application/inkml+xml"/>
  <Override PartName="/ppt/ink/ink2713.xml" ContentType="application/inkml+xml"/>
  <Override PartName="/ppt/ink/ink2714.xml" ContentType="application/inkml+xml"/>
  <Override PartName="/ppt/ink/ink2715.xml" ContentType="application/inkml+xml"/>
  <Override PartName="/ppt/ink/ink2716.xml" ContentType="application/inkml+xml"/>
  <Override PartName="/ppt/ink/ink2717.xml" ContentType="application/inkml+xml"/>
  <Override PartName="/ppt/ink/ink2718.xml" ContentType="application/inkml+xml"/>
  <Override PartName="/ppt/ink/ink2719.xml" ContentType="application/inkml+xml"/>
  <Override PartName="/ppt/ink/ink272.xml" ContentType="application/inkml+xml"/>
  <Override PartName="/ppt/ink/ink2720.xml" ContentType="application/inkml+xml"/>
  <Override PartName="/ppt/ink/ink2721.xml" ContentType="application/inkml+xml"/>
  <Override PartName="/ppt/ink/ink2722.xml" ContentType="application/inkml+xml"/>
  <Override PartName="/ppt/ink/ink2723.xml" ContentType="application/inkml+xml"/>
  <Override PartName="/ppt/ink/ink2724.xml" ContentType="application/inkml+xml"/>
  <Override PartName="/ppt/ink/ink2725.xml" ContentType="application/inkml+xml"/>
  <Override PartName="/ppt/ink/ink2726.xml" ContentType="application/inkml+xml"/>
  <Override PartName="/ppt/ink/ink2727.xml" ContentType="application/inkml+xml"/>
  <Override PartName="/ppt/ink/ink2728.xml" ContentType="application/inkml+xml"/>
  <Override PartName="/ppt/ink/ink2729.xml" ContentType="application/inkml+xml"/>
  <Override PartName="/ppt/ink/ink273.xml" ContentType="application/inkml+xml"/>
  <Override PartName="/ppt/ink/ink2730.xml" ContentType="application/inkml+xml"/>
  <Override PartName="/ppt/ink/ink2731.xml" ContentType="application/inkml+xml"/>
  <Override PartName="/ppt/ink/ink2732.xml" ContentType="application/inkml+xml"/>
  <Override PartName="/ppt/ink/ink2733.xml" ContentType="application/inkml+xml"/>
  <Override PartName="/ppt/ink/ink2734.xml" ContentType="application/inkml+xml"/>
  <Override PartName="/ppt/ink/ink2735.xml" ContentType="application/inkml+xml"/>
  <Override PartName="/ppt/ink/ink2736.xml" ContentType="application/inkml+xml"/>
  <Override PartName="/ppt/ink/ink2737.xml" ContentType="application/inkml+xml"/>
  <Override PartName="/ppt/ink/ink2738.xml" ContentType="application/inkml+xml"/>
  <Override PartName="/ppt/ink/ink2739.xml" ContentType="application/inkml+xml"/>
  <Override PartName="/ppt/ink/ink274.xml" ContentType="application/inkml+xml"/>
  <Override PartName="/ppt/ink/ink2740.xml" ContentType="application/inkml+xml"/>
  <Override PartName="/ppt/ink/ink2741.xml" ContentType="application/inkml+xml"/>
  <Override PartName="/ppt/ink/ink2742.xml" ContentType="application/inkml+xml"/>
  <Override PartName="/ppt/ink/ink2743.xml" ContentType="application/inkml+xml"/>
  <Override PartName="/ppt/ink/ink2744.xml" ContentType="application/inkml+xml"/>
  <Override PartName="/ppt/ink/ink2745.xml" ContentType="application/inkml+xml"/>
  <Override PartName="/ppt/ink/ink2746.xml" ContentType="application/inkml+xml"/>
  <Override PartName="/ppt/ink/ink2747.xml" ContentType="application/inkml+xml"/>
  <Override PartName="/ppt/ink/ink2748.xml" ContentType="application/inkml+xml"/>
  <Override PartName="/ppt/ink/ink2749.xml" ContentType="application/inkml+xml"/>
  <Override PartName="/ppt/ink/ink275.xml" ContentType="application/inkml+xml"/>
  <Override PartName="/ppt/ink/ink2750.xml" ContentType="application/inkml+xml"/>
  <Override PartName="/ppt/ink/ink2751.xml" ContentType="application/inkml+xml"/>
  <Override PartName="/ppt/ink/ink2752.xml" ContentType="application/inkml+xml"/>
  <Override PartName="/ppt/ink/ink2753.xml" ContentType="application/inkml+xml"/>
  <Override PartName="/ppt/ink/ink2754.xml" ContentType="application/inkml+xml"/>
  <Override PartName="/ppt/ink/ink2755.xml" ContentType="application/inkml+xml"/>
  <Override PartName="/ppt/ink/ink2756.xml" ContentType="application/inkml+xml"/>
  <Override PartName="/ppt/ink/ink2757.xml" ContentType="application/inkml+xml"/>
  <Override PartName="/ppt/ink/ink2758.xml" ContentType="application/inkml+xml"/>
  <Override PartName="/ppt/ink/ink2759.xml" ContentType="application/inkml+xml"/>
  <Override PartName="/ppt/ink/ink276.xml" ContentType="application/inkml+xml"/>
  <Override PartName="/ppt/ink/ink2760.xml" ContentType="application/inkml+xml"/>
  <Override PartName="/ppt/ink/ink2761.xml" ContentType="application/inkml+xml"/>
  <Override PartName="/ppt/ink/ink2762.xml" ContentType="application/inkml+xml"/>
  <Override PartName="/ppt/ink/ink2763.xml" ContentType="application/inkml+xml"/>
  <Override PartName="/ppt/ink/ink2764.xml" ContentType="application/inkml+xml"/>
  <Override PartName="/ppt/ink/ink2765.xml" ContentType="application/inkml+xml"/>
  <Override PartName="/ppt/ink/ink2766.xml" ContentType="application/inkml+xml"/>
  <Override PartName="/ppt/ink/ink2767.xml" ContentType="application/inkml+xml"/>
  <Override PartName="/ppt/ink/ink2768.xml" ContentType="application/inkml+xml"/>
  <Override PartName="/ppt/ink/ink2769.xml" ContentType="application/inkml+xml"/>
  <Override PartName="/ppt/ink/ink277.xml" ContentType="application/inkml+xml"/>
  <Override PartName="/ppt/ink/ink2770.xml" ContentType="application/inkml+xml"/>
  <Override PartName="/ppt/ink/ink2771.xml" ContentType="application/inkml+xml"/>
  <Override PartName="/ppt/ink/ink2772.xml" ContentType="application/inkml+xml"/>
  <Override PartName="/ppt/ink/ink2773.xml" ContentType="application/inkml+xml"/>
  <Override PartName="/ppt/ink/ink2774.xml" ContentType="application/inkml+xml"/>
  <Override PartName="/ppt/ink/ink2775.xml" ContentType="application/inkml+xml"/>
  <Override PartName="/ppt/ink/ink2776.xml" ContentType="application/inkml+xml"/>
  <Override PartName="/ppt/ink/ink2777.xml" ContentType="application/inkml+xml"/>
  <Override PartName="/ppt/ink/ink2778.xml" ContentType="application/inkml+xml"/>
  <Override PartName="/ppt/ink/ink2779.xml" ContentType="application/inkml+xml"/>
  <Override PartName="/ppt/ink/ink278.xml" ContentType="application/inkml+xml"/>
  <Override PartName="/ppt/ink/ink2780.xml" ContentType="application/inkml+xml"/>
  <Override PartName="/ppt/ink/ink2781.xml" ContentType="application/inkml+xml"/>
  <Override PartName="/ppt/ink/ink2782.xml" ContentType="application/inkml+xml"/>
  <Override PartName="/ppt/ink/ink2783.xml" ContentType="application/inkml+xml"/>
  <Override PartName="/ppt/ink/ink2784.xml" ContentType="application/inkml+xml"/>
  <Override PartName="/ppt/ink/ink2785.xml" ContentType="application/inkml+xml"/>
  <Override PartName="/ppt/ink/ink2786.xml" ContentType="application/inkml+xml"/>
  <Override PartName="/ppt/ink/ink2787.xml" ContentType="application/inkml+xml"/>
  <Override PartName="/ppt/ink/ink2788.xml" ContentType="application/inkml+xml"/>
  <Override PartName="/ppt/ink/ink2789.xml" ContentType="application/inkml+xml"/>
  <Override PartName="/ppt/ink/ink279.xml" ContentType="application/inkml+xml"/>
  <Override PartName="/ppt/ink/ink2790.xml" ContentType="application/inkml+xml"/>
  <Override PartName="/ppt/ink/ink2791.xml" ContentType="application/inkml+xml"/>
  <Override PartName="/ppt/ink/ink2792.xml" ContentType="application/inkml+xml"/>
  <Override PartName="/ppt/ink/ink2793.xml" ContentType="application/inkml+xml"/>
  <Override PartName="/ppt/ink/ink2794.xml" ContentType="application/inkml+xml"/>
  <Override PartName="/ppt/ink/ink2795.xml" ContentType="application/inkml+xml"/>
  <Override PartName="/ppt/ink/ink2796.xml" ContentType="application/inkml+xml"/>
  <Override PartName="/ppt/ink/ink2797.xml" ContentType="application/inkml+xml"/>
  <Override PartName="/ppt/ink/ink2798.xml" ContentType="application/inkml+xml"/>
  <Override PartName="/ppt/ink/ink2799.xml" ContentType="application/inkml+xml"/>
  <Override PartName="/ppt/ink/ink28.xml" ContentType="application/inkml+xml"/>
  <Override PartName="/ppt/ink/ink280.xml" ContentType="application/inkml+xml"/>
  <Override PartName="/ppt/ink/ink2800.xml" ContentType="application/inkml+xml"/>
  <Override PartName="/ppt/ink/ink2801.xml" ContentType="application/inkml+xml"/>
  <Override PartName="/ppt/ink/ink2802.xml" ContentType="application/inkml+xml"/>
  <Override PartName="/ppt/ink/ink2803.xml" ContentType="application/inkml+xml"/>
  <Override PartName="/ppt/ink/ink2804.xml" ContentType="application/inkml+xml"/>
  <Override PartName="/ppt/ink/ink2805.xml" ContentType="application/inkml+xml"/>
  <Override PartName="/ppt/ink/ink2806.xml" ContentType="application/inkml+xml"/>
  <Override PartName="/ppt/ink/ink2807.xml" ContentType="application/inkml+xml"/>
  <Override PartName="/ppt/ink/ink2808.xml" ContentType="application/inkml+xml"/>
  <Override PartName="/ppt/ink/ink2809.xml" ContentType="application/inkml+xml"/>
  <Override PartName="/ppt/ink/ink281.xml" ContentType="application/inkml+xml"/>
  <Override PartName="/ppt/ink/ink2810.xml" ContentType="application/inkml+xml"/>
  <Override PartName="/ppt/ink/ink2811.xml" ContentType="application/inkml+xml"/>
  <Override PartName="/ppt/ink/ink2812.xml" ContentType="application/inkml+xml"/>
  <Override PartName="/ppt/ink/ink2813.xml" ContentType="application/inkml+xml"/>
  <Override PartName="/ppt/ink/ink2814.xml" ContentType="application/inkml+xml"/>
  <Override PartName="/ppt/ink/ink2815.xml" ContentType="application/inkml+xml"/>
  <Override PartName="/ppt/ink/ink2816.xml" ContentType="application/inkml+xml"/>
  <Override PartName="/ppt/ink/ink2817.xml" ContentType="application/inkml+xml"/>
  <Override PartName="/ppt/ink/ink2818.xml" ContentType="application/inkml+xml"/>
  <Override PartName="/ppt/ink/ink2819.xml" ContentType="application/inkml+xml"/>
  <Override PartName="/ppt/ink/ink282.xml" ContentType="application/inkml+xml"/>
  <Override PartName="/ppt/ink/ink2820.xml" ContentType="application/inkml+xml"/>
  <Override PartName="/ppt/ink/ink2821.xml" ContentType="application/inkml+xml"/>
  <Override PartName="/ppt/ink/ink2822.xml" ContentType="application/inkml+xml"/>
  <Override PartName="/ppt/ink/ink2823.xml" ContentType="application/inkml+xml"/>
  <Override PartName="/ppt/ink/ink2824.xml" ContentType="application/inkml+xml"/>
  <Override PartName="/ppt/ink/ink2825.xml" ContentType="application/inkml+xml"/>
  <Override PartName="/ppt/ink/ink2826.xml" ContentType="application/inkml+xml"/>
  <Override PartName="/ppt/ink/ink2827.xml" ContentType="application/inkml+xml"/>
  <Override PartName="/ppt/ink/ink2828.xml" ContentType="application/inkml+xml"/>
  <Override PartName="/ppt/ink/ink2829.xml" ContentType="application/inkml+xml"/>
  <Override PartName="/ppt/ink/ink283.xml" ContentType="application/inkml+xml"/>
  <Override PartName="/ppt/ink/ink2830.xml" ContentType="application/inkml+xml"/>
  <Override PartName="/ppt/ink/ink2831.xml" ContentType="application/inkml+xml"/>
  <Override PartName="/ppt/ink/ink2832.xml" ContentType="application/inkml+xml"/>
  <Override PartName="/ppt/ink/ink2833.xml" ContentType="application/inkml+xml"/>
  <Override PartName="/ppt/ink/ink2834.xml" ContentType="application/inkml+xml"/>
  <Override PartName="/ppt/ink/ink2835.xml" ContentType="application/inkml+xml"/>
  <Override PartName="/ppt/ink/ink2836.xml" ContentType="application/inkml+xml"/>
  <Override PartName="/ppt/ink/ink2837.xml" ContentType="application/inkml+xml"/>
  <Override PartName="/ppt/ink/ink2838.xml" ContentType="application/inkml+xml"/>
  <Override PartName="/ppt/ink/ink2839.xml" ContentType="application/inkml+xml"/>
  <Override PartName="/ppt/ink/ink284.xml" ContentType="application/inkml+xml"/>
  <Override PartName="/ppt/ink/ink2840.xml" ContentType="application/inkml+xml"/>
  <Override PartName="/ppt/ink/ink2841.xml" ContentType="application/inkml+xml"/>
  <Override PartName="/ppt/ink/ink2842.xml" ContentType="application/inkml+xml"/>
  <Override PartName="/ppt/ink/ink2843.xml" ContentType="application/inkml+xml"/>
  <Override PartName="/ppt/ink/ink2844.xml" ContentType="application/inkml+xml"/>
  <Override PartName="/ppt/ink/ink2845.xml" ContentType="application/inkml+xml"/>
  <Override PartName="/ppt/ink/ink2846.xml" ContentType="application/inkml+xml"/>
  <Override PartName="/ppt/ink/ink2847.xml" ContentType="application/inkml+xml"/>
  <Override PartName="/ppt/ink/ink2848.xml" ContentType="application/inkml+xml"/>
  <Override PartName="/ppt/ink/ink2849.xml" ContentType="application/inkml+xml"/>
  <Override PartName="/ppt/ink/ink285.xml" ContentType="application/inkml+xml"/>
  <Override PartName="/ppt/ink/ink2850.xml" ContentType="application/inkml+xml"/>
  <Override PartName="/ppt/ink/ink2851.xml" ContentType="application/inkml+xml"/>
  <Override PartName="/ppt/ink/ink2852.xml" ContentType="application/inkml+xml"/>
  <Override PartName="/ppt/ink/ink2853.xml" ContentType="application/inkml+xml"/>
  <Override PartName="/ppt/ink/ink2854.xml" ContentType="application/inkml+xml"/>
  <Override PartName="/ppt/ink/ink2855.xml" ContentType="application/inkml+xml"/>
  <Override PartName="/ppt/ink/ink2856.xml" ContentType="application/inkml+xml"/>
  <Override PartName="/ppt/ink/ink2857.xml" ContentType="application/inkml+xml"/>
  <Override PartName="/ppt/ink/ink2858.xml" ContentType="application/inkml+xml"/>
  <Override PartName="/ppt/ink/ink2859.xml" ContentType="application/inkml+xml"/>
  <Override PartName="/ppt/ink/ink286.xml" ContentType="application/inkml+xml"/>
  <Override PartName="/ppt/ink/ink2860.xml" ContentType="application/inkml+xml"/>
  <Override PartName="/ppt/ink/ink2861.xml" ContentType="application/inkml+xml"/>
  <Override PartName="/ppt/ink/ink2862.xml" ContentType="application/inkml+xml"/>
  <Override PartName="/ppt/ink/ink2863.xml" ContentType="application/inkml+xml"/>
  <Override PartName="/ppt/ink/ink2864.xml" ContentType="application/inkml+xml"/>
  <Override PartName="/ppt/ink/ink2865.xml" ContentType="application/inkml+xml"/>
  <Override PartName="/ppt/ink/ink2866.xml" ContentType="application/inkml+xml"/>
  <Override PartName="/ppt/ink/ink2867.xml" ContentType="application/inkml+xml"/>
  <Override PartName="/ppt/ink/ink2868.xml" ContentType="application/inkml+xml"/>
  <Override PartName="/ppt/ink/ink2869.xml" ContentType="application/inkml+xml"/>
  <Override PartName="/ppt/ink/ink287.xml" ContentType="application/inkml+xml"/>
  <Override PartName="/ppt/ink/ink2870.xml" ContentType="application/inkml+xml"/>
  <Override PartName="/ppt/ink/ink2871.xml" ContentType="application/inkml+xml"/>
  <Override PartName="/ppt/ink/ink2872.xml" ContentType="application/inkml+xml"/>
  <Override PartName="/ppt/ink/ink2873.xml" ContentType="application/inkml+xml"/>
  <Override PartName="/ppt/ink/ink2874.xml" ContentType="application/inkml+xml"/>
  <Override PartName="/ppt/ink/ink2875.xml" ContentType="application/inkml+xml"/>
  <Override PartName="/ppt/ink/ink2876.xml" ContentType="application/inkml+xml"/>
  <Override PartName="/ppt/ink/ink2877.xml" ContentType="application/inkml+xml"/>
  <Override PartName="/ppt/ink/ink2878.xml" ContentType="application/inkml+xml"/>
  <Override PartName="/ppt/ink/ink2879.xml" ContentType="application/inkml+xml"/>
  <Override PartName="/ppt/ink/ink288.xml" ContentType="application/inkml+xml"/>
  <Override PartName="/ppt/ink/ink2880.xml" ContentType="application/inkml+xml"/>
  <Override PartName="/ppt/ink/ink2881.xml" ContentType="application/inkml+xml"/>
  <Override PartName="/ppt/ink/ink2882.xml" ContentType="application/inkml+xml"/>
  <Override PartName="/ppt/ink/ink2883.xml" ContentType="application/inkml+xml"/>
  <Override PartName="/ppt/ink/ink2884.xml" ContentType="application/inkml+xml"/>
  <Override PartName="/ppt/ink/ink2885.xml" ContentType="application/inkml+xml"/>
  <Override PartName="/ppt/ink/ink2886.xml" ContentType="application/inkml+xml"/>
  <Override PartName="/ppt/ink/ink2887.xml" ContentType="application/inkml+xml"/>
  <Override PartName="/ppt/ink/ink2888.xml" ContentType="application/inkml+xml"/>
  <Override PartName="/ppt/ink/ink2889.xml" ContentType="application/inkml+xml"/>
  <Override PartName="/ppt/ink/ink289.xml" ContentType="application/inkml+xml"/>
  <Override PartName="/ppt/ink/ink2890.xml" ContentType="application/inkml+xml"/>
  <Override PartName="/ppt/ink/ink2891.xml" ContentType="application/inkml+xml"/>
  <Override PartName="/ppt/ink/ink2892.xml" ContentType="application/inkml+xml"/>
  <Override PartName="/ppt/ink/ink2893.xml" ContentType="application/inkml+xml"/>
  <Override PartName="/ppt/ink/ink2894.xml" ContentType="application/inkml+xml"/>
  <Override PartName="/ppt/ink/ink2895.xml" ContentType="application/inkml+xml"/>
  <Override PartName="/ppt/ink/ink2896.xml" ContentType="application/inkml+xml"/>
  <Override PartName="/ppt/ink/ink2897.xml" ContentType="application/inkml+xml"/>
  <Override PartName="/ppt/ink/ink2898.xml" ContentType="application/inkml+xml"/>
  <Override PartName="/ppt/ink/ink2899.xml" ContentType="application/inkml+xml"/>
  <Override PartName="/ppt/ink/ink29.xml" ContentType="application/inkml+xml"/>
  <Override PartName="/ppt/ink/ink290.xml" ContentType="application/inkml+xml"/>
  <Override PartName="/ppt/ink/ink2900.xml" ContentType="application/inkml+xml"/>
  <Override PartName="/ppt/ink/ink2901.xml" ContentType="application/inkml+xml"/>
  <Override PartName="/ppt/ink/ink2902.xml" ContentType="application/inkml+xml"/>
  <Override PartName="/ppt/ink/ink2903.xml" ContentType="application/inkml+xml"/>
  <Override PartName="/ppt/ink/ink2904.xml" ContentType="application/inkml+xml"/>
  <Override PartName="/ppt/ink/ink2905.xml" ContentType="application/inkml+xml"/>
  <Override PartName="/ppt/ink/ink2906.xml" ContentType="application/inkml+xml"/>
  <Override PartName="/ppt/ink/ink2907.xml" ContentType="application/inkml+xml"/>
  <Override PartName="/ppt/ink/ink2908.xml" ContentType="application/inkml+xml"/>
  <Override PartName="/ppt/ink/ink2909.xml" ContentType="application/inkml+xml"/>
  <Override PartName="/ppt/ink/ink291.xml" ContentType="application/inkml+xml"/>
  <Override PartName="/ppt/ink/ink2910.xml" ContentType="application/inkml+xml"/>
  <Override PartName="/ppt/ink/ink2911.xml" ContentType="application/inkml+xml"/>
  <Override PartName="/ppt/ink/ink2912.xml" ContentType="application/inkml+xml"/>
  <Override PartName="/ppt/ink/ink2913.xml" ContentType="application/inkml+xml"/>
  <Override PartName="/ppt/ink/ink2914.xml" ContentType="application/inkml+xml"/>
  <Override PartName="/ppt/ink/ink2915.xml" ContentType="application/inkml+xml"/>
  <Override PartName="/ppt/ink/ink2916.xml" ContentType="application/inkml+xml"/>
  <Override PartName="/ppt/ink/ink2917.xml" ContentType="application/inkml+xml"/>
  <Override PartName="/ppt/ink/ink2918.xml" ContentType="application/inkml+xml"/>
  <Override PartName="/ppt/ink/ink2919.xml" ContentType="application/inkml+xml"/>
  <Override PartName="/ppt/ink/ink292.xml" ContentType="application/inkml+xml"/>
  <Override PartName="/ppt/ink/ink2920.xml" ContentType="application/inkml+xml"/>
  <Override PartName="/ppt/ink/ink2921.xml" ContentType="application/inkml+xml"/>
  <Override PartName="/ppt/ink/ink2922.xml" ContentType="application/inkml+xml"/>
  <Override PartName="/ppt/ink/ink2923.xml" ContentType="application/inkml+xml"/>
  <Override PartName="/ppt/ink/ink2924.xml" ContentType="application/inkml+xml"/>
  <Override PartName="/ppt/ink/ink2925.xml" ContentType="application/inkml+xml"/>
  <Override PartName="/ppt/ink/ink2926.xml" ContentType="application/inkml+xml"/>
  <Override PartName="/ppt/ink/ink2927.xml" ContentType="application/inkml+xml"/>
  <Override PartName="/ppt/ink/ink2928.xml" ContentType="application/inkml+xml"/>
  <Override PartName="/ppt/ink/ink2929.xml" ContentType="application/inkml+xml"/>
  <Override PartName="/ppt/ink/ink293.xml" ContentType="application/inkml+xml"/>
  <Override PartName="/ppt/ink/ink2930.xml" ContentType="application/inkml+xml"/>
  <Override PartName="/ppt/ink/ink2931.xml" ContentType="application/inkml+xml"/>
  <Override PartName="/ppt/ink/ink2932.xml" ContentType="application/inkml+xml"/>
  <Override PartName="/ppt/ink/ink2933.xml" ContentType="application/inkml+xml"/>
  <Override PartName="/ppt/ink/ink2934.xml" ContentType="application/inkml+xml"/>
  <Override PartName="/ppt/ink/ink2935.xml" ContentType="application/inkml+xml"/>
  <Override PartName="/ppt/ink/ink2936.xml" ContentType="application/inkml+xml"/>
  <Override PartName="/ppt/ink/ink2937.xml" ContentType="application/inkml+xml"/>
  <Override PartName="/ppt/ink/ink2938.xml" ContentType="application/inkml+xml"/>
  <Override PartName="/ppt/ink/ink2939.xml" ContentType="application/inkml+xml"/>
  <Override PartName="/ppt/ink/ink294.xml" ContentType="application/inkml+xml"/>
  <Override PartName="/ppt/ink/ink2940.xml" ContentType="application/inkml+xml"/>
  <Override PartName="/ppt/ink/ink2941.xml" ContentType="application/inkml+xml"/>
  <Override PartName="/ppt/ink/ink2942.xml" ContentType="application/inkml+xml"/>
  <Override PartName="/ppt/ink/ink2943.xml" ContentType="application/inkml+xml"/>
  <Override PartName="/ppt/ink/ink2944.xml" ContentType="application/inkml+xml"/>
  <Override PartName="/ppt/ink/ink2945.xml" ContentType="application/inkml+xml"/>
  <Override PartName="/ppt/ink/ink2946.xml" ContentType="application/inkml+xml"/>
  <Override PartName="/ppt/ink/ink2947.xml" ContentType="application/inkml+xml"/>
  <Override PartName="/ppt/ink/ink2948.xml" ContentType="application/inkml+xml"/>
  <Override PartName="/ppt/ink/ink2949.xml" ContentType="application/inkml+xml"/>
  <Override PartName="/ppt/ink/ink295.xml" ContentType="application/inkml+xml"/>
  <Override PartName="/ppt/ink/ink2950.xml" ContentType="application/inkml+xml"/>
  <Override PartName="/ppt/ink/ink2951.xml" ContentType="application/inkml+xml"/>
  <Override PartName="/ppt/ink/ink2952.xml" ContentType="application/inkml+xml"/>
  <Override PartName="/ppt/ink/ink2953.xml" ContentType="application/inkml+xml"/>
  <Override PartName="/ppt/ink/ink2954.xml" ContentType="application/inkml+xml"/>
  <Override PartName="/ppt/ink/ink2955.xml" ContentType="application/inkml+xml"/>
  <Override PartName="/ppt/ink/ink2956.xml" ContentType="application/inkml+xml"/>
  <Override PartName="/ppt/ink/ink2957.xml" ContentType="application/inkml+xml"/>
  <Override PartName="/ppt/ink/ink2958.xml" ContentType="application/inkml+xml"/>
  <Override PartName="/ppt/ink/ink2959.xml" ContentType="application/inkml+xml"/>
  <Override PartName="/ppt/ink/ink296.xml" ContentType="application/inkml+xml"/>
  <Override PartName="/ppt/ink/ink2960.xml" ContentType="application/inkml+xml"/>
  <Override PartName="/ppt/ink/ink2961.xml" ContentType="application/inkml+xml"/>
  <Override PartName="/ppt/ink/ink2962.xml" ContentType="application/inkml+xml"/>
  <Override PartName="/ppt/ink/ink2963.xml" ContentType="application/inkml+xml"/>
  <Override PartName="/ppt/ink/ink2964.xml" ContentType="application/inkml+xml"/>
  <Override PartName="/ppt/ink/ink2965.xml" ContentType="application/inkml+xml"/>
  <Override PartName="/ppt/ink/ink2966.xml" ContentType="application/inkml+xml"/>
  <Override PartName="/ppt/ink/ink2967.xml" ContentType="application/inkml+xml"/>
  <Override PartName="/ppt/ink/ink2968.xml" ContentType="application/inkml+xml"/>
  <Override PartName="/ppt/ink/ink2969.xml" ContentType="application/inkml+xml"/>
  <Override PartName="/ppt/ink/ink297.xml" ContentType="application/inkml+xml"/>
  <Override PartName="/ppt/ink/ink2970.xml" ContentType="application/inkml+xml"/>
  <Override PartName="/ppt/ink/ink2971.xml" ContentType="application/inkml+xml"/>
  <Override PartName="/ppt/ink/ink2972.xml" ContentType="application/inkml+xml"/>
  <Override PartName="/ppt/ink/ink2973.xml" ContentType="application/inkml+xml"/>
  <Override PartName="/ppt/ink/ink2974.xml" ContentType="application/inkml+xml"/>
  <Override PartName="/ppt/ink/ink2975.xml" ContentType="application/inkml+xml"/>
  <Override PartName="/ppt/ink/ink2976.xml" ContentType="application/inkml+xml"/>
  <Override PartName="/ppt/ink/ink2977.xml" ContentType="application/inkml+xml"/>
  <Override PartName="/ppt/ink/ink2978.xml" ContentType="application/inkml+xml"/>
  <Override PartName="/ppt/ink/ink2979.xml" ContentType="application/inkml+xml"/>
  <Override PartName="/ppt/ink/ink298.xml" ContentType="application/inkml+xml"/>
  <Override PartName="/ppt/ink/ink2980.xml" ContentType="application/inkml+xml"/>
  <Override PartName="/ppt/ink/ink2981.xml" ContentType="application/inkml+xml"/>
  <Override PartName="/ppt/ink/ink2982.xml" ContentType="application/inkml+xml"/>
  <Override PartName="/ppt/ink/ink2983.xml" ContentType="application/inkml+xml"/>
  <Override PartName="/ppt/ink/ink2984.xml" ContentType="application/inkml+xml"/>
  <Override PartName="/ppt/ink/ink2985.xml" ContentType="application/inkml+xml"/>
  <Override PartName="/ppt/ink/ink2986.xml" ContentType="application/inkml+xml"/>
  <Override PartName="/ppt/ink/ink2987.xml" ContentType="application/inkml+xml"/>
  <Override PartName="/ppt/ink/ink2988.xml" ContentType="application/inkml+xml"/>
  <Override PartName="/ppt/ink/ink2989.xml" ContentType="application/inkml+xml"/>
  <Override PartName="/ppt/ink/ink299.xml" ContentType="application/inkml+xml"/>
  <Override PartName="/ppt/ink/ink2990.xml" ContentType="application/inkml+xml"/>
  <Override PartName="/ppt/ink/ink2991.xml" ContentType="application/inkml+xml"/>
  <Override PartName="/ppt/ink/ink2992.xml" ContentType="application/inkml+xml"/>
  <Override PartName="/ppt/ink/ink2993.xml" ContentType="application/inkml+xml"/>
  <Override PartName="/ppt/ink/ink2994.xml" ContentType="application/inkml+xml"/>
  <Override PartName="/ppt/ink/ink2995.xml" ContentType="application/inkml+xml"/>
  <Override PartName="/ppt/ink/ink2996.xml" ContentType="application/inkml+xml"/>
  <Override PartName="/ppt/ink/ink2997.xml" ContentType="application/inkml+xml"/>
  <Override PartName="/ppt/ink/ink2998.xml" ContentType="application/inkml+xml"/>
  <Override PartName="/ppt/ink/ink2999.xml" ContentType="application/inkml+xml"/>
  <Override PartName="/ppt/ink/ink3.xml" ContentType="application/inkml+xml"/>
  <Override PartName="/ppt/ink/ink30.xml" ContentType="application/inkml+xml"/>
  <Override PartName="/ppt/ink/ink300.xml" ContentType="application/inkml+xml"/>
  <Override PartName="/ppt/ink/ink3000.xml" ContentType="application/inkml+xml"/>
  <Override PartName="/ppt/ink/ink3001.xml" ContentType="application/inkml+xml"/>
  <Override PartName="/ppt/ink/ink3002.xml" ContentType="application/inkml+xml"/>
  <Override PartName="/ppt/ink/ink3003.xml" ContentType="application/inkml+xml"/>
  <Override PartName="/ppt/ink/ink3004.xml" ContentType="application/inkml+xml"/>
  <Override PartName="/ppt/ink/ink3005.xml" ContentType="application/inkml+xml"/>
  <Override PartName="/ppt/ink/ink3006.xml" ContentType="application/inkml+xml"/>
  <Override PartName="/ppt/ink/ink3007.xml" ContentType="application/inkml+xml"/>
  <Override PartName="/ppt/ink/ink3008.xml" ContentType="application/inkml+xml"/>
  <Override PartName="/ppt/ink/ink3009.xml" ContentType="application/inkml+xml"/>
  <Override PartName="/ppt/ink/ink301.xml" ContentType="application/inkml+xml"/>
  <Override PartName="/ppt/ink/ink3010.xml" ContentType="application/inkml+xml"/>
  <Override PartName="/ppt/ink/ink3011.xml" ContentType="application/inkml+xml"/>
  <Override PartName="/ppt/ink/ink3012.xml" ContentType="application/inkml+xml"/>
  <Override PartName="/ppt/ink/ink3013.xml" ContentType="application/inkml+xml"/>
  <Override PartName="/ppt/ink/ink3014.xml" ContentType="application/inkml+xml"/>
  <Override PartName="/ppt/ink/ink3015.xml" ContentType="application/inkml+xml"/>
  <Override PartName="/ppt/ink/ink3016.xml" ContentType="application/inkml+xml"/>
  <Override PartName="/ppt/ink/ink3017.xml" ContentType="application/inkml+xml"/>
  <Override PartName="/ppt/ink/ink3018.xml" ContentType="application/inkml+xml"/>
  <Override PartName="/ppt/ink/ink3019.xml" ContentType="application/inkml+xml"/>
  <Override PartName="/ppt/ink/ink302.xml" ContentType="application/inkml+xml"/>
  <Override PartName="/ppt/ink/ink3020.xml" ContentType="application/inkml+xml"/>
  <Override PartName="/ppt/ink/ink3021.xml" ContentType="application/inkml+xml"/>
  <Override PartName="/ppt/ink/ink3022.xml" ContentType="application/inkml+xml"/>
  <Override PartName="/ppt/ink/ink3023.xml" ContentType="application/inkml+xml"/>
  <Override PartName="/ppt/ink/ink3024.xml" ContentType="application/inkml+xml"/>
  <Override PartName="/ppt/ink/ink3025.xml" ContentType="application/inkml+xml"/>
  <Override PartName="/ppt/ink/ink3026.xml" ContentType="application/inkml+xml"/>
  <Override PartName="/ppt/ink/ink3027.xml" ContentType="application/inkml+xml"/>
  <Override PartName="/ppt/ink/ink3028.xml" ContentType="application/inkml+xml"/>
  <Override PartName="/ppt/ink/ink3029.xml" ContentType="application/inkml+xml"/>
  <Override PartName="/ppt/ink/ink303.xml" ContentType="application/inkml+xml"/>
  <Override PartName="/ppt/ink/ink3030.xml" ContentType="application/inkml+xml"/>
  <Override PartName="/ppt/ink/ink3031.xml" ContentType="application/inkml+xml"/>
  <Override PartName="/ppt/ink/ink3032.xml" ContentType="application/inkml+xml"/>
  <Override PartName="/ppt/ink/ink3033.xml" ContentType="application/inkml+xml"/>
  <Override PartName="/ppt/ink/ink3034.xml" ContentType="application/inkml+xml"/>
  <Override PartName="/ppt/ink/ink3035.xml" ContentType="application/inkml+xml"/>
  <Override PartName="/ppt/ink/ink3036.xml" ContentType="application/inkml+xml"/>
  <Override PartName="/ppt/ink/ink3037.xml" ContentType="application/inkml+xml"/>
  <Override PartName="/ppt/ink/ink3038.xml" ContentType="application/inkml+xml"/>
  <Override PartName="/ppt/ink/ink3039.xml" ContentType="application/inkml+xml"/>
  <Override PartName="/ppt/ink/ink304.xml" ContentType="application/inkml+xml"/>
  <Override PartName="/ppt/ink/ink3040.xml" ContentType="application/inkml+xml"/>
  <Override PartName="/ppt/ink/ink3041.xml" ContentType="application/inkml+xml"/>
  <Override PartName="/ppt/ink/ink3042.xml" ContentType="application/inkml+xml"/>
  <Override PartName="/ppt/ink/ink3043.xml" ContentType="application/inkml+xml"/>
  <Override PartName="/ppt/ink/ink3044.xml" ContentType="application/inkml+xml"/>
  <Override PartName="/ppt/ink/ink3045.xml" ContentType="application/inkml+xml"/>
  <Override PartName="/ppt/ink/ink3046.xml" ContentType="application/inkml+xml"/>
  <Override PartName="/ppt/ink/ink3047.xml" ContentType="application/inkml+xml"/>
  <Override PartName="/ppt/ink/ink3048.xml" ContentType="application/inkml+xml"/>
  <Override PartName="/ppt/ink/ink3049.xml" ContentType="application/inkml+xml"/>
  <Override PartName="/ppt/ink/ink305.xml" ContentType="application/inkml+xml"/>
  <Override PartName="/ppt/ink/ink3050.xml" ContentType="application/inkml+xml"/>
  <Override PartName="/ppt/ink/ink3051.xml" ContentType="application/inkml+xml"/>
  <Override PartName="/ppt/ink/ink3052.xml" ContentType="application/inkml+xml"/>
  <Override PartName="/ppt/ink/ink3053.xml" ContentType="application/inkml+xml"/>
  <Override PartName="/ppt/ink/ink3054.xml" ContentType="application/inkml+xml"/>
  <Override PartName="/ppt/ink/ink3055.xml" ContentType="application/inkml+xml"/>
  <Override PartName="/ppt/ink/ink3056.xml" ContentType="application/inkml+xml"/>
  <Override PartName="/ppt/ink/ink3057.xml" ContentType="application/inkml+xml"/>
  <Override PartName="/ppt/ink/ink3058.xml" ContentType="application/inkml+xml"/>
  <Override PartName="/ppt/ink/ink3059.xml" ContentType="application/inkml+xml"/>
  <Override PartName="/ppt/ink/ink306.xml" ContentType="application/inkml+xml"/>
  <Override PartName="/ppt/ink/ink3060.xml" ContentType="application/inkml+xml"/>
  <Override PartName="/ppt/ink/ink3061.xml" ContentType="application/inkml+xml"/>
  <Override PartName="/ppt/ink/ink3062.xml" ContentType="application/inkml+xml"/>
  <Override PartName="/ppt/ink/ink3063.xml" ContentType="application/inkml+xml"/>
  <Override PartName="/ppt/ink/ink3064.xml" ContentType="application/inkml+xml"/>
  <Override PartName="/ppt/ink/ink3065.xml" ContentType="application/inkml+xml"/>
  <Override PartName="/ppt/ink/ink3066.xml" ContentType="application/inkml+xml"/>
  <Override PartName="/ppt/ink/ink3067.xml" ContentType="application/inkml+xml"/>
  <Override PartName="/ppt/ink/ink3068.xml" ContentType="application/inkml+xml"/>
  <Override PartName="/ppt/ink/ink3069.xml" ContentType="application/inkml+xml"/>
  <Override PartName="/ppt/ink/ink307.xml" ContentType="application/inkml+xml"/>
  <Override PartName="/ppt/ink/ink3070.xml" ContentType="application/inkml+xml"/>
  <Override PartName="/ppt/ink/ink3071.xml" ContentType="application/inkml+xml"/>
  <Override PartName="/ppt/ink/ink3072.xml" ContentType="application/inkml+xml"/>
  <Override PartName="/ppt/ink/ink3073.xml" ContentType="application/inkml+xml"/>
  <Override PartName="/ppt/ink/ink3074.xml" ContentType="application/inkml+xml"/>
  <Override PartName="/ppt/ink/ink3075.xml" ContentType="application/inkml+xml"/>
  <Override PartName="/ppt/ink/ink3076.xml" ContentType="application/inkml+xml"/>
  <Override PartName="/ppt/ink/ink3077.xml" ContentType="application/inkml+xml"/>
  <Override PartName="/ppt/ink/ink3078.xml" ContentType="application/inkml+xml"/>
  <Override PartName="/ppt/ink/ink3079.xml" ContentType="application/inkml+xml"/>
  <Override PartName="/ppt/ink/ink308.xml" ContentType="application/inkml+xml"/>
  <Override PartName="/ppt/ink/ink3080.xml" ContentType="application/inkml+xml"/>
  <Override PartName="/ppt/ink/ink3081.xml" ContentType="application/inkml+xml"/>
  <Override PartName="/ppt/ink/ink3082.xml" ContentType="application/inkml+xml"/>
  <Override PartName="/ppt/ink/ink3083.xml" ContentType="application/inkml+xml"/>
  <Override PartName="/ppt/ink/ink3084.xml" ContentType="application/inkml+xml"/>
  <Override PartName="/ppt/ink/ink3085.xml" ContentType="application/inkml+xml"/>
  <Override PartName="/ppt/ink/ink3086.xml" ContentType="application/inkml+xml"/>
  <Override PartName="/ppt/ink/ink3087.xml" ContentType="application/inkml+xml"/>
  <Override PartName="/ppt/ink/ink3088.xml" ContentType="application/inkml+xml"/>
  <Override PartName="/ppt/ink/ink3089.xml" ContentType="application/inkml+xml"/>
  <Override PartName="/ppt/ink/ink309.xml" ContentType="application/inkml+xml"/>
  <Override PartName="/ppt/ink/ink3090.xml" ContentType="application/inkml+xml"/>
  <Override PartName="/ppt/ink/ink3091.xml" ContentType="application/inkml+xml"/>
  <Override PartName="/ppt/ink/ink3092.xml" ContentType="application/inkml+xml"/>
  <Override PartName="/ppt/ink/ink3093.xml" ContentType="application/inkml+xml"/>
  <Override PartName="/ppt/ink/ink3094.xml" ContentType="application/inkml+xml"/>
  <Override PartName="/ppt/ink/ink3095.xml" ContentType="application/inkml+xml"/>
  <Override PartName="/ppt/ink/ink3096.xml" ContentType="application/inkml+xml"/>
  <Override PartName="/ppt/ink/ink3097.xml" ContentType="application/inkml+xml"/>
  <Override PartName="/ppt/ink/ink3098.xml" ContentType="application/inkml+xml"/>
  <Override PartName="/ppt/ink/ink3099.xml" ContentType="application/inkml+xml"/>
  <Override PartName="/ppt/ink/ink31.xml" ContentType="application/inkml+xml"/>
  <Override PartName="/ppt/ink/ink310.xml" ContentType="application/inkml+xml"/>
  <Override PartName="/ppt/ink/ink3100.xml" ContentType="application/inkml+xml"/>
  <Override PartName="/ppt/ink/ink3101.xml" ContentType="application/inkml+xml"/>
  <Override PartName="/ppt/ink/ink3102.xml" ContentType="application/inkml+xml"/>
  <Override PartName="/ppt/ink/ink3103.xml" ContentType="application/inkml+xml"/>
  <Override PartName="/ppt/ink/ink3104.xml" ContentType="application/inkml+xml"/>
  <Override PartName="/ppt/ink/ink3105.xml" ContentType="application/inkml+xml"/>
  <Override PartName="/ppt/ink/ink3106.xml" ContentType="application/inkml+xml"/>
  <Override PartName="/ppt/ink/ink3107.xml" ContentType="application/inkml+xml"/>
  <Override PartName="/ppt/ink/ink3108.xml" ContentType="application/inkml+xml"/>
  <Override PartName="/ppt/ink/ink3109.xml" ContentType="application/inkml+xml"/>
  <Override PartName="/ppt/ink/ink311.xml" ContentType="application/inkml+xml"/>
  <Override PartName="/ppt/ink/ink3110.xml" ContentType="application/inkml+xml"/>
  <Override PartName="/ppt/ink/ink3111.xml" ContentType="application/inkml+xml"/>
  <Override PartName="/ppt/ink/ink3112.xml" ContentType="application/inkml+xml"/>
  <Override PartName="/ppt/ink/ink3113.xml" ContentType="application/inkml+xml"/>
  <Override PartName="/ppt/ink/ink3114.xml" ContentType="application/inkml+xml"/>
  <Override PartName="/ppt/ink/ink3115.xml" ContentType="application/inkml+xml"/>
  <Override PartName="/ppt/ink/ink3116.xml" ContentType="application/inkml+xml"/>
  <Override PartName="/ppt/ink/ink3117.xml" ContentType="application/inkml+xml"/>
  <Override PartName="/ppt/ink/ink3118.xml" ContentType="application/inkml+xml"/>
  <Override PartName="/ppt/ink/ink3119.xml" ContentType="application/inkml+xml"/>
  <Override PartName="/ppt/ink/ink312.xml" ContentType="application/inkml+xml"/>
  <Override PartName="/ppt/ink/ink3120.xml" ContentType="application/inkml+xml"/>
  <Override PartName="/ppt/ink/ink3121.xml" ContentType="application/inkml+xml"/>
  <Override PartName="/ppt/ink/ink3122.xml" ContentType="application/inkml+xml"/>
  <Override PartName="/ppt/ink/ink3123.xml" ContentType="application/inkml+xml"/>
  <Override PartName="/ppt/ink/ink3124.xml" ContentType="application/inkml+xml"/>
  <Override PartName="/ppt/ink/ink3125.xml" ContentType="application/inkml+xml"/>
  <Override PartName="/ppt/ink/ink3126.xml" ContentType="application/inkml+xml"/>
  <Override PartName="/ppt/ink/ink3127.xml" ContentType="application/inkml+xml"/>
  <Override PartName="/ppt/ink/ink3128.xml" ContentType="application/inkml+xml"/>
  <Override PartName="/ppt/ink/ink3129.xml" ContentType="application/inkml+xml"/>
  <Override PartName="/ppt/ink/ink313.xml" ContentType="application/inkml+xml"/>
  <Override PartName="/ppt/ink/ink3130.xml" ContentType="application/inkml+xml"/>
  <Override PartName="/ppt/ink/ink3131.xml" ContentType="application/inkml+xml"/>
  <Override PartName="/ppt/ink/ink3132.xml" ContentType="application/inkml+xml"/>
  <Override PartName="/ppt/ink/ink3133.xml" ContentType="application/inkml+xml"/>
  <Override PartName="/ppt/ink/ink3134.xml" ContentType="application/inkml+xml"/>
  <Override PartName="/ppt/ink/ink3135.xml" ContentType="application/inkml+xml"/>
  <Override PartName="/ppt/ink/ink3136.xml" ContentType="application/inkml+xml"/>
  <Override PartName="/ppt/ink/ink3137.xml" ContentType="application/inkml+xml"/>
  <Override PartName="/ppt/ink/ink3138.xml" ContentType="application/inkml+xml"/>
  <Override PartName="/ppt/ink/ink3139.xml" ContentType="application/inkml+xml"/>
  <Override PartName="/ppt/ink/ink314.xml" ContentType="application/inkml+xml"/>
  <Override PartName="/ppt/ink/ink3140.xml" ContentType="application/inkml+xml"/>
  <Override PartName="/ppt/ink/ink3141.xml" ContentType="application/inkml+xml"/>
  <Override PartName="/ppt/ink/ink3142.xml" ContentType="application/inkml+xml"/>
  <Override PartName="/ppt/ink/ink3143.xml" ContentType="application/inkml+xml"/>
  <Override PartName="/ppt/ink/ink3144.xml" ContentType="application/inkml+xml"/>
  <Override PartName="/ppt/ink/ink3145.xml" ContentType="application/inkml+xml"/>
  <Override PartName="/ppt/ink/ink3146.xml" ContentType="application/inkml+xml"/>
  <Override PartName="/ppt/ink/ink3147.xml" ContentType="application/inkml+xml"/>
  <Override PartName="/ppt/ink/ink3148.xml" ContentType="application/inkml+xml"/>
  <Override PartName="/ppt/ink/ink3149.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xml" ContentType="application/inkml+xml"/>
  <Override PartName="/ppt/ink/ink40.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xml" ContentType="application/inkml+xml"/>
  <Override PartName="/ppt/ink/ink50.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xml" ContentType="application/inkml+xml"/>
  <Override PartName="/ppt/ink/ink60.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xml" ContentType="application/inkml+xml"/>
  <Override PartName="/ppt/ink/ink70.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xml" ContentType="application/inkml+xml"/>
  <Override PartName="/ppt/ink/ink780.xml" ContentType="application/inkml+xml"/>
  <Override PartName="/ppt/ink/ink781.xml" ContentType="application/inkml+xml"/>
  <Override PartName="/ppt/ink/ink782.xml" ContentType="application/inkml+xml"/>
  <Override PartName="/ppt/ink/ink783.xml" ContentType="application/inkml+xml"/>
  <Override PartName="/ppt/ink/ink784.xml" ContentType="application/inkml+xml"/>
  <Override PartName="/ppt/ink/ink785.xml" ContentType="application/inkml+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xml" ContentType="application/inkml+xml"/>
  <Override PartName="/ppt/ink/ink80.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47.xml" ContentType="application/inkml+xml"/>
  <Override PartName="/ppt/ink/ink848.xml" ContentType="application/inkml+xml"/>
  <Override PartName="/ppt/ink/ink849.xml" ContentType="application/inkml+xml"/>
  <Override PartName="/ppt/ink/ink85.xml" ContentType="application/inkml+xml"/>
  <Override PartName="/ppt/ink/ink850.xml" ContentType="application/inkml+xml"/>
  <Override PartName="/ppt/ink/ink851.xml" ContentType="application/inkml+xml"/>
  <Override PartName="/ppt/ink/ink852.xml" ContentType="application/inkml+xml"/>
  <Override PartName="/ppt/ink/ink853.xml" ContentType="application/inkml+xml"/>
  <Override PartName="/ppt/ink/ink854.xml" ContentType="application/inkml+xml"/>
  <Override PartName="/ppt/ink/ink855.xml" ContentType="application/inkml+xml"/>
  <Override PartName="/ppt/ink/ink856.xml" ContentType="application/inkml+xml"/>
  <Override PartName="/ppt/ink/ink857.xml" ContentType="application/inkml+xml"/>
  <Override PartName="/ppt/ink/ink858.xml" ContentType="application/inkml+xml"/>
  <Override PartName="/ppt/ink/ink859.xml" ContentType="application/inkml+xml"/>
  <Override PartName="/ppt/ink/ink86.xml" ContentType="application/inkml+xml"/>
  <Override PartName="/ppt/ink/ink860.xml" ContentType="application/inkml+xml"/>
  <Override PartName="/ppt/ink/ink861.xml" ContentType="application/inkml+xml"/>
  <Override PartName="/ppt/ink/ink862.xml" ContentType="application/inkml+xml"/>
  <Override PartName="/ppt/ink/ink863.xml" ContentType="application/inkml+xml"/>
  <Override PartName="/ppt/ink/ink864.xml" ContentType="application/inkml+xml"/>
  <Override PartName="/ppt/ink/ink865.xml" ContentType="application/inkml+xml"/>
  <Override PartName="/ppt/ink/ink866.xml" ContentType="application/inkml+xml"/>
  <Override PartName="/ppt/ink/ink867.xml" ContentType="application/inkml+xml"/>
  <Override PartName="/ppt/ink/ink868.xml" ContentType="application/inkml+xml"/>
  <Override PartName="/ppt/ink/ink869.xml" ContentType="application/inkml+xml"/>
  <Override PartName="/ppt/ink/ink87.xml" ContentType="application/inkml+xml"/>
  <Override PartName="/ppt/ink/ink870.xml" ContentType="application/inkml+xml"/>
  <Override PartName="/ppt/ink/ink871.xml" ContentType="application/inkml+xml"/>
  <Override PartName="/ppt/ink/ink872.xml" ContentType="application/inkml+xml"/>
  <Override PartName="/ppt/ink/ink873.xml" ContentType="application/inkml+xml"/>
  <Override PartName="/ppt/ink/ink874.xml" ContentType="application/inkml+xml"/>
  <Override PartName="/ppt/ink/ink875.xml" ContentType="application/inkml+xml"/>
  <Override PartName="/ppt/ink/ink876.xml" ContentType="application/inkml+xml"/>
  <Override PartName="/ppt/ink/ink877.xml" ContentType="application/inkml+xml"/>
  <Override PartName="/ppt/ink/ink878.xml" ContentType="application/inkml+xml"/>
  <Override PartName="/ppt/ink/ink879.xml" ContentType="application/inkml+xml"/>
  <Override PartName="/ppt/ink/ink88.xml" ContentType="application/inkml+xml"/>
  <Override PartName="/ppt/ink/ink880.xml" ContentType="application/inkml+xml"/>
  <Override PartName="/ppt/ink/ink881.xml" ContentType="application/inkml+xml"/>
  <Override PartName="/ppt/ink/ink882.xml" ContentType="application/inkml+xml"/>
  <Override PartName="/ppt/ink/ink883.xml" ContentType="application/inkml+xml"/>
  <Override PartName="/ppt/ink/ink884.xml" ContentType="application/inkml+xml"/>
  <Override PartName="/ppt/ink/ink885.xml" ContentType="application/inkml+xml"/>
  <Override PartName="/ppt/ink/ink886.xml" ContentType="application/inkml+xml"/>
  <Override PartName="/ppt/ink/ink887.xml" ContentType="application/inkml+xml"/>
  <Override PartName="/ppt/ink/ink888.xml" ContentType="application/inkml+xml"/>
  <Override PartName="/ppt/ink/ink889.xml" ContentType="application/inkml+xml"/>
  <Override PartName="/ppt/ink/ink89.xml" ContentType="application/inkml+xml"/>
  <Override PartName="/ppt/ink/ink890.xml" ContentType="application/inkml+xml"/>
  <Override PartName="/ppt/ink/ink891.xml" ContentType="application/inkml+xml"/>
  <Override PartName="/ppt/ink/ink892.xml" ContentType="application/inkml+xml"/>
  <Override PartName="/ppt/ink/ink893.xml" ContentType="application/inkml+xml"/>
  <Override PartName="/ppt/ink/ink894.xml" ContentType="application/inkml+xml"/>
  <Override PartName="/ppt/ink/ink895.xml" ContentType="application/inkml+xml"/>
  <Override PartName="/ppt/ink/ink896.xml" ContentType="application/inkml+xml"/>
  <Override PartName="/ppt/ink/ink897.xml" ContentType="application/inkml+xml"/>
  <Override PartName="/ppt/ink/ink898.xml" ContentType="application/inkml+xml"/>
  <Override PartName="/ppt/ink/ink899.xml" ContentType="application/inkml+xml"/>
  <Override PartName="/ppt/ink/ink9.xml" ContentType="application/inkml+xml"/>
  <Override PartName="/ppt/ink/ink90.xml" ContentType="application/inkml+xml"/>
  <Override PartName="/ppt/ink/ink900.xml" ContentType="application/inkml+xml"/>
  <Override PartName="/ppt/ink/ink901.xml" ContentType="application/inkml+xml"/>
  <Override PartName="/ppt/ink/ink902.xml" ContentType="application/inkml+xml"/>
  <Override PartName="/ppt/ink/ink903.xml" ContentType="application/inkml+xml"/>
  <Override PartName="/ppt/ink/ink904.xml" ContentType="application/inkml+xml"/>
  <Override PartName="/ppt/ink/ink905.xml" ContentType="application/inkml+xml"/>
  <Override PartName="/ppt/ink/ink906.xml" ContentType="application/inkml+xml"/>
  <Override PartName="/ppt/ink/ink907.xml" ContentType="application/inkml+xml"/>
  <Override PartName="/ppt/ink/ink908.xml" ContentType="application/inkml+xml"/>
  <Override PartName="/ppt/ink/ink909.xml" ContentType="application/inkml+xml"/>
  <Override PartName="/ppt/ink/ink91.xml" ContentType="application/inkml+xml"/>
  <Override PartName="/ppt/ink/ink910.xml" ContentType="application/inkml+xml"/>
  <Override PartName="/ppt/ink/ink911.xml" ContentType="application/inkml+xml"/>
  <Override PartName="/ppt/ink/ink912.xml" ContentType="application/inkml+xml"/>
  <Override PartName="/ppt/ink/ink913.xml" ContentType="application/inkml+xml"/>
  <Override PartName="/ppt/ink/ink914.xml" ContentType="application/inkml+xml"/>
  <Override PartName="/ppt/ink/ink915.xml" ContentType="application/inkml+xml"/>
  <Override PartName="/ppt/ink/ink916.xml" ContentType="application/inkml+xml"/>
  <Override PartName="/ppt/ink/ink917.xml" ContentType="application/inkml+xml"/>
  <Override PartName="/ppt/ink/ink918.xml" ContentType="application/inkml+xml"/>
  <Override PartName="/ppt/ink/ink919.xml" ContentType="application/inkml+xml"/>
  <Override PartName="/ppt/ink/ink92.xml" ContentType="application/inkml+xml"/>
  <Override PartName="/ppt/ink/ink920.xml" ContentType="application/inkml+xml"/>
  <Override PartName="/ppt/ink/ink921.xml" ContentType="application/inkml+xml"/>
  <Override PartName="/ppt/ink/ink922.xml" ContentType="application/inkml+xml"/>
  <Override PartName="/ppt/ink/ink923.xml" ContentType="application/inkml+xml"/>
  <Override PartName="/ppt/ink/ink924.xml" ContentType="application/inkml+xml"/>
  <Override PartName="/ppt/ink/ink925.xml" ContentType="application/inkml+xml"/>
  <Override PartName="/ppt/ink/ink926.xml" ContentType="application/inkml+xml"/>
  <Override PartName="/ppt/ink/ink927.xml" ContentType="application/inkml+xml"/>
  <Override PartName="/ppt/ink/ink928.xml" ContentType="application/inkml+xml"/>
  <Override PartName="/ppt/ink/ink929.xml" ContentType="application/inkml+xml"/>
  <Override PartName="/ppt/ink/ink93.xml" ContentType="application/inkml+xml"/>
  <Override PartName="/ppt/ink/ink930.xml" ContentType="application/inkml+xml"/>
  <Override PartName="/ppt/ink/ink931.xml" ContentType="application/inkml+xml"/>
  <Override PartName="/ppt/ink/ink932.xml" ContentType="application/inkml+xml"/>
  <Override PartName="/ppt/ink/ink933.xml" ContentType="application/inkml+xml"/>
  <Override PartName="/ppt/ink/ink934.xml" ContentType="application/inkml+xml"/>
  <Override PartName="/ppt/ink/ink935.xml" ContentType="application/inkml+xml"/>
  <Override PartName="/ppt/ink/ink936.xml" ContentType="application/inkml+xml"/>
  <Override PartName="/ppt/ink/ink937.xml" ContentType="application/inkml+xml"/>
  <Override PartName="/ppt/ink/ink938.xml" ContentType="application/inkml+xml"/>
  <Override PartName="/ppt/ink/ink939.xml" ContentType="application/inkml+xml"/>
  <Override PartName="/ppt/ink/ink94.xml" ContentType="application/inkml+xml"/>
  <Override PartName="/ppt/ink/ink940.xml" ContentType="application/inkml+xml"/>
  <Override PartName="/ppt/ink/ink941.xml" ContentType="application/inkml+xml"/>
  <Override PartName="/ppt/ink/ink942.xml" ContentType="application/inkml+xml"/>
  <Override PartName="/ppt/ink/ink943.xml" ContentType="application/inkml+xml"/>
  <Override PartName="/ppt/ink/ink944.xml" ContentType="application/inkml+xml"/>
  <Override PartName="/ppt/ink/ink945.xml" ContentType="application/inkml+xml"/>
  <Override PartName="/ppt/ink/ink946.xml" ContentType="application/inkml+xml"/>
  <Override PartName="/ppt/ink/ink947.xml" ContentType="application/inkml+xml"/>
  <Override PartName="/ppt/ink/ink948.xml" ContentType="application/inkml+xml"/>
  <Override PartName="/ppt/ink/ink949.xml" ContentType="application/inkml+xml"/>
  <Override PartName="/ppt/ink/ink95.xml" ContentType="application/inkml+xml"/>
  <Override PartName="/ppt/ink/ink950.xml" ContentType="application/inkml+xml"/>
  <Override PartName="/ppt/ink/ink951.xml" ContentType="application/inkml+xml"/>
  <Override PartName="/ppt/ink/ink952.xml" ContentType="application/inkml+xml"/>
  <Override PartName="/ppt/ink/ink953.xml" ContentType="application/inkml+xml"/>
  <Override PartName="/ppt/ink/ink954.xml" ContentType="application/inkml+xml"/>
  <Override PartName="/ppt/ink/ink955.xml" ContentType="application/inkml+xml"/>
  <Override PartName="/ppt/ink/ink956.xml" ContentType="application/inkml+xml"/>
  <Override PartName="/ppt/ink/ink957.xml" ContentType="application/inkml+xml"/>
  <Override PartName="/ppt/ink/ink958.xml" ContentType="application/inkml+xml"/>
  <Override PartName="/ppt/ink/ink959.xml" ContentType="application/inkml+xml"/>
  <Override PartName="/ppt/ink/ink96.xml" ContentType="application/inkml+xml"/>
  <Override PartName="/ppt/ink/ink960.xml" ContentType="application/inkml+xml"/>
  <Override PartName="/ppt/ink/ink961.xml" ContentType="application/inkml+xml"/>
  <Override PartName="/ppt/ink/ink962.xml" ContentType="application/inkml+xml"/>
  <Override PartName="/ppt/ink/ink963.xml" ContentType="application/inkml+xml"/>
  <Override PartName="/ppt/ink/ink964.xml" ContentType="application/inkml+xml"/>
  <Override PartName="/ppt/ink/ink965.xml" ContentType="application/inkml+xml"/>
  <Override PartName="/ppt/ink/ink966.xml" ContentType="application/inkml+xml"/>
  <Override PartName="/ppt/ink/ink967.xml" ContentType="application/inkml+xml"/>
  <Override PartName="/ppt/ink/ink968.xml" ContentType="application/inkml+xml"/>
  <Override PartName="/ppt/ink/ink969.xml" ContentType="application/inkml+xml"/>
  <Override PartName="/ppt/ink/ink97.xml" ContentType="application/inkml+xml"/>
  <Override PartName="/ppt/ink/ink970.xml" ContentType="application/inkml+xml"/>
  <Override PartName="/ppt/ink/ink971.xml" ContentType="application/inkml+xml"/>
  <Override PartName="/ppt/ink/ink972.xml" ContentType="application/inkml+xml"/>
  <Override PartName="/ppt/ink/ink973.xml" ContentType="application/inkml+xml"/>
  <Override PartName="/ppt/ink/ink974.xml" ContentType="application/inkml+xml"/>
  <Override PartName="/ppt/ink/ink975.xml" ContentType="application/inkml+xml"/>
  <Override PartName="/ppt/ink/ink976.xml" ContentType="application/inkml+xml"/>
  <Override PartName="/ppt/ink/ink977.xml" ContentType="application/inkml+xml"/>
  <Override PartName="/ppt/ink/ink978.xml" ContentType="application/inkml+xml"/>
  <Override PartName="/ppt/ink/ink979.xml" ContentType="application/inkml+xml"/>
  <Override PartName="/ppt/ink/ink98.xml" ContentType="application/inkml+xml"/>
  <Override PartName="/ppt/ink/ink980.xml" ContentType="application/inkml+xml"/>
  <Override PartName="/ppt/ink/ink981.xml" ContentType="application/inkml+xml"/>
  <Override PartName="/ppt/ink/ink982.xml" ContentType="application/inkml+xml"/>
  <Override PartName="/ppt/ink/ink983.xml" ContentType="application/inkml+xml"/>
  <Override PartName="/ppt/ink/ink984.xml" ContentType="application/inkml+xml"/>
  <Override PartName="/ppt/ink/ink985.xml" ContentType="application/inkml+xml"/>
  <Override PartName="/ppt/ink/ink986.xml" ContentType="application/inkml+xml"/>
  <Override PartName="/ppt/ink/ink987.xml" ContentType="application/inkml+xml"/>
  <Override PartName="/ppt/ink/ink988.xml" ContentType="application/inkml+xml"/>
  <Override PartName="/ppt/ink/ink989.xml" ContentType="application/inkml+xml"/>
  <Override PartName="/ppt/ink/ink99.xml" ContentType="application/inkml+xml"/>
  <Override PartName="/ppt/ink/ink990.xml" ContentType="application/inkml+xml"/>
  <Override PartName="/ppt/ink/ink991.xml" ContentType="application/inkml+xml"/>
  <Override PartName="/ppt/ink/ink992.xml" ContentType="application/inkml+xml"/>
  <Override PartName="/ppt/ink/ink993.xml" ContentType="application/inkml+xml"/>
  <Override PartName="/ppt/ink/ink994.xml" ContentType="application/inkml+xml"/>
  <Override PartName="/ppt/ink/ink995.xml" ContentType="application/inkml+xml"/>
  <Override PartName="/ppt/ink/ink996.xml" ContentType="application/inkml+xml"/>
  <Override PartName="/ppt/ink/ink997.xml" ContentType="application/inkml+xml"/>
  <Override PartName="/ppt/ink/ink998.xml" ContentType="application/inkml+xml"/>
  <Override PartName="/ppt/ink/ink999.xml" ContentType="application/inkml+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04"/>
  </p:notesMasterIdLst>
  <p:sldIdLst>
    <p:sldId id="256" r:id="rId3"/>
    <p:sldId id="261" r:id="rId4"/>
    <p:sldId id="271" r:id="rId5"/>
    <p:sldId id="272" r:id="rId6"/>
    <p:sldId id="262" r:id="rId7"/>
    <p:sldId id="273" r:id="rId8"/>
    <p:sldId id="274" r:id="rId9"/>
    <p:sldId id="257" r:id="rId10"/>
    <p:sldId id="260" r:id="rId11"/>
    <p:sldId id="275" r:id="rId12"/>
    <p:sldId id="276" r:id="rId13"/>
    <p:sldId id="259" r:id="rId14"/>
    <p:sldId id="258" r:id="rId15"/>
    <p:sldId id="277" r:id="rId16"/>
    <p:sldId id="294" r:id="rId17"/>
    <p:sldId id="263" r:id="rId18"/>
    <p:sldId id="264" r:id="rId19"/>
    <p:sldId id="306" r:id="rId20"/>
    <p:sldId id="279" r:id="rId21"/>
    <p:sldId id="282" r:id="rId22"/>
    <p:sldId id="309" r:id="rId23"/>
    <p:sldId id="311" r:id="rId24"/>
    <p:sldId id="312" r:id="rId25"/>
    <p:sldId id="313" r:id="rId26"/>
    <p:sldId id="314" r:id="rId27"/>
    <p:sldId id="315" r:id="rId28"/>
    <p:sldId id="316" r:id="rId29"/>
    <p:sldId id="317" r:id="rId30"/>
    <p:sldId id="318" r:id="rId31"/>
    <p:sldId id="319" r:id="rId32"/>
    <p:sldId id="320" r:id="rId33"/>
    <p:sldId id="321" r:id="rId34"/>
    <p:sldId id="337" r:id="rId35"/>
    <p:sldId id="338" r:id="rId36"/>
    <p:sldId id="335" r:id="rId37"/>
    <p:sldId id="404" r:id="rId38"/>
    <p:sldId id="322" r:id="rId39"/>
    <p:sldId id="336" r:id="rId40"/>
    <p:sldId id="339" r:id="rId41"/>
    <p:sldId id="340" r:id="rId42"/>
    <p:sldId id="341" r:id="rId43"/>
    <p:sldId id="342" r:id="rId44"/>
    <p:sldId id="343" r:id="rId45"/>
    <p:sldId id="344" r:id="rId46"/>
    <p:sldId id="345" r:id="rId47"/>
    <p:sldId id="346" r:id="rId48"/>
    <p:sldId id="347" r:id="rId49"/>
    <p:sldId id="348" r:id="rId50"/>
    <p:sldId id="349" r:id="rId51"/>
    <p:sldId id="350" r:id="rId52"/>
    <p:sldId id="352" r:id="rId53"/>
    <p:sldId id="353" r:id="rId54"/>
    <p:sldId id="354" r:id="rId55"/>
    <p:sldId id="355" r:id="rId56"/>
    <p:sldId id="356" r:id="rId57"/>
    <p:sldId id="357" r:id="rId58"/>
    <p:sldId id="358" r:id="rId59"/>
    <p:sldId id="359" r:id="rId60"/>
    <p:sldId id="360" r:id="rId61"/>
    <p:sldId id="469" r:id="rId62"/>
    <p:sldId id="361" r:id="rId63"/>
    <p:sldId id="362" r:id="rId64"/>
    <p:sldId id="363" r:id="rId65"/>
    <p:sldId id="364" r:id="rId66"/>
    <p:sldId id="365" r:id="rId67"/>
    <p:sldId id="366" r:id="rId68"/>
    <p:sldId id="367" r:id="rId69"/>
    <p:sldId id="368" r:id="rId70"/>
    <p:sldId id="369" r:id="rId71"/>
    <p:sldId id="370" r:id="rId72"/>
    <p:sldId id="371" r:id="rId73"/>
    <p:sldId id="372" r:id="rId74"/>
    <p:sldId id="373" r:id="rId75"/>
    <p:sldId id="374" r:id="rId76"/>
    <p:sldId id="375" r:id="rId77"/>
    <p:sldId id="376" r:id="rId78"/>
    <p:sldId id="377" r:id="rId79"/>
    <p:sldId id="378" r:id="rId80"/>
    <p:sldId id="379" r:id="rId81"/>
    <p:sldId id="380" r:id="rId82"/>
    <p:sldId id="381" r:id="rId83"/>
    <p:sldId id="382" r:id="rId84"/>
    <p:sldId id="383" r:id="rId85"/>
    <p:sldId id="384" r:id="rId86"/>
    <p:sldId id="385" r:id="rId87"/>
    <p:sldId id="386" r:id="rId88"/>
    <p:sldId id="387" r:id="rId89"/>
    <p:sldId id="388" r:id="rId90"/>
    <p:sldId id="389" r:id="rId91"/>
    <p:sldId id="390" r:id="rId92"/>
    <p:sldId id="351" r:id="rId93"/>
    <p:sldId id="310" r:id="rId94"/>
    <p:sldId id="308" r:id="rId95"/>
    <p:sldId id="307" r:id="rId96"/>
    <p:sldId id="283" r:id="rId97"/>
    <p:sldId id="284" r:id="rId98"/>
    <p:sldId id="278" r:id="rId99"/>
    <p:sldId id="280" r:id="rId100"/>
    <p:sldId id="281" r:id="rId101"/>
    <p:sldId id="265" r:id="rId102"/>
    <p:sldId id="270" r:id="rId10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00"/>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37"/>
        <p:guide pos="4027"/>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notesMaster" Target="notesMasters/notesMaster1.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4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4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4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2.emf"/></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89 848,'2'-4,"-13"133,12-135,0-6,-1 8,0 0,1 1,-1 0,0-9,1 22</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64 899,'15'-14,"-11"13,-1 0,1-1,-1 1,1 1,0 0,0 0,-7 2,-6 1,6-1,-1 3,-2 4,3-3,2-3,0 2,0 1,0-2,1-1,1 0,2 0,1-3,0-1,-1 0,1-1,-1-1,0 0,0-3,-2 2,-1 0,-2 0,-1 1,-1 0,1 0,1 0,2 0,0 0</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08 1425,'15'4,"-11"-5,0 2,-1-2,1 2,0-1,-1 0,-6 0,-4 3,4-2</inkml:trace>
</inkml:ink>
</file>

<file path=ppt/ink/ink10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49 1606,'23'1,"-20"0,0-1,0 0,0-1,0 1,1-1,-1 1,2-2,-2 2,0-1,1 1,1 0,-2-1,0 1,1 0,2-2,1 1,-2 1,0-1,-2 1,0 0,0 1,0-2,3 2,-3-1,1 0,0-1,-1 1,3 0,-2-1,0 1,2 0,-3-1,0 1,0 0,1-1,5 0,-2 0,-4 1,1-2,0 2,8-1,-8 1,-1 0,0 0,0 0,1 1,0-1,-1 0,1 1,0-1,0-1,1 1,0 0,4 0,-5 0,0-1,0 2,-1-1,0 0,1 0,0 0,-1 0,1 0,0 0,2 0,-2 1,-1 0,2-1,-2 1,0 0,1 0,-1 0,0 0,1 1,1 0,-2-1,0 0,-9-3,0 1,-4-1,4 1,0 0,-1 1</inkml:trace>
</inkml:ink>
</file>

<file path=ppt/ink/ink10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65 1644,'2'0</inkml:trace>
</inkml:ink>
</file>

<file path=ppt/ink/ink10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66 1644,'-5'3,"14"-4,-2 0,-2 1,5-1,-4 0,-3 1,4 0,-2-1,5 0,-6 0,-1 0,5 1,-4 0,-1-1,3 0,-3 1,0-1,2 0,-2 0,1 1,1-2,-2 2,3-1,-2 1,0 0,-1 0,1 0,-1-1,0 1,5-1,-1 1,0 0,-1-1,5 2,-1-1,-6 0,3-2,-4 2,1-1,3 0,0 0,-3 1,4 0,-5 0,0 1,5-1,-4 1,0-1,-1 0,0 0,2 0,0 1,-1-2,0 1,1-1,0 1,-2-1,3 1,-2 0,1 1,-1 0,-1-1,0 0,0-1,0 1,-7-2,-10-6,-3 1,-3 1</inkml:trace>
</inkml:ink>
</file>

<file path=ppt/ink/ink10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90 1607,'-25'14,"25"-10,4 0,-1-3,1 1,-1-2,8-1,-8 1,0-1,4-3,-2 0,-1 0,-2 1,-1 0,-2 0,-3 0,0 1,0 1,-2-1,2 2,1 0,-1 0,-3 1,2 0,2 1,0 2,3-1,0 1,1 0,1-1,1-1,0 0,1-1,2 0,-1-1,-1-1,-1 1,1-1,-1 1,0-1,0 1,0 0,0-5,-3 2,-2-2,0 1,-3-1,2 3,-2 0,1 1,0 2,-2-1,-1 2,2 1,2 0,2 0,1 3,1-2,-1-1,3 1,0-3,1 0,-1-1,0 0,0 0,0 0,0-1,1 0,1-2,-1 1,-1-1,1 2,-1-1,0 0,0 0,-7-1,0 2,1 0,-1 2,0 0,1 2,1 0,3 0,2 2,0-1,0-3,1 1,-1-1,4-2,-3-1,0 0,0 0,-1 0,1-3,0 3,-3-1,0 0,-6-2,-1 3,0 1,2 0,1 1,0 1,0 2,1 1,0 0,3-1,0 1,1-1,1 0,2 1,1-3,-3 0,0-1,2 0,4-1,-6-1,-1-1,0 0,-2-1,-2 1,-2-1,1 2,-1 1,1 0,0 0,0 1,0 1,0 0,1 3,1 0,0-1,1 0,0 0,0 0,4 2,-1-2,1-2,0 1,0-2,-1 1,0-2,0 1,0-2,2-3,-3 2,0 0,-1 0,-2 0,-2 2,-1 1,1 0,1 3,4 1,1-1,0-3,0 0,0-2,1 0,0-1,-2 0,0 0,-2 0,-1 0,-2 0,-1 2,1 4,4 2,2-1,1-2,-1-2,0-1,0 1,1-2,-1 0,1 1,-1-1,0 1,-3-2,-3 2,-1-1,0 2,0 0,1 0,0 2,4 2,3 2,2-2,-3-3,0 1,1-1,0-1,-1-1,0-1,-1-1,1-1,0-1,-1 2,-1 0,-1 0,-2 0,-1 4,2 4,1-2,0 0,1 1,3 5,-1-4,1-3,-1-3,0 0,1-1,-1-1,-1 0,0 0,-2 0,-2 0,-7-2,2 1,4 3,0 1,7 9,0-4,-1-3,2 1,-1-3,0 0,-1-2,1-1,-2 0,0-1,-2 1,-2 0,-1 3,-2-1,0 1,1 0,0 0,11 9,-4-7,0 0,1-1,1 2,-2-3,0-2,0-1,-1 0,0 0,-5 2,0 1,1 3,4 2,1 0,1-2,-1-1,0-2,0 0,0-2,0-1,1 0,-1-2,-3 2,-2 0,-1 0,0 1,0 0,0 0,0 3,1 2,6 7,-2-7,0 0,1 0,0 0,0-2,2 1,-1-2,-1-1,0-1,1-1,-2 0,0 0,-5-1,-1 2,0 1,1 0,0 1,0-1,0 1,-1 0,1 0,6 1,0 0,0 0,0-1,3 1,-2-1,0 1,0-1,0-1,0 1,-1-1,0 0,2-1,-2 1,-8-2,2 2,-5-1,4 2,1 0,0 0,0 0,0 0,7 1,0 0,-1 0,6 1,-6-2,0 1,0-1,1 0,-1 0,0 0,-7-2,1 1,0 0,0 1,0 2,0 2,3-1,2 2,-1-2,0 0,4 1,-2-3,0-3,1-2,-2 1,0 0,1 2,0 1,0 0,0-1,0 1,0 0,0 2,0-1,0 0,0 0,0 0,1 0,-1 0,0 0,0 0,0-1,5 2,-5-1,3-1,-2 1,0-1,0 0,-1 1,0 0,0 0,0 0,-2-6,-1 2,-1-2</inkml:trace>
</inkml:ink>
</file>

<file path=ppt/ink/ink10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9 1641,'-15'-3,"9"3,3 0,-1 1,-5 3,5-2,2 1,3 0,3 4,1-3,-1-2,-1 0,1-3,-1 0,0-2,2-4,-3 3,-1 1,0 0,2 6,1 3,0 1,0-1,0 0,0 1,-1-2,-6-3,0-4,-1-2</inkml:trace>
</inkml:ink>
</file>

<file path=ppt/ink/ink10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47 410,'40'1,"-37"-1,1 1,-1-1,1 1,-1 0,0-1,1 1,-1-1,0 0,1-1,-1 0,0 1,-6-1,-2 1,-1-2,3-1,0-1</inkml:trace>
</inkml:ink>
</file>

<file path=ppt/ink/ink10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95 360,'2'0</inkml:trace>
</inkml:ink>
</file>

<file path=ppt/ink/ink10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96 360,'-6'28,"6"-25,0 0,-1 0,0 1,1 0,-1 4,0-2,1-1,0 1,0-2,0-1,0 1,-1-1,0 0,-2-4,1-3,-2-7,3 6,-1 2</inkml:trace>
</inkml:ink>
</file>

<file path=ppt/ink/ink10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62 361,'-23'42,"22"-39,0 0,0 0,1 0,-1 1,1 0,0-1,1 1,1 0,0 1,0-1,1-1,1 0,-1-1,2-1,-1-1,1 1,-2-1,0-1,0 1,1 0,0 0,5-2,-6 2,0-2,1 1,-1-1,1-2,-1 2,0-1,1-2,0-2,-1 5,1-2,-1 1,1 0,0 0,-1 1,-3-1,1 0,-4-2,-4-3,-1-4,4 9,-4-3,4 4,0 1,0 1,0 0,-2 1,-10 3,7 0,6-2,-1 1,1 1,-5 6,4-7,1 2,0-2,-4 4,3-4,1 2,0 1</inkml:trace>
</inkml:ink>
</file>

<file path=ppt/ink/ink10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42 460,'-26'55,"23"-53,-2 3,2-1,0-2,1 3,1-2,0 0</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03 1470,'33'-2</inkml:trace>
</inkml:ink>
</file>

<file path=ppt/ink/ink10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38 598,'-10'-16,"7"15,0-1,0 1,-1 2,1 0,-1 3,3 2,-1 2,2-5,-1 10,1-10,-1 0,1 0,0 0,2 0,1-3,1-3,1-1,-2 0,-1 1,1-1,0 1,-1 0,0-1,0-2,1 4,0 8,-1-3,4 11,-4-8,1-1,1-1,0-6,-3-1</inkml:trace>
</inkml:ink>
</file>

<file path=ppt/ink/ink10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18 449,'13'14,"-10"-12,-1 1,4 4,-4-2,0 0,0-1,0-1,2 5,-1-4,-1 0,2 1,-5-8</inkml:trace>
</inkml:ink>
</file>

<file path=ppt/ink/ink10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3 549,'30'-4,"-26"2,0 2,0 1,0-2,1 1,-2 0,0 0,0 1,-8-4,-2 0,1-2</inkml:trace>
</inkml:ink>
</file>

<file path=ppt/ink/ink10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09 504,'2'0</inkml:trace>
</inkml:ink>
</file>

<file path=ppt/ink/ink10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7 503,'-5'76,"8"-71,-1-2,0 0,1 0,0-1,1 0,0 0,0-1,-1-1,1 0,-1 0,0-1,0 0,0 0,0-2,8-5,3 0,-11 7,0-1,0 1,2-3,-2 0,1 0,-1-4,-3 3,0 1,0 0,0 0,0 1,0 0,-1-2,0 1,-3-1,0 2,0 0,0 1,-6 0,5 0,1 1,0 1,-1 0,1 0,-1 0,0 1,1 0,-1 1,0-1,0 2,0 0,1 1,0 0,-1 8,-1-1,4-7</inkml:trace>
</inkml:ink>
</file>

<file path=ppt/ink/ink10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02 512,'2'32,"-2"-26,0 0,0-1,1-1,-1 2,1-1,-1-10,-1-1,-4 0,2 4</inkml:trace>
</inkml:ink>
</file>

<file path=ppt/ink/ink10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3 612,'-12'35,"10"-31,-1 3,2-4,-1 0,-1 2,0-1,2-1,-3 3,1-2,1-1,0 0,-1-1,0-2</inkml:trace>
</inkml:ink>
</file>

<file path=ppt/ink/ink10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89 677,'8'49,"-8"-46,0 1,0 3,0-3,0-1,0 6,0-13,0 0,1 0,3 5,-7-5,3 1,1-1,2 2,1 1,-1 1,1 2,-2 1,-4 0,-1 1,-3 4,2-4,1-1,0-2,0 1,0-2,-1 0,-3-1,1-5,5 2</inkml:trace>
</inkml:ink>
</file>

<file path=ppt/ink/ink10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50 607,'17'17,"-14"-12,-1-1,0-1,-1 1,1 0,-1 0,4 7,-3-8,1 1,0 0,2 0,-1-1,0 0,-1-1,1 2,-1 1,-2-2,0 1,0-1,-1 0,-4-2</inkml:trace>
</inkml:ink>
</file>

<file path=ppt/ink/ink10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38 669,'15'5,"-12"-4,1-1,-1 1,0 0,0 0,-3 2,-4 3,-6 7,3-6,1-2,-3 2,6-6,6 2,0-2,1 0,-1-1,0 1,0-1,2 1,0 0,0 1,-2-1,0 2,-5 1,-1-1,-10 7,1-2,3-2,3-5,0-1</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62 1400,'-4'23,"3"-20,1 0,0 0,-2 1,1-1,1 1,-1-1,1-7,0 1,1-1</inkml:trace>
</inkml:ink>
</file>

<file path=ppt/ink/ink10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2 372,'-1'29,"0"-24,1-2,0 1,0-1,-1 2,1-1,0-1,0-6,0-3,-1 1,-1-1</inkml:trace>
</inkml:ink>
</file>

<file path=ppt/ink/ink10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87 520,'21'3,"-18"-3,0 0,0 2,0 1,-2 1,0-1,-2 1,0-1,-1 0,0 0,0 0,-2 1,0 0,-1-1,2 0,1 1,1-1,1 0,3-1,2 1,-2-2,1 0,-1 0,0 0,2 1,-2-1,0-1</inkml:trace>
</inkml:ink>
</file>

<file path=ppt/ink/ink10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70 884,'21'3,"-17"-3,0 0,0 0,1 0,-1 0,0 0,0-1,1 1,-1 0,-1 0,-2 3,-4-1,0-2,-2-1</inkml:trace>
</inkml:ink>
</file>

<file path=ppt/ink/ink10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09 842,'2'0</inkml:trace>
</inkml:ink>
</file>

<file path=ppt/ink/ink10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09 845,'1'68,"-1"-65,0 1,0 1,0-2,-2-11,2 2,0-2,0 5,-1 0,1-3,0 3,1-2,-1 1,0 0,0 0,0-3,0 4,0-2,0 2,2 16,-2-8,0 5,1-6,-1 0,0-1,0 0,0 1,0 0,0-1,0 0,0 1</inkml:trace>
</inkml:ink>
</file>

<file path=ppt/ink/ink10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9 902,'0'18,"0"-13,0-1,1-1,-1 0,-1 1,1-1,0 0,-2-6,0-1</inkml:trace>
</inkml:ink>
</file>

<file path=ppt/ink/ink10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19 894,'-15'59,"16"-56,0 0,0 0,1 0,-1 0,2-1,-1 1</inkml:trace>
</inkml:ink>
</file>

<file path=ppt/ink/ink10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1 907,'0'36,"-1"-30,1-3,-1 2,1-1</inkml:trace>
</inkml:ink>
</file>

<file path=ppt/ink/ink10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58 903,'-10'86,"5"-88,2 1</inkml:trace>
</inkml:ink>
</file>

<file path=ppt/ink/ink10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3 1011,'-5'29,"5"-26,-1 0,0 1,0-1,1 0,0 0,0 0,1 4,-1-4,2 2,-1 0,0-2,1 0,0 0,-1 0</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67 1471,'37'-2,"-34"2,-7-3,1 1,2-1</inkml:trace>
</inkml:ink>
</file>

<file path=ppt/ink/ink10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1 1028,'-3'13,"1"-10,1 0,-2 1,1-1,1 0,4-2,0-1,0 0,0 0,0 0,1 0,0-1,0 2,-1-2,0 1,0 0,2 1,-2-1,0 1,-9-4,0 0</inkml:trace>
</inkml:ink>
</file>

<file path=ppt/ink/ink10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2 1016,'3'48,"-3"-44,0 1,-1-2,2-14,-1 8,0-1,1 1</inkml:trace>
</inkml:ink>
</file>

<file path=ppt/ink/ink10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0 1007,'10'51,"-11"-47,0 0,-1 0,1 0,0 0,-1 0,1-1,-2 2,-1 0,0-3,1 0</inkml:trace>
</inkml:ink>
</file>

<file path=ppt/ink/ink10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34 1034,'50'-13,"-46"12,0 1,1-1,-2 0,3 0,0 1,-3 0,0-1,0 1,2-1,0 0,-2 1,6-1,-5 0,-1 1,2 0,-2 0,2-1,2 1,-3 0,0-1,4 1,-4 0,-1 0,0 0,2 1,-2-1,0 0,6 0,-6 0,1 0,0 0,0 0,1 1,-2-1,1 0,0 0,0 0,0 0,-9-1,2 1,-1 0,1-1,0-1</inkml:trace>
</inkml:ink>
</file>

<file path=ppt/ink/ink10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9 987,'16'4,"-12"-2,1 0,-2-1,2 1,-2-1,0 0,0-1,-1 3,-8 5,0 3,2-5,0 0,-2 0,3-4</inkml:trace>
</inkml:ink>
</file>

<file path=ppt/ink/ink10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75 813,'20'8,"-17"-10,-2-1,-1 0,-1 0,0-1,-1 0,1 1,-2 2,0 0,-2 3,-1 3,4 0,-1 1,3-3,0 1,0-1,2 0,2-1,0-1,-1-1,3 2,-2-2,-1 0,1 0,-1-1,1 2,-1-3,1 0,-1 0,0-1,-1 0,0-1,-1 1,0 0,-1 0,6 13,-3-5,-1-2,1 2,-1-2,0 0,-1 1,1-1,-1 0,0 0,0 0,0-6</inkml:trace>
</inkml:ink>
</file>

<file path=ppt/ink/ink10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55 807,'-10'13,"8"-10,0 0,-1 3,2-3,-3 4,3-4,-1 1,1-8,1 1</inkml:trace>
</inkml:ink>
</file>

<file path=ppt/ink/ink10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8 804,'0'23,"0"-20,0 0,0 0,0 0,-1 1,1-1,-1 6,1-4,-1 0,1-1,0 0,-1 0,1-1,0 0,-1 0,1-10,0-10,0 10</inkml:trace>
</inkml:ink>
</file>

<file path=ppt/ink/ink10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3 796,'14'30,"-17"-27,0-2</inkml:trace>
</inkml:ink>
</file>

<file path=ppt/ink/ink10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8 956,'20'15,"-17"-15,0-1,0-2,-5-3,-1 2,0 1,0 1,0 1,0 1,0 0,0 1,0 1,0 2,2-1,1 0,0 1,0 0,1-1,-1 0,2 3,0-2,0 0,1-1,-1 0,2-2,1-2,-2-1,0-2,1-4,-3-2,0 2</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92 1437,'28'3,"-25"-1,-2 1,-3 3,1-2,-3 5,1-4,2-2,-2 1,1 0,-1-1,2 1,1-10,2 2,-1-1</inkml:trace>
</inkml:ink>
</file>

<file path=ppt/ink/ink10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4 942,'16'17,"-13"-12,-1-2,-1 0,0 0,0 0,2 2,-2-1,1-1,-4-7,0-1,1 0,1 0</inkml:trace>
</inkml:ink>
</file>

<file path=ppt/ink/ink10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8 946,'-11'21,"9"-18,0 5,1-5,-2 2,0-5</inkml:trace>
</inkml:ink>
</file>

<file path=ppt/ink/ink10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7 935,'-1'75,"1"-71,0 4,0-4,-1 2,1-3,-1 0,2-7,-1 1,-1-17,1 15</inkml:trace>
</inkml:ink>
</file>

<file path=ppt/ink/ink10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6 942,'24'1,"-21"-2,0 1,1 0,-1 2,0-1,-1 4,-3 0,0-2,0 1,0-1,0 0,-1 0,-1 2,0 0,-1-2,0-1,1-2,0-1,-5-6,5 2</inkml:trace>
</inkml:ink>
</file>

<file path=ppt/ink/ink10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06 840,'14'-2,"-11"1,0 0,0 1,0 0,0 0,1 0,-8 0</inkml:trace>
</inkml:ink>
</file>

<file path=ppt/ink/ink10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19 826,'2'20,"-1"-15,-1 0,0 0,0 4,0-5,-4-14,3 4,0 2,0 0</inkml:trace>
</inkml:ink>
</file>

<file path=ppt/ink/ink10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40 847,'5'20,"-5"-17,0 0,0 3,-1-3,1-7,-2 0,0-1,0 0</inkml:trace>
</inkml:ink>
</file>

<file path=ppt/ink/ink10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07 823,'12'71,"-9"-71,1 1,1 0,0-2,-2 1,4-2,-4 1,2-2,-2 2,0-3,1 0,3-10,-4 11,-3-1,1 0,-3-1,0 1,0 1,0-1,-1 0,0 0,0 1,0 1,-1-1,-1 2,0-1,2 2,0 0,-4 0,4 2,-3 0,2 1,0-1,0 1,1-1,-5 2,3-3</inkml:trace>
</inkml:ink>
</file>

<file path=ppt/ink/ink10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5 992,'-12'21,"11"-18,0 0,1 0,-1 1,1-1,1 2,-1-2,2 1,0 0,2 1,-1-3,1 1,0-1,-1-1,0 0,0 0,4 1,-2-1,-1 0,1-2,-2 0,0-1,0 0,-1-2,0 1,0 0,-1-1,-1 1,0-3,0 2,0 1,-1-3,1 3,-1-5,0 5,0 0,0 0,-1-1,-1-1,0 2,0 0,-1 1,1 0,-2 0,0 1,-2 0,4 1,0 1,-2 2,4 0,-2 1,0 2,2-2,0-1</inkml:trace>
</inkml:ink>
</file>

<file path=ppt/ink/ink10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20 1002,'-9'-5,"5"6,1 1,1 1,2 1,-1-1,1 4,0-3,1 3,-1 0,3-6,2-3,0-2,-3 1,1-1,0 1,-2 0,2-1,0 1,-2 0,1-1,-2 1,-2 8,2-2,2 6,-1 1,0-1,1-6,-1 0,-3 0</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53 1422,'-10'93,"10"-90,1 0,2-1,0-1,1-1,1-1,-2 0,2 1,-2-1,0 0,0 2,-8-6,2 1,0-1</inkml:trace>
</inkml:ink>
</file>

<file path=ppt/ink/ink10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17 1108,'-25'28,"25"-25,-1 0,1 0,0 0,0 1,1 0,-1 1,2 1,0 0,-1-3,0 0,0 0,1-7</inkml:trace>
</inkml:ink>
</file>

<file path=ppt/ink/ink10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0 1134,'-12'-14,"9"14,0 1,0 2,1 1,0 1,2-1,-1 1,2-2,-1 0,2 0,1 0,0-3,2-2,0-2,-3 0,0 1,1 0,-2 0,2 9,-3-2,0 0,0 0,1 8,-1-9,0 1,0 2,0-12,0 2,0-1,0 2,0 0,1 0</inkml:trace>
</inkml:ink>
</file>

<file path=ppt/ink/ink10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4 1103,'22'25,"-21"-21,-1-1,0 1,0-1,0 2,-2 3,0-2,0 3,-1 4,1-7,0 0,0-1,0-1,-5 2,4-3,0-2</inkml:trace>
</inkml:ink>
</file>

<file path=ppt/ink/ink10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4 1145,'7'14,"-6"-9,0-2,-1 0,1 1,-1 0,0 1,0 0,0-1,0 1,0-1,0-1,0 0,-1 0,1 1,0-1,-1 0,0 2,0-2,-1-12,2 5,1-4,-1 2,2-7,1-1,-2 10,0 1,2-3,1 2,-2 1,0 0,2 0,0 1,-1 0,0 2,1 1,0-1,-1 2,0 1,-2 0,0 0,-4-1</inkml:trace>
</inkml:ink>
</file>

<file path=ppt/ink/ink10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76 1187,'-3'46,"3"-43,0 0,-1 0,-1-7,1-4,1 5</inkml:trace>
</inkml:ink>
</file>

<file path=ppt/ink/ink10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1 1195,'15'-1,"-11"1,-1 1,0-2,1 1,1 2,-8 0,-1-1,-2-1</inkml:trace>
</inkml:ink>
</file>

<file path=ppt/ink/ink10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8 1208,'2'0</inkml:trace>
</inkml:ink>
</file>

<file path=ppt/ink/ink10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9 1208,'3'3,"0"-2,0-2,2 1,-1 0,2-1,-1 1,-1 1,-1-1,1 1,0 1,-1-1,-6 1,-4-2,0 0,0 0</inkml:trace>
</inkml:ink>
</file>

<file path=ppt/ink/ink10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01 1131,'1'35,"-1"-15,-1-12,1-2,-1 0,0-1,0 7,0-9,0 0,0 0,0-6,2-4,0 4,1-4,0 3,-1 1,2-3,-1 2,0 0,-1 1,2-1,0 7,-2 1,-1 0,1 0,-1 0,0-1,0 0,-2 2,0 1,-1 0,0-3,1 0,-1-1,-3 0,3-2,0-2</inkml:trace>
</inkml:ink>
</file>

<file path=ppt/ink/ink10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42 1217,'-25'12,"25"-8,0-1,3-2,-1-4,2-1,1-2,-2 4,0 6,-1 0,2-1,0-5,-1-1,3-4,-3 3,0-1,-1 1,0 1,1-1,0-1,-1 1,-5 8,-2 4,3-4,1 0,1-1,1 2,1 1,-1-3,1 0,0 3,0 2,-2-5,0 0,0 0,-2 0,-2-3,1 0,0 0,2-3</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48 1421,'15'-1,"-12"1,1-1,0 2,0-1,1 0,-1 0,-1 1,0 0,-8 1,-1-1,1-1,2 1</inkml:trace>
</inkml:ink>
</file>

<file path=ppt/ink/ink10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2 1219,'17'-3,"-20"1,0 1,0 2,0 2,0 0,0 1,2 2,-1 0,1-3,1 0,1 0,0 0,2 2,0-1,0-2,2 0,-1 0,1-1,1-1</inkml:trace>
</inkml:ink>
</file>

<file path=ppt/ink/ink10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40 1199,'-13'3,"9"-3,1 2,2 1,0 0,1 0,0 2,0-2,0 1,0-1,0 2,0-1,4-6,-1-3,0 0,-1 2,0-1,2-3,-1 1,-1 0,-2 2,-2 10,1-1,1-1,0-1,2 2,-1 2,0-2,1 0,-2 1,1-1,0-1,-1 0,0 0,0-1</inkml:trace>
</inkml:ink>
</file>

<file path=ppt/ink/ink10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76 1225,'16'-3,"-13"3,2 0,-2 0,1 0,-1-1,-2-2,-1 0,0 0,-3 1,0-1,-3 2,0 1,2 2,0 1,1 1,1-1,1 1,-1 0,-1-4</inkml:trace>
</inkml:ink>
</file>

<file path=ppt/ink/ink10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0 1177,'-11'22,"9"-16,0-2,1 4,1-2,0 9,0-3,0-8,1 0,-1-1,0 1,0-1,0 0,0 2,2-1</inkml:trace>
</inkml:ink>
</file>

<file path=ppt/ink/ink10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3 1209,'-20'-4,"17"6,0 0,0 0,2 1,-1 0,2 0,0 0,0 0,1 2,1 1,-2 1,2-4,1-1,1-3,0-2,-1-3,0 2,-1-1,-1 2,2-2,-2 1,4 11,-2 4,-1 3,0-8,-1-3,0 1</inkml:trace>
</inkml:ink>
</file>

<file path=ppt/ink/ink10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5 1182,'24'36,"-23"-33,-1 0,0 1,-1 0,0 0,-1 0,1 0,-3 2,0 0,0 1,-1 1,2-4,0-3</inkml:trace>
</inkml:ink>
</file>

<file path=ppt/ink/ink10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3 1206,'2'0</inkml:trace>
</inkml:ink>
</file>

<file path=ppt/ink/ink10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76 1174,'0'68,"0"-64,0 0,-1-1,1 2,-1-2</inkml:trace>
</inkml:ink>
</file>

<file path=ppt/ink/ink10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8 1204,'13'2,"-9"-1,0-1,-1 0,3 0,-2 0,0 0,-1 0,1 1,0-1,-1 0,2 0,-1 0,-6-3</inkml:trace>
</inkml:ink>
</file>

<file path=ppt/ink/ink10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9 1197,'-3'30,"6"-32,-1-1,-1 0,-1 0,-3 0,0 2,20-1,-12 2,-2-1,3 1,0 1,-1-2,1 2,4-1,-5 0,-1 0,-1 1,0-1,-6-4,-2 0,4 1</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50 1466,'18'-3,"-14"3,-1-1,4 1,-4 1,0-1,3 6,-5-9,-1 8</inkml:trace>
</inkml:ink>
</file>

<file path=ppt/ink/ink10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3 1155,'-17'66,"17"-61,0 1,0 0,-1-1,1 0,0-1,0 0,0 0,0 0,3-14,-2 6</inkml:trace>
</inkml:ink>
</file>

<file path=ppt/ink/ink10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29 1159,'-20'28,"20"-24,-2 2,1-3,1 1,-1-1,0 0,0 0,0 0,1 0,-1 0,0 6,0 3,1-3,0-2,1 2,-1-6,0 0,1 0</inkml:trace>
</inkml:ink>
</file>

<file path=ppt/ink/ink10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64 1202,'-8'24,"9"-21,1 0,0 1,-2 0,-1 0,-1 0,-4 0,3-2,0-1,1-8,2 0,1-3</inkml:trace>
</inkml:ink>
</file>

<file path=ppt/ink/ink10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1 1212,'20'10,"-17"-11,0-1,0 0,-4-1,-2 1,0 1,-1 1,0 0,1 0,0 0,0 3,3 2,0 0,1-1,0 4,1-3,2 1,0-7,-1-2,1-1,0-4,-1 4,-2 1,0 0,0 0,1-2,0 0,0-2,1-8,-2 10,2-6,-2 8,-2 8,-3 15,3-15,0-1,1-1,-1 0,1 0,-1 0,1 0,0 0,-1 2,1 1,0-2,1 4,-1-5,1 3,0-3,2 0,2-3,-2-2,0 0,0-4,-2 0,0-2,0 5,-2-2,0 0,0 2,-5-7,5 7,-4-4,0 1,2 3,-1 2,1 1,0 0,1 3,0 0,1 0,4-2,2-1,-2-1,3 2,-3-1,1 1,-1-1,0 1,2 1,-2-1,0-1</inkml:trace>
</inkml:ink>
</file>

<file path=ppt/ink/ink10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0 1171,'-9'45,"9"-42,0 1,0 1,-1-1,2 2,-1-1,1-1,-1 0,0 0,1 1,1-1,0-1,1-3</inkml:trace>
</inkml:ink>
</file>

<file path=ppt/ink/ink10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22 1208,'-21'-11,"18"9,-1 3,0-1,-1 2,1 1,1 0,0 1,2 3,0 2,1-3,0-3,2 2,-1-2,3-1,0-3,-1 0,0-2,1 0,-1-1,0 0,-1 0,-1 1,0 0,0 0,0 0,3 11,-2-3,-1-1,0-1,0 1,1-1,-1 3,1-2,1-2,0-1,1-3,2-4,-4 1,0 0,0 2,-1 0,1 0</inkml:trace>
</inkml:ink>
</file>

<file path=ppt/ink/ink10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59 1159,'21'85,"-24"-79,0-1,-2-1,0 0,0 0,-1-1,-12 2</inkml:trace>
</inkml:ink>
</file>

<file path=ppt/ink/ink10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09 504,'-6'15,"5"-12,0 0,-1 0,0 0,-2 4,2-4,0 1,-1-1,-2 2,0-2,1-1,-1 1,2 0,0-1,6-5,1 0,-1 2,1-2,-1-1,1 1,0-1,-2-1,2-1,-3 3,1 0,-1-1,1 1,2-3,1 0,0 0,1 1,3-3,-6 6,2-2,0 0,-2 1,-6 4,-1 1,-1 1,0-1,1 1,1 1,0-1,0 0,0 0,-1 1,0 0,0 0,1 1,-1 0,0 2,0 0,-9 10,10-13,0-1</inkml:trace>
</inkml:ink>
</file>

<file path=ppt/ink/ink10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39 432,'3'15,"-3"-11,0-1,1 0,-1 1,0-1,0 2,-1-2,1 2,-1-9,-1-1,2-1,2 0,-1 1,2-2,-2 4,2 0,0 2,0 1,0 0,0 1,0-1</inkml:trace>
</inkml:ink>
</file>

<file path=ppt/ink/ink10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66 458,'0'14,"-1"-11,0-6,1 0,0 0,0 0,0 0,0-2,2 2,-1 6,-2 1,0 0,0 1,1-2,0 0,-1 2,1-1,-1-1,1 0,-2-7</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02 1457,'6'-6,"29"4,-38 0</inkml:trace>
</inkml:ink>
</file>

<file path=ppt/ink/ink10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46 951,'48'-13,"-45"12,1 0,-1 0,1 0,-1 1,-7 2</inkml:trace>
</inkml:ink>
</file>

<file path=ppt/ink/ink10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76 913,'-5'27,"4"-24,0 1,0 0,0 0,0 1,0-1,1 3,-3 5,1-5,0-3,-1 2,0-2,0-2</inkml:trace>
</inkml:ink>
</file>

<file path=ppt/ink/ink10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66 965,'15'-8,"-12"8,0 3,-4 0,0 1,0 0,-1-1,1 0,-1 0,-1 1,0-2,1 1,-1 0,0-1,10-3,-1 0,0-1,0 0,-1 2,1-1,0 1,-2 0,-5 3,-2-3</inkml:trace>
</inkml:ink>
</file>

<file path=ppt/ink/ink10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4 1142,'-10'21,"10"-16,0-2,-1 1,1 1,0 3,1-4,-2 3,1-4,0 0,1 0,2 0,0 1</inkml:trace>
</inkml:ink>
</file>

<file path=ppt/ink/ink10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4 1133,'-4'15,"3"-12,0 0,-1 0,0 2,0-2,2 0,0 1,1 2,0-3,0 0,-1 0,2 0,1 1,0-2,0 1,0-2,0 1,-3 2,-1-1,-2 0,0 1,0-1,0-2,0 1</inkml:trace>
</inkml:ink>
</file>

<file path=ppt/ink/ink10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3 1164,'29'-2,"-26"2</inkml:trace>
</inkml:ink>
</file>

<file path=ppt/ink/ink10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57 1142,'10'49,"-11"-46,0 0,0 1,0-1,-2 1,1-1,1 0,0 0,-3 2,0-3</inkml:trace>
</inkml:ink>
</file>

<file path=ppt/ink/ink10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41 400,'-2'13,"1"-8,0-1,-3 18,3-19,-1 2,0 3,1-3,3-2,1-3,1 0,0-1,2-2,0-1,-3 3,0-2,-8 0,2 0,0 1</inkml:trace>
</inkml:ink>
</file>

<file path=ppt/ink/ink10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05 436,'20'2,"-16"-3,-1 0,1 1,1-1,0 2,-1 1,1 4,-4-3</inkml:trace>
</inkml:ink>
</file>

<file path=ppt/ink/ink10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64 448,'2'0</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16 1422,'3'33,"-3"-27,0 0,-1-1,0-1,1 0,-1 3,1-1,-1-2,6-11,-4 3,0-4,0-2</inkml:trace>
</inkml:ink>
</file>

<file path=ppt/ink/ink10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83 439,'25'-2,"-22"2,0 0,0 0,-4 3</inkml:trace>
</inkml:ink>
</file>

<file path=ppt/ink/ink10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87 461,'14'-1,"-11"0,1 1,2-1,-2 1,0 0,-1 0</inkml:trace>
</inkml:ink>
</file>

<file path=ppt/ink/ink10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92 1158,'42'-2,"-39"1</inkml:trace>
</inkml:ink>
</file>

<file path=ppt/ink/ink10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2 1116,'-10'62,"9"-53,0-2,-1 4,0-3,1-5,-1 0,0 1</inkml:trace>
</inkml:ink>
</file>

<file path=ppt/ink/ink10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11 1174,'5'28,"-4"-31,0-2,1 2,0-1,0 1,1 0,1 2,0 1,-1 3,0-1,-1 1,0 0,-1 1,-1-1,0 0,-2 0,-5 2,4-4,-2 1,2-2,0 0,8 0,5-1,-4 1,3-1,-3 2,-2-2</inkml:trace>
</inkml:ink>
</file>

<file path=ppt/ink/ink10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37 1265,'0'14,"1"-11,-1 2,0-2,1 0,-1 0,1 3,-1-3,1 3,-1-2,1-1,0 0,1 0,3-1,1-2,0 0,-1 0,-1 0,2-1,-1 1,-2 0,2 0,-1 0,0 0,-1 0,0 0,1 0,4 0,0 0,-3 0,1 1,-1-1,-1 1,0-1,7 1,-5-1,-3 0,0 0,0 0,0-1,0 1,-6 0</inkml:trace>
</inkml:ink>
</file>

<file path=ppt/ink/ink10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56 1305,'13'3,"-9"-3,-1 1,1 0,3-1,-2 0,-1 0,0 0,-1 0,0 1,-2 2,-5 1,2-1,-1 1,-1 1,1 0,2-2,-1 0,1 0,-3 6,2-5,0 1,0-2</inkml:trace>
</inkml:ink>
</file>

<file path=ppt/ink/ink10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8 1333,'26'-1,"-22"-1,-1 0,1-1,-3 0,0 0,-2 0,-3-2,0 2,0 1,0 1,1 0,0 1,-1 1,0 0,1 1,0 1,1 0,0 0,1 1,1 0,2 2,0 0,0 0,3 2,-1-4,4 0,-2-3,-3-2,2-1,-1 2,0-1,-1-1,0 0,0-1,0-1,-1-2,-1 3,0-1,-1 0,1-2,-1 3,-1-1,1-1,-1 2,0 6,4 4,-1-3,-1-1,1 0,0 2,2 2,-2-3,-1-1,0 0,-1 0,1-6,-1-6,1 5,0 1</inkml:trace>
</inkml:ink>
</file>

<file path=ppt/ink/ink10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16 1311,'-28'54,"28"-51,-1 2,1-2,-1 0,0 0</inkml:trace>
</inkml:ink>
</file>

<file path=ppt/ink/ink10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8 1308,'2'53,"-2"-50,0 2,0-2,-1 2,1-1,-1-1,1-6,0-5,0 1</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42 826,'-4'18,"1"-15,2 0,0-6,0 0</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43 1433,'48'-7,"-45"7,0 0,0-1,-7 4,-1-2</inkml:trace>
</inkml:ink>
</file>

<file path=ppt/ink/ink1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5 1327,'4'-21,"-1"17,0 3,0 0,0 2,0 1,-1 2,-1-1,0 0,-1 0,-1 0,-1 3,0-2,0 0,1 1,-1-2,1 0,1-6</inkml:trace>
</inkml:ink>
</file>

<file path=ppt/ink/ink1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8 1329,'-2'18,"2"-14,1-1,-1 0,1 0,1 0,-1 1,1-1,1 1,1-1,-1-1,5-1,-1 0,-4-1,0 0,0 0,7-1,-4 0,-3 1,1-1,0-1,0 0,2 0,-2 0,0 0,-1-1,-1 0,-1-2,-1-2,-2 2,1 0,-3 1,0 0,-2-1,3 2,0-1,0 1,0-1,0 2,0-1,0 2,0 1,0-1,-1 2,-1-1,1 1,0 1,0-1,-6 3,6-2,0 2,1 0,0-1,1 0</inkml:trace>
</inkml:ink>
</file>

<file path=ppt/ink/ink1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3 1327,'22'-2,"-18"2,0 0,-1 0,1 0,2 0,-1 0</inkml:trace>
</inkml:ink>
</file>

<file path=ppt/ink/ink1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2 1314,'0'27,"0"-21,0-1,1 0,-1 0,-1-1,1-1,0 1</inkml:trace>
</inkml:ink>
</file>

<file path=ppt/ink/ink1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1 1358,'13'-11,"-10"10,0 2,2 0,-3 2,0 0,-1 0,0 2,-1-2,-1 0,-3 0,1-2,-1 1,1-1,-2 1,2-1,0 0,0 0,8 2,-1-2,0 0,0-1,0 1,-1 0,0-1,0 0,2 1,-2 0,0 0</inkml:trace>
</inkml:ink>
</file>

<file path=ppt/ink/ink1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2 1431,'-6'15,"5"-12,1 1,-1-1,0 1,1-1,0 0,0 0,0 0,0 0,0 1,1 0,-1-1,2 1,0-1,1 2,-1-2,1-2,-3-4</inkml:trace>
</inkml:ink>
</file>

<file path=ppt/ink/ink1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6 1425,'-16'39,"13"-35,1-1,0 0,5 0,0-3,5-1,-4 0,0 1,0-1,-1 1,2-1,-1 1,-1 1</inkml:trace>
</inkml:ink>
</file>

<file path=ppt/ink/ink1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0 1426,'2'13,"-2"-10,0 1,0 1,0-1,0 1,-1 0,1 4,0-6,0 0,0 0,0 0,0 1,3-14,-2 5,0 2</inkml:trace>
</inkml:ink>
</file>

<file path=ppt/ink/ink1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7 1425,'20'23,"-19"-19,-1-1,0 2,-1-2,1 0,-1 0,1 0,-2 1,1-1,-4 3,1-3,-2 0,2-2,-6-1,1-2,2-2,4 1,-1 0</inkml:trace>
</inkml:ink>
</file>

<file path=ppt/ink/ink1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1 1225,'45'2,"-35"-2,-7 0,4 0,-4 0,1 0,0 0,0 0,6 0,-5 1,-1-2,0 1,0 1,0-1,1-1,-1 1,6 0,3-1,-3 1,1-1,-1 1,1-1,-4 1,5-2,-7 2,18-1,-11 0,4 2,-5 0,-7 0,5 0,7 1,-10-1,4 0,-6 0,1-1,-1 0,-1 1,1 0,9 0,-8 0,1-1,-1 0,-1 1,7 0,-7 0,7 2,-4-1,2 1,-1-2,-1 0,-2 0,0 0,2 2,-2-2,2 2,-4-3,2 1,2 0,-2-1,-2 1,1-2,1 2,-2-1,2 1,-2-1,1 0,-1 1,3-1,-3 0,3 1,3 0,-4-1,2 1,-1 0,1-1,5 1,-8-1,4 1,-1-1,0 1,-4 0,6 0,-2-1,-3 1,4 0,0-2,-4 2,-1-1,1 0,-1 0,0 0,0 0,0-1,0 1,0 1,0-1,4 0,1 0,1 0,5 2,-11-1,3 0,5 0,-2 0,-1 0,0 0,-1-1,3 0,-5 0,-1 0,-1 1,6-1,-4 0,-1 0,0 0,6 0,-7 0,0 0,0 0,0 0,6 0,-6 1,0-1,1 0,4 0,-4 0,0 1,-1-1,0 0,5 1,-4-1,-1 0,2 2,1-2,-2 1,-1 0,0-1,4 0,-3 0,-1 0,0 0,0 0,5 0,-3-1,0 1,0-1,-1 0,0 1,7-1,-7 1,-1 0,0 0,1-1,1 1,-1 0,0-1,0 0,-1 1,0 0,0 0,2 0,2 0,-3-1,-1 2,0-1,0 0,1 0,7 2,-5-2,0 2,6-2,-8 1,0-1,0 0,-1 0,2 1,0-1,-2 0,1 0,-1 0,0 0,-13-9,2 4,-1 1,-19-3</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65 1435,'14'-12,"-27"40,13-21,0 0,0 2,0-5,0 2,0-3,0 0,0 0,1-16,-1 8</inkml:trace>
</inkml:ink>
</file>

<file path=ppt/ink/ink1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2 1223,'3'-79,"-3"69,0 1,0 2,0-11,-1 8,1 0,1-11,0 12,-1-1,1-2,0 1,0 2,0 0,1-9,0 2,-1 9,1 1,-1 1,0 1,1 0,0-1,-1 1,3-7,-1 6,-1 0,1 2,0 3,0-1,0 1,0 0,1-1,0 0,1 0,1-2,0 3,2-2,-4 3,6-2,-1 0,-5 1,11-2,-3 2,6 0,-6-1,0 1,-4-1,7 2,-8-1,6-1,-6 2,-1-2,2 1,0 0,-2 1,0-1,5 0,-7 1,0-1,0 0,6 2,-5-2,-17-3,7 1</inkml:trace>
</inkml:ink>
</file>

<file path=ppt/ink/ink1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64 735,'19'46,"-16"-50</inkml:trace>
</inkml:ink>
</file>

<file path=ppt/ink/ink1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15 740,'-27'39,"23"-37,-1 1,0-1,1 1,-1 1,1 0,3-1,4-2,0-1,4-2,-1 1,-2-1,0 1,0-1,0 1,-1 0,0 0,0 1,-12 6,3-1,3-3,1 1,0 0,2 1,2-1,1-1,0-2,0-1,0-1,1 0,-1 2,-4 3,-1 0,-3 2,2-3,1 1,-1-2,7 0,7-3,-4 1,-1 0,1 1,0-1,-4 0,0 1,-2 3,-3 1,-1 0,2-1,-2 1,0-1,0-4,0-2,-3-6,6 6,0 0</inkml:trace>
</inkml:ink>
</file>

<file path=ppt/ink/ink1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9 813,'-3'0,"3"5,1-1,0 0,-1 0,0-1,0 0,0 0,0 1,1 0,-1 1,0 4,0-2,-1-4,1 0,-3-10,2 1,0 1,1 1,-1 0,0 1,0 0,0-1,-1 8,0-1,0 0,1 0,-1 0,-1-3,0-6</inkml:trace>
</inkml:ink>
</file>

<file path=ppt/ink/ink1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71 827,'11'56,"-8"-56,2-1,-1 1,-1 0,0-1,3 0,-2 0,3 0,-3 0,0-1,-1 0,2-3,-4 2,1-1,0 0,1 1,-1-1,-1 1</inkml:trace>
</inkml:ink>
</file>

<file path=ppt/ink/ink1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7 797,'-2'36,"3"-31,2-10,-2 2,1 0,0-1,0 1</inkml:trace>
</inkml:ink>
</file>

<file path=ppt/ink/ink1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86 788,'-13'70,"11"-65,1-1,0 0,1-1</inkml:trace>
</inkml:ink>
</file>

<file path=ppt/ink/ink1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5 803,'17'3,"-13"-2,0 0,0 2,-2 0,0 0,1 2,-3-1,0-1,-2 3,-1 1,-4-1,1-3,1-1,1-2,1 0,-1-1,2-2,2 0,-1 0,2 0,1 0,1 0,0 2,5 0,-4 2,2 1</inkml:trace>
</inkml:ink>
</file>

<file path=ppt/ink/ink1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2 1270,'2'84,"-2"-78,0-1,0 1,0-1,0 1,0 11,0-9,0 0,0 0,0 0,0 0,0 1,0 9,0-11,0-1,-1-1,1 1,0 1,0 1,0 0,-1 0,1-2,0-2,0 0,0 0,0 4,0-4,0-1,0 0,0-7,0 0,-1-1,1 0,0-2,0-1,-1-2,1 0</inkml:trace>
</inkml:ink>
</file>

<file path=ppt/ink/ink1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45 1265,'20'-4,"-16"5,1-1,0 1,1 0,-3-1,1 0,0-1,-1 1,2 0,-2 0,5-1,0 1,-3 0,-2 0,4 0,-3 0,-1 0,1 1,0-1,0 0,1 1,0-1,11 2,-12-2,4 0,-1 0,1 0,2 0,6 0,-9 0,-1 0,4 1,-4 0,-2-1,0 1,0 0,0 0,4 1,-1 0,-3-1,2 1,-3-1,0 0,0-1,1 1,4-1,-3 0,-1-1,4 1,-5 0,0 0,0 0,2 0,1 0,0 2,-3-1,3 1,0 0,2 0,-4-1,0-1,0 1,0 0,-7-1,-13-8,7 5,5 2</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50 1383,'13'-9,"-29"34,15-13,0-7,1-2,0 1,-2 3,2-3,-1 0,0 1,-1 12,1-11,0 3,-1-2,2-4,0 1,12-13,-25 21,12-9,0-6</inkml:trace>
</inkml:ink>
</file>

<file path=ppt/ink/ink1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8 1461,'13'1,"-10"-1,1 1,-1-1,0 0,0 0,0 0,0 0,0 0,0 0,0 1,1-1,-1 0,0 0,0 0,0 0,0 0,0 0,0 0,1 1,-1-1,1 0,0-1,-1 0,0 1,0 0,0-1,0 1,0 0,0-1,3 1,-2 0,-1 0,0-1,0 1,0-1,2 0,-2 1,2-1,-1 1,-1-1,0 1,0 0,0 0,0 0,1-1,-1 1,0 0,1 0,-1 0,1 0,-1 0,3 1,-2-1,0 1,-1 0,0 0,2 0,-1-1,2 2,-3-1,0 0,0-1,0 1,0-1,0 0,0 1,0-1,0 0,0 0,0 0,0 0,0 1,0-1,-4-3</inkml:trace>
</inkml:ink>
</file>

<file path=ppt/ink/ink1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8 1434,'18'4,"-15"-3,3 0,-3 0,0 1,0-1,0 1,0-1,2 2,-2-1,0 0,-1 3,-1-1,-1-1,-4 4,0-4,1 1,0-1,-1-1,1 1,-2 0,0 0,2-1,-1 0,0-1,-5 0,6-4</inkml:trace>
</inkml:ink>
</file>

<file path=ppt/ink/ink1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1 1367,'43'-7,"-40"7,0 1,0-1,0 0,0 0,-6-6,2 1,-1 0,1 1,0 1,-2-1</inkml:trace>
</inkml:ink>
</file>

<file path=ppt/ink/ink1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1 1323,'-5'57,"4"-47,1-3,0-2,0-1,0-1,-1 0,1 0</inkml:trace>
</inkml:ink>
</file>

<file path=ppt/ink/ink1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0 1371,'8'43,"-11"-39,0-1,6-3,4-2,-2 1,-2 0,0 1,0-1,1 0,-1 0,0 0,0 1</inkml:trace>
</inkml:ink>
</file>

<file path=ppt/ink/ink1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38 1368,'26'3,"-23"-3,0 0,0-1,0 1,0 0,0-1,0 0,-6 1,-1-1,1 1,0 0,0 1,2 3,1 1,1 3,-1-4,1 1,-1 0,0 1,0-3,-1 0,0 0,-2-2,-1-1,-2-2,2 1,1-1,0 2,3 3,3-2,0 0,5-3,-5 1,1 0,-1 1,0-2,1 1,0 0,-1 1,2 0,-2 1,0 0,-1 2,0 0,-2 1</inkml:trace>
</inkml:ink>
</file>

<file path=ppt/ink/ink1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8 1376,'34'0,"-30"1,0-1,0 1,-1-1,1 0,-7-2,-1 1,0-1,0 0,1 0</inkml:trace>
</inkml:ink>
</file>

<file path=ppt/ink/ink1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4 1355,'6'25,"-7"-21,1 1,0-1,0 0,2 0,-2-11,1 4</inkml:trace>
</inkml:ink>
</file>

<file path=ppt/ink/ink1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8 1320,'-33'38,"31"-35,1 0,-1 1,1 1,-1 2,3-4,8 18,-2-12,-1-5,1 0,-4-2,0-1,0 0,3 2,2 0,-2-2,-1-2,-2 0,0 0,5-1,-4 1,-1-1,1 0,-1-1,0 0,-1-1,0 0,0-1,-1 1,1 0,-1 1,0 0,0-3,-1 0,-1 3,-1-1,0 0,-1-2,1 2,-1-3,0 1,-1 0,2 3,-1 1,0 2,0-1,-1 1,1 1,-1 0,1 0,-2 12,3-1,2-7</inkml:trace>
</inkml:ink>
</file>

<file path=ppt/ink/ink1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6 1378,'18'44,"-17"-41,2-2,1-1,1 1,-1-1,-1 0</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69 1416,'-6'62,"5"-59,1 2,0-2,-1 0,1 0,4-2,1 0,0-1,0-1,-2 0,0 1,2-1,0 1,-2 0,0 0,-1-3,-5 4,1-5,-1-1</inkml:trace>
</inkml:ink>
</file>

<file path=ppt/ink/ink1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6 1386,'15'-5,"-10"4,-2 0,0 1,0 0,0 0,-1 3,-1 1,-1 3,-1 5,0-4,0-4,-3 0,-2 1,1-2,2-2,-2 2,1-3,7-1,5 1,0 0,-4 0,1 0,0 0,1-1,-2 2,-1-1,1 2,-7-3,-3-2,2 0,-1 1,0 1</inkml:trace>
</inkml:ink>
</file>

<file path=ppt/ink/ink1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1 1433,'-11'38,"8"-34,1-1,-1 1,0 3,1-3,0-1,1 0,0 0,0 0,-1 1,2-1,-1 1,0-1,0-7,1 1</inkml:trace>
</inkml:ink>
</file>

<file path=ppt/ink/ink1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6 1496,'9'61,"-8"-55,-2-1,1 0,0 0,0-2,0 0,-1-8,1 1,0 1,0 0,0 0,0 0,2 0,-2 0,2-3,1 3,-1 0,1 1,0 2,0 0,0 0,0 3,-1 0,0 2,-2-2,0 1,-1 0,0-1,-1 2,-4 3,2-5,1-2,-3 0,-2-3,5-1,1-1</inkml:trace>
</inkml:ink>
</file>

<file path=ppt/ink/ink1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27 1504,'-3'23,"2"-18,0-1,0-1,-1 7,2-6,0 0,0 0,0 5,0-1,0-3,1 0,1-2,-1 0,1 1,0-1,2 1,0 0,1 1,-1 0,0-3,3 1,-4-3,0 0,9-5,-8 1,0 1,0-1,0 1,0 0,-1 0,0 1,0 0,0-2,-2 0,-1 0,-1 0,-1-6,1 5,0 0,-1-1,0-2,1 4,0 0,-1 0,1 0,-1-5,1 3,-1-5,0 7,1 0,1 1,-2-1,0 1,-4 1,2 2,-1 1,0 0,1 1,-8 3,-1 6,7-3,-3 3,5-10</inkml:trace>
</inkml:ink>
</file>

<file path=ppt/ink/ink1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6 1546,'94'1,"-91"0,1-1,-1 1,0-1,1 0,-1 0,1 0,-1 0,0 0</inkml:trace>
</inkml:ink>
</file>

<file path=ppt/ink/ink1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8 1524,'23'0,"-20"-2,-3-1,0 0,0 0,-1-3,-1 0,1 3,-3 0,1 2,-3 3,-3 0,5 3,1-2,2 0,1 1,1 1,0-2,1 1,0 0,1 0,2-1,-1 0,3-1,-3 0,0 0,-1-1,0 0,1-1,0-2,-2-1</inkml:trace>
</inkml:ink>
</file>

<file path=ppt/ink/ink1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3 1485,'23'39,"-21"-36,0 2,0-2</inkml:trace>
</inkml:ink>
</file>

<file path=ppt/ink/ink1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5 1482,'-14'30,"12"-25,0 0,0-1,0-1,-1 1,2-1,1-8,1 1,1-1</inkml:trace>
</inkml:ink>
</file>

<file path=ppt/ink/ink1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8 1487,'2'19,"-2"-12,0-1,0-1,0-1,-1 4,2-4,-2 9,0-2,1-6,0-1,-1-1,1-9,-1-2,1 2,-1 0,1 1,0 1,-1 0,1 0</inkml:trace>
</inkml:ink>
</file>

<file path=ppt/ink/ink1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3 1487,'18'3,"-13"-3,-2-1,0 1,-3 3,-3 3,-3 7,1-4,3-5,-2-1,-1-3,5-4</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64 1416,'4'-4,"10"7,-11-3,0 0,0-2,0 4</inkml:trace>
</inkml:ink>
</file>

<file path=ppt/ink/ink1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55 1489,'-9'14,"8"-11,0 0,0 0,1 1,-1 0,1-1,-1 10,1-9,1 1,-1-2,1 2,1-2,1-5,-2-1</inkml:trace>
</inkml:ink>
</file>

<file path=ppt/ink/ink1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0 1494,'-22'-2,"20"6,1-1,1 2,0-2,4-6,-2-1,0 1,-1 6,-1 1,0 2,0 4,1-6,-1 1,0 1,1-3,-1 0,0 1,0 0,1-8,0 0,0-1,-1 0</inkml:trace>
</inkml:ink>
</file>

<file path=ppt/ink/ink1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3 1480,'14'23,"-13"-17,-1 0,1-1,-1-1,0 1,-1-1,0 0,0-1,0 0,0 0,0 0,-6 11,1-4,-9-2,6-7,5-1,1 0</inkml:trace>
</inkml:ink>
</file>

<file path=ppt/ink/ink1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3 1487,'-17'0,"15"4,0 2,1-2,0 0,0 1,0 0,1-2,-1 0,-1 0,1 0,7-3,-2-2,-1 1,3-6,-4 2,0-1,-1 2,-1 1,0-2,-1 1,1 0,3 10,-1 16,-1-10,0-7,-1 0,0 0,-1 0,1 6,0-4,0-1,0-1,-1-1,1 1,0-2,-3-7,2 0,0-1,-2-4</inkml:trace>
</inkml:ink>
</file>

<file path=ppt/ink/ink1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3 1634,'7'14,"-5"-10,-2-1,0 0,1 3,-1 0,0 0,0 0,0 5,0-7,-1 6,1-7,-1-7,2-11,-1 5,-1-10,1 16,0 0,1 1,-1-1,1 1,-1 0,1 0,0 0,-1 0,1-2,0 1,2-4,-1 5,2 1,3 0,-2 2,2 1,-3 0,-1 0,0 0,-1-4,-3-2</inkml:trace>
</inkml:ink>
</file>

<file path=ppt/ink/ink1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36 1651,'16'25,"-18"-21,0 3,0-3,-2 1,1-2,0-2,6-1,4 0,-3-1,2 2,-3-1,1 1,-1 0,0-1,-6-3</inkml:trace>
</inkml:ink>
</file>

<file path=ppt/ink/ink1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8 1644,'17'1,"-13"-1,-1 0,0 0,2 0,-2 0,0 1,-1 2</inkml:trace>
</inkml:ink>
</file>

<file path=ppt/ink/ink1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9 1655,'46'4,"-50"-2,1-3,-1-1</inkml:trace>
</inkml:ink>
</file>

<file path=ppt/ink/ink1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5 1610,'0'18,"0"-14,0-1,0 0,-1 2,1-2,-1 1,1 0,-1 1,1 1,0 1,0-2,-1 0,1 1,0-3,-1 0,1 0,-1 5,3-20,-1 1,0 5,1-4,-2 6,2-1,-1 2,2 3,0 2,2 1,2 3,-5-3,0 1,0 1,-2-1,0 3,-3-3,-1-2,1-1,-2 0,2-1,0 0</inkml:trace>
</inkml:ink>
</file>

<file path=ppt/ink/ink1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0 1684,'-9'-16,"5"15,0 5,0-1,3 1,-1 0,1 1,0-2,0 1,2-1,-1 0,2 0,2-2,-1-1,2-3,-2 0,0 1,2-2,-3 1,1-1,-3 0,0 1,-1 7,0 1,0 3,0 0,1-5,0 0,0 0,1 3,3-10,-1-2,3-3,-4 5</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73 1451,'34'-2,"-31"2,1-2,1-1,-4 0,1 0</inkml:trace>
</inkml:ink>
</file>

<file path=ppt/ink/ink11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5 1655,'-15'34,"18"-33,0 1,0-1,0 1,-2 1,-1 0,-5 3,1-4,0-1,1 1,-3-2,3-3</inkml:trace>
</inkml:ink>
</file>

<file path=ppt/ink/ink11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1 1684,'30'1,"-27"-4,-3 0,-3-7,1 6,2 1,-3 2,0 1,0 5,0-3,1 1,0 2,-1 0,1 0,0-2,-1 0,5 1,1-1,2 1,-1-1,-1-2,0-1,0 0</inkml:trace>
</inkml:ink>
</file>

<file path=ppt/ink/ink11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3 1610,'2'73,"-2"-69,0 0,0-1,0 4,0-4,2-6,0-1,-1-1,0 0,1-1,-1 1,1-9,0 10,1 2,0 3,0 0,0 2,0 0,-2 0,-1 4,-1 1,0-5,-2 3,0-2,1 0,-1-1,2-6</inkml:trace>
</inkml:ink>
</file>

<file path=ppt/ink/ink11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0 1649,'2'0</inkml:trace>
</inkml:ink>
</file>

<file path=ppt/ink/ink11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27 1615,'11'38,"-10"-33,0-1,-1 0,0-1,0 2,1 0,-2-2,1 4,-1-4,0 0,-1 1,0-1,1 0,-2 1,0-3,-1-1,1-3,0 0</inkml:trace>
</inkml:ink>
</file>

<file path=ppt/ink/ink11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73 1642,'2'0</inkml:trace>
</inkml:ink>
</file>

<file path=ppt/ink/ink11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74 1642,'-4'-10,"4"13,0 2,0-1,0-1,0 1,0-1,0 1,0 0,0 2,1 0,0-2,-1 1,1 0,-1-1,0 1,1 7,0-9,0 2,1-1,0 1,0-2,2 1,-1-3,1 0,-1 0,1-2,-1 0,0-2</inkml:trace>
</inkml:ink>
</file>

<file path=ppt/ink/ink11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53 1657,'37'1,"-34"-2,-2-2</inkml:trace>
</inkml:ink>
</file>

<file path=ppt/ink/ink11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73 1632,'3'58,"-3"-55,0 2,0-1,1-1,1-7</inkml:trace>
</inkml:ink>
</file>

<file path=ppt/ink/ink11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16 1643,'-11'22,"12"-18,1 1,1-4,0 1,1-2,2-4,-3 0,-1 1,-2-1,0 1,-2 0,0 0,-1-1,0 3,7-2,0 2,0 0,0 1,-1-1,1 1,0 0,-1 0,1 1,-1-1,1 1,-1-2,-4-2,1-2</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34 1437,'15'1,"-12"-1,0-1,2 2</inkml:trace>
</inkml:ink>
</file>

<file path=ppt/ink/ink11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53 1606,'-7'17,"6"-12,1-1,0 0,-2 3,1-3,-2 8,2-6,0 5,-1-1,1-6</inkml:trace>
</inkml:ink>
</file>

<file path=ppt/ink/ink11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64 1590,'-20'79,"20"-74,-1 0,1-1,0 1,-1-1</inkml:trace>
</inkml:ink>
</file>

<file path=ppt/ink/ink11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85 1618,'-14'40,"13"-31,0-5,2-1,-1 1,0 0,0 0,1-1,1 0,1-2</inkml:trace>
</inkml:ink>
</file>

<file path=ppt/ink/ink11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93 1584,'2'37,"-2"-32,0 0,0-1,0 0,0-1,0 1,-1 0,1 0,-1 5,1-4,-1 2,1-3,-1 0,4-18,-1 5,1 3,-1 1,1 1,0 1,0 2,0 0,1 1,-1 1,0 1,0 1,-2 2,-1-2,-2 3,-4 7,1-4,2-6,0 1,0-2,0-1,0-2,1-3,1-1,1 0,-1 1</inkml:trace>
</inkml:ink>
</file>

<file path=ppt/ink/ink11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530 1594,'15'27,"-14"-21,1-1,-1-1,1 0,-1-1,0 1,0 0,0 1,0 8,-1-7,-2 10,1-12,-1-1,1 0,-1 0,-1 0,0-1,0 2,-1 0,-1-2,0 0,-8 1,8-4,0-2</inkml:trace>
</inkml:ink>
</file>

<file path=ppt/ink/ink11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63 463,'0'17,"0"-12,0-1,-1 2,2-3,-1-6,0 0,0 0,0-1,1-1,-1-1,0 3,0 0,0-1,1 1,1 0,-1 0,-1 7,-1 2,0 0,0-2,1-1,0 0,-1 4,1-3,-1-1,2 0</inkml:trace>
</inkml:ink>
</file>

<file path=ppt/ink/ink11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62 567,'-10'52,"10"-49,3-2,0-2,0 0,0-1,0-1,-1 0,-5 0,-2-1,1 1,1 1,0-1,0 2,0-1,0 1,0 1,0 1,9-1,-1 0,-2-1,0 1,1-1,-1 1,0-1,0 1,3-2,-3 1,2 0,-5 4</inkml:trace>
</inkml:ink>
</file>

<file path=ppt/ink/ink11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91 610,'5'15,"-5"-11,-1 0,-2-4</inkml:trace>
</inkml:ink>
</file>

<file path=ppt/ink/ink11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15 595,'2'0</inkml:trace>
</inkml:ink>
</file>

<file path=ppt/ink/ink11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7 610,'22'4,"-19"-4</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81 1410,'20'3,"-16"-3,0 1,-1-1,2 0,-1 0,0 0,12-11,-31 22,10-12</inkml:trace>
</inkml:ink>
</file>

<file path=ppt/ink/ink11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6 572,'8'13,"-7"-9,1 7,-2-8,0 0,0 1,-1 0,1-1,-1 0,-2-1,2-6,0-1,1 1,0 0,1-1,0 2,-1 0,1 0,1-5,0 5,1 0,0 1,0 0,0 0,0 1,-4 5,-2 6,1-2,2-4</inkml:trace>
</inkml:ink>
</file>

<file path=ppt/ink/ink11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56 605,'13'2,"-11"1,1 0,-7 0,0-2,1 0,0-1,6 3,1-1,-1 0</inkml:trace>
</inkml:ink>
</file>

<file path=ppt/ink/ink11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2 653,'22'-34,"-18"31,-1 0,1 0,-1 0,1-3,-2 2,-1 1,0 0,-1 8,0-2,-2 2,-2-4</inkml:trace>
</inkml:ink>
</file>

<file path=ppt/ink/ink11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99 595,'29'0,"-37"-1,5 0,-2 0</inkml:trace>
</inkml:ink>
</file>

<file path=ppt/ink/ink11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9 1617,'-2'14,"1"-11,2 0,-1 0,2 0,0 0,0 0,-1 0</inkml:trace>
</inkml:ink>
</file>

<file path=ppt/ink/ink11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1 1580,'1'59,"2"-56,-1 0,1 0,1-1,0 1,-1-1,-4 1,0 0,-3 1,0-2,-2 0,2-4,2-1,-2-2,2 2,-3-1</inkml:trace>
</inkml:ink>
</file>

<file path=ppt/ink/ink11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9 1598,'23'8,"-22"-5</inkml:trace>
</inkml:ink>
</file>

<file path=ppt/ink/ink11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76 1596,'17'19,"-15"-12,-1-3,0-1,-1 0,0 0,0 0,-1 2,0 0,-2 4,2-5,-1 0,0 0,0 1,-2 1,0-2,1-1,0-1,-1 1,0-1</inkml:trace>
</inkml:ink>
</file>

<file path=ppt/ink/ink11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8 1688,'31'-1,"-26"0,-2 2,0-1,2-1,-2 2,1-2,0 1,-1 0,1 0,0 1,-1-1,1 0,0 0,-1 0,2-1,-2 2,1-2,-1 1,2-1,-1 1,-1 0,0 1,-16-4,9 0,0-1</inkml:trace>
</inkml:ink>
</file>

<file path=ppt/ink/ink11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4 1652,'-10'16,"8"-10,2-3,-1 1,0-1,0 0,0 0,2 3,1-1,-1-2,4 4,1 1,-1-1,5 2,-7-7,4 0,1 1,0-2,-4-2,-1 1,1-2,-1 1,0-1,3-4,-3 3,1 0,2-4,-2 2,1-1,-2 2,-2 0,0-1,-1 2,-1 0,1 0,-2-3,-2-3,2 5,-3-1,3 2,-1 1,-1 0,1 0,0 1,0 0,-1 0,1 0,0 0,-6-1,6 1,-2 0,1 1,0 0,1 1,-1 0,0-1,-3 3,2 0,4 1,-1 0,1-1</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13 1413,'2'-4,"-14"38,12-31,-1 1,1 0,0-1,0 0,0 0,0 0,-1 0,3 1,-1-1,1 0,1-6,-5 6</inkml:trace>
</inkml:ink>
</file>

<file path=ppt/ink/ink11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9 1685,'32'-18,"-29"18,0 2,1 3,-2-2,-4-6,-1 0,1 0,-1 0,1 0,1 0</inkml:trace>
</inkml:ink>
</file>

<file path=ppt/ink/ink11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08 1647,'5'22,"-5"-17,0-1,0 4,0-5,0 0,1 2,-1 0,0-2</inkml:trace>
</inkml:ink>
</file>

<file path=ppt/ink/ink11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3 1638,'15'3,"-12"-2,2-1,-1 1,0 1,-1 1,-4 0,-1 1,1-1,-1 2,0-2,0 0,0 0,2 1,2 0,1-1,2 1,-2-2,0 1,0 0</inkml:trace>
</inkml:ink>
</file>

<file path=ppt/ink/ink11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1 1736,'12'17,"-9"-13,2 1,-1 0,-2-2,1-1,-1 1,0 1,1 0,-1-1,0 1,2 1,-1-1,-1 0,1 1,-1-1,0-1,-5-4</inkml:trace>
</inkml:ink>
</file>

<file path=ppt/ink/ink11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8 1821,'13'-1,"-10"2,0 0,0 1,-2 1,1 1,-1 0,-1 1,0-2,0 1,0-1,0 0,-1 0,-2-1,-1 1,1-2,-1 0,1 0,7-1,3 1,-4-1,0 1,0 0,0 1,0 1,-2 0,-1 0,-3 0,0 1,0-4,-1 2,-1 0,-1-2,0-1,2-1,0 0,1 0,-3-3,3 3</inkml:trace>
</inkml:ink>
</file>

<file path=ppt/ink/ink11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3 1744,'82'15,"-78"-14,0-1,-1 2,0-1,0 0,0 0,0 0,0 0,0 1,2 0,-2 0,3 2,-1-2,-2-1,0 1,-2-5,-2 0,-2 1,-3-3</inkml:trace>
</inkml:ink>
</file>

<file path=ppt/ink/ink11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63 1773,'23'-17,"-26"14,0 2,-5 0,5 0,-2 1,1 1,0 1,1 1,1 0,1 5,1-1,1 2,2 1,2-6,-1-3,2-1,1-1,-1 0,-3 0,0 0,1-1,1-1,-1 0,1 0,-2 1,0-4,-2 2</inkml:trace>
</inkml:ink>
</file>

<file path=ppt/ink/ink11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6 1739,'12'18,"-10"-15,1 3,0 0,-2-2,0 0,1 4,-2-5,0 0,1 1,-1-1,0 1</inkml:trace>
</inkml:ink>
</file>

<file path=ppt/ink/ink11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35 1756,'-16'17,"15"-14,-1 3,0-1,1 0,1-2,0 1</inkml:trace>
</inkml:ink>
</file>

<file path=ppt/ink/ink11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50 1746,'3'57,"-3"-54,0 2,0 0,-1-2,2 2,-1-2,-1 0,2 0,-2-6,1-1,0 0,0 0,-1 0,1-2,0 3,-1 0,0-5,1 2,0 2,0-4,-1 1,1 3,0 1,4 0,1 0,-2 1,1 0,-1 2,0 0,0 3,-2 3,1-2,-2-1,0 0,-1 1,-1 1,-1 1,0-3,1 0,-1-3,1-4</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55 1384,'4'-2,"-12"30,8-23,-1 0,1 0,-1 3,0-5,1 1,-1 1,1 2,-1 0,1 3,0-6,-1 0,1-1,0 0,-2 2,2-2,6-9,-12 12,7-9,0-2</inkml:trace>
</inkml:ink>
</file>

<file path=ppt/ink/ink11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2 1743,'-12'28,"11"-23,1 8,0-8,1 0,1-2,0 0,1-1</inkml:trace>
</inkml:ink>
</file>

<file path=ppt/ink/ink11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32 1741,'16'3,"-13"-2,0 1,-4 1,0 0,-2 0,-1 1,1-3,0 0,0 1,8-1,2 1,-3 0,1-1,-2 0,0 0,-1 2,-2 0,-1 2,-1 0,-2 0,2-2,-3 0,2-3,1-4,2 1,0 0</inkml:trace>
</inkml:ink>
</file>

<file path=ppt/ink/ink11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2 1724,'10'36,"-8"-31,-1 0,0 0,0 1,1-1,-2-1,1 0,-1-1,1 0,-2 1,2 0,-3 0,0-1,-3 2,3-2,-8 9,-1-5,7-7</inkml:trace>
</inkml:ink>
</file>

<file path=ppt/ink/ink11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6 1854,'2'14,"-2"-11,1 0,-1 1,0 0,0 1,1-1,-1 7,0-7,0 0,0 0,0 0,0 0,0-1,-1 1,1-1,0 0,-2-7,2 0,0 1,0-5,0 0,1 4,0-2,-1 2,1 0,-1 0,1-1,0 2,-1 0,3-2,1 2,-1 1,2-1,-2 1,1 2,-1-1,1 1,-3 3,1 0,-1 3,0-3,-2 0,1 1</inkml:trace>
</inkml:ink>
</file>

<file path=ppt/ink/ink11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20 1902,'14'-3,"-11"3,0 1,0 1,1 0,-1 0,-2 1,1 0,-1 0,-2 0,-2-1,0 1,0-3,0 1,0-1,6 2,0-1,1 1,-1 0,0 1,-3 1,0 0,-1 1,-1-1,-4 1,3-3,0 0,0-1,0 0,-1 0,1-1,0-2,1-1</inkml:trace>
</inkml:ink>
</file>

<file path=ppt/ink/ink11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6 1907,'16'0,"-13"0,2 0,-2-1,0 1,1-1,-1 1,-6 2</inkml:trace>
</inkml:ink>
</file>

<file path=ppt/ink/ink11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3 1924,'37'-1,"-34"1,0 0,0 0,0 1,0 0,0 3,-3-1</inkml:trace>
</inkml:ink>
</file>

<file path=ppt/ink/ink11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0 1873,'29'0,"-26"0,0 1,0 1,-3 1,0 0,0 0,0 0,-2 2,-1-1,-1-1,-1 0,0-2,1 0,1 0,6 0,3 1,-2-2,-1 1,2 1,-2 0,0 1,-1 0,-1 0,1 1,-2 1,0-1,0 1,0-2,-1 1,0 0,-1 0,0-1,-1-2,0 0,-7 1,5-2,1 0,-6 0,5-2,2-1,-1 1,2-2,-1-3,0 1,0 1,-1-2</inkml:trace>
</inkml:ink>
</file>

<file path=ppt/ink/ink11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88 630,'14'0,"-9"-1,-1 1,0-1,0 1,0-1,0 1,-1-1,1 2,1-2,-2 1,1 0,4-1,-4 1,-1 0,0-1,0 0,0 1,2-1,0 0,-2 1,-4-5,-1 1,1 1</inkml:trace>
</inkml:ink>
</file>

<file path=ppt/ink/ink11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0 573,'2'0</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17 850,'24'-5,"-21"5,0 0,1-1,-1 1,-6 3,-3 1,2-1</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77 1416,'34'1,"-29"-1,-1 0,-1 0,9-7,-21 14,2-6,4-3,2-1</inkml:trace>
</inkml:ink>
</file>

<file path=ppt/ink/ink12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1 573,'12'49,"-13"-45,0-1,1 0,-2 1,2-1,-2-6,0-2,0-1,2 3,0 0,0 0,0-1,1 1,0 0,0 0,0-2,0 2,0 0,0 0,2-1,-1-1,3 2,-2 1,1 1,-1 1</inkml:trace>
</inkml:ink>
</file>

<file path=ppt/ink/ink12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9 534,'-3'16,"3"-13,-2 2,1-2,-1 3,0-3,1 1,0 1,0 1,-2 7,0-3,-4 9,6-15,0 0,1-1,6-4,-2-1,0 0,0 0,1-1,-2 1,0-1,2-1,-2 1,-1-1,-6-2,-3-4,2 5,-4-3,6 6,-1 1,-2-2,3 3,-2-1,1 1,1 0,6 0,4 1,1-1,-1 0,1 1,-3 0,-2-1,0 1,0 0,0-1,0 1,0-2,0 0,-2 4</inkml:trace>
</inkml:ink>
</file>

<file path=ppt/ink/ink12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53 612,'14'2,"-11"-2,0 0,0 1,-3 2,-7 3,4-4,-2 1,-3 2,6-2,0 0,6-4,3 1,0-1,-3 1,0-1,-1 1,0 0,0-1,-2-2</inkml:trace>
</inkml:ink>
</file>

<file path=ppt/ink/ink12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3 580,'19'4,"-15"-4,4-1,-4-1,-1 2,0-1</inkml:trace>
</inkml:ink>
</file>

<file path=ppt/ink/ink12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5 615,'37'-7,"-34"6,0 1</inkml:trace>
</inkml:ink>
</file>

<file path=ppt/ink/ink12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3 545,'3'51,"-4"-43,1-5,-1 7,0-7,0 0,1 0,-1 0,1-7,0 0,1-5,2-6,0-2,-1 13,-1 1,1 0,-1 0,3-2,0 2,0 0,-1 1,0 1,1 0,0 2,-1 0,0 2,0 0</inkml:trace>
</inkml:ink>
</file>

<file path=ppt/ink/ink12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7 612,'19'40,"-18"-37,3-1,0-1,1 1,-1-1,-1-1,0 1,0 0,-1 3,-6 0,-2 2,-8 5,-1 0,-2-7</inkml:trace>
</inkml:ink>
</file>

<file path=ppt/ink/ink12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6 598,'19'4,"-15"-4,-1-1,1 1,-1 1,0 0,0 0,-1 2,-2 0,-2 0,0 0,-1 0,-1 1,1-3,0 3,0-1,0 0,1 0</inkml:trace>
</inkml:ink>
</file>

<file path=ppt/ink/ink12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71 392,'-3'29,"3"-25,2 7,-1-7,1-1,1 0,0 0,0-1,0 0,1 0,0 1,1 0,2 0,-2-1,1-1,-1-1,1 0,1-1,-3 1,-1-1,0 1,0 0,4-2,-2 0,4-1,-2-1,-2 2,0-1,0 0,-1-1,1-1,-3 1,0 1,0 0,1-4,-1 4,0-1,-1 1,0-1,0 0,0-1,-1-2,0 3,-1-1,0 0,-2-4,2 6,-4-3,-1 1,-1 2,-1 0,0 1,1 0,-2 0,1 1,5 1,-3 0,2 0,0 1,1-1,-4 2,3-1,-1 1,2 0,-4 3,4-3,-5 5,-1 2,-6 8,11-13,1-2</inkml:trace>
</inkml:ink>
</file>

<file path=ppt/ink/ink12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99 399,'21'-1,"-17"1,3-1,-3 1,3 0,-4 0,1-1,0 1,1 0,-2 0,0 0,0-1,0 2</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12 1413,'3'-4,"-15"73,9-77,1-1,0 2,0 1</inkml:trace>
</inkml:ink>
</file>

<file path=ppt/ink/ink12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46 361,'-4'45,"4"-41,-1 0,1 0,0 0,-1 0,0 0,1-1,-1 1,-1 0,-1-2</inkml:trace>
</inkml:ink>
</file>

<file path=ppt/ink/ink12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95 464,'-15'14,"9"-6,3-4,1-1,-1 2,0-1,0-2,0 2,1-1,-1 1,1 0,-1 0,0 1,-4 7,3-6,0 0,1-1,-1-1,-1 3,2-4,-1 0,1-4</inkml:trace>
</inkml:ink>
</file>

<file path=ppt/ink/ink12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45 545,'-25'94,"29"-94,0-2,0 0,-1-2,0 1,-1 0,0 0,-3-1,1 1,-2-2,0 2,0-2,-2-1,2 3,-2-1,0 1,1 2,0-1,-1 0,0 2,1 0,0 1,14-1,-7-1,0 1,-1 0,3-1,-2 0,0 0,0 1,-1 1,0 0,1 1</inkml:trace>
</inkml:ink>
</file>

<file path=ppt/ink/ink12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63 618,'-3'17,"2"-13,0 1,1-1,-1-1,0 1,1-1,-1 0,-1 1,2-1,-2 1,1 1,0 2,1-3,1-11,0 1,-1 0,1 0</inkml:trace>
</inkml:ink>
</file>

<file path=ppt/ink/ink12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90 604,'17'3,"-14"-2,0-1</inkml:trace>
</inkml:ink>
</file>

<file path=ppt/ink/ink12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89 618,'16'5,"-12"-5,0 1,-1-1,0 0,-6 0,0 1</inkml:trace>
</inkml:ink>
</file>

<file path=ppt/ink/ink12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39 579,'5'15,"-4"-10,-1-1,1 0,-1 0,0 0,1 0,-1-1,0 0,0 1,0-1,0 4,0 0,-1-1,1-3,-1 2,-1-10,3-6,0-1,-1 9,1 0,0 0,0-3,0 1,0 1,1 0,0 0,-1-1,2 1,0 1,-1 0,1 1,0 0,0 1,3 1,-3 1,-1 2,0 0</inkml:trace>
</inkml:ink>
</file>

<file path=ppt/ink/ink12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67 631,'-2'27,"1"-21,0-3,1 0</inkml:trace>
</inkml:ink>
</file>

<file path=ppt/ink/ink12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38 690,'-9'44,"8"-40,-1 8,1-6,0-2,0 0,0-1,1 0,-3 3,1-1,1-2,0 1,-1 0,1 1,1-2,0 0,-1 1,1-1,-1 1,-1-14,2 7,0 0</inkml:trace>
</inkml:ink>
</file>

<file path=ppt/ink/ink12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7 847,'-13'-10,"10"11,-1 1,0 1,2 2,0 1,1-1,0 0,1-1,0 1,0-1,0-1,0 0,0 3,2-2,1-4,1-1,0-3,0-2,-2 1,1-2,-2 4,1-3,-1 2,-1 1,2-1,0 1,0 0,-1 14,-1-4,0 5,1-3,-1-2,1-4,0 0,0 1,2-5,-5-2</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30 1540,'13'2,"-8"-2,-2 0,1 0,-1 0,3-1,0 0,-3 1,-10-1,4 0,0 0</inkml:trace>
</inkml:ink>
</file>

<file path=ppt/ink/ink12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07 445,'9'14,"-6"-12,-1 1,1 0,0 1,2 3,-1-3,-2-1,0 0,3 1,-1-1,0 1,0-1,0 0,-1 0,0 0,0-1,0 1,0-1,1 1,-1-2,-2 2,2-1,0 2,-1-1,1 1,3 3,-4-4,2 0,-1 0,1 1,-1-2,0 1,0-1,1 1,-1 0,-1 0,0 0,-6-7</inkml:trace>
</inkml:ink>
</file>

<file path=ppt/ink/ink12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63 564,'-18'3,"15"-3,0 2,1 1,-1 1,2-1,-1 1,1 0,0 0,-1 0,1-1,0 0,1 0,0 1,0-1,0 0,2 0,1 0,-2 0,1 0,0 0,3-1,-1 0,1-1,0 0,0 1,1 0,-2-1,0 1,-1-2,0 1,1-1,-1 0,4 1,-4-1,0 0,0-1,0 1,1-1,-1 0,14-7,-14 6,0 0,0 0,1-1,-1 1,-1-1,-1 0,1 0,-3-1,0-2,1 2,-1-1,1 2,-1 0,0-2,-2-3,1 3,-1 1,0 1,-13-8,12 9,1 1,-1-1,1 0,0 0,-4-4,3 4,1 0,0 1,-2 1,1 1,1 0,0 1,-1 1,-1-1,0 1,1 0,1 0,-1-1,0 1,0 2,-2 3,4-5,1 0,0 0,-1 2</inkml:trace>
</inkml:ink>
</file>

<file path=ppt/ink/ink12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52 580,'16'4,"-12"-4,-1 0,0 0,3-1,-2-1,-1 2</inkml:trace>
</inkml:ink>
</file>

<file path=ppt/ink/ink12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80 563,'-2'16,"2"-9,0-1,0-1,0-1,-1 0,0 4,1-3,0-2,-1-6</inkml:trace>
</inkml:ink>
</file>

<file path=ppt/ink/ink12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58 670,'-23'23,"21"-18,0-1,-1 1,0-1,2-1,-2 2,-1 0,0-1,0 0,0-2,1 0,0 0,0 0,0 1,0 1,1-1,0 0,0 2,1-1,-1-1,-1 1,3-7,0-10</inkml:trace>
</inkml:ink>
</file>

<file path=ppt/ink/ink12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55 650,'-5'15,"5"-11,0-1,-1 3,1-3,0 0,-1 1,1-1,0 0,0 0,0 0,0 0,2 0,1-3,1-2,2-4,-2 1,-2 1,2-2,-3 2,-5 1,0 3,-1 0,-3 0,0 1</inkml:trace>
</inkml:ink>
</file>

<file path=ppt/ink/ink12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2 677,'8'-2,"-5"1,2 1,-2 0,6-2,-6 1,0 1,0-2,1 2,-1-1,0 1,-2 3,0 0</inkml:trace>
</inkml:ink>
</file>

<file path=ppt/ink/ink12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93 675,'-7'29,"6"-25,1-1,0-10,0 2,1 0</inkml:trace>
</inkml:ink>
</file>

<file path=ppt/ink/ink12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2 781,'9'35,"-10"-30,1-2,0 0,-1 0,1 0,-1 0,1 0,-2-6,2 0,0-2,0-7,1 8,-1 0,1 0,0-1,-1 2,0 0,2-1,-1 1,0 0,1 0,-1 0,1 0,2 2,-1 1,1 0,-1 0,0 0,0 0</inkml:trace>
</inkml:ink>
</file>

<file path=ppt/ink/ink12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62 803,'14'5,"-13"-2,-1 0,-1 0,-2 0,0 0,0-1,0 0,3 1,3-2,1 0,0 0,-1-1,0 1</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52 1533,'-2'31,"2"-25,0-1,0 1,0-2,0-1,0 1,0 3,0-4,0 0,1 6,-1-5,0 2,0-3,1-6</inkml:trace>
</inkml:ink>
</file>

<file path=ppt/ink/ink12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45 867,'2'16,"-3"-10,1-3,0 5,-1 0,1-4,-1 6,1-6,-1 0,0-1,0 0,0 0,0 0,0 0</inkml:trace>
</inkml:ink>
</file>

<file path=ppt/ink/ink12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97 957,'0'13,"0"-8,0-2,0 0,0 2,0-2,0 2,-1 0,1-2,0 1,-1 1,1-1,0 0,-1 1,1-1,0 0,-1-1,0 2,1-2,-1-12,1 3,0 2,0 1,1-1,-1 1,2-1,0-2,0 3,0-1,1 1,0 1,0 1,0 1,1 0,-1 1,0-1,0 1,-3 2,-1 0,0 0,0 0,0 0,-2 2,2 1,-2-2,0-1,0-2,-2 0,-6-2,1-3,5 1,3 0,0 0,1 0,0 0</inkml:trace>
</inkml:ink>
</file>

<file path=ppt/ink/ink12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2 634,'5'14,"-4"-9,0-1,1 0,-1-1,0 0,0 1,1-1,0 0,1 1,2 4,-3-3,1 1,0-1,-1-2,1 0,2 4,0-1,-2-2,-2-1,1 0,0 1,-1 2,0 0,1 4,-2-1,0-6,0 0,-3-5</inkml:trace>
</inkml:ink>
</file>

<file path=ppt/ink/ink12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0 657,'-6'13,"3"-8,1-1,0 1,1-2,0 0,0 1,0 0,1 0,-1 4,0-4,1-1,-1 3,0-3,2 1,0-1,2-2,0-1,4-1,-1-1,-2-1,-1 0,1 0,-2 0,-4-1,-1-2,-1 3,1 0,1 0,-1 1,-1 0,1-1,-1-1</inkml:trace>
</inkml:ink>
</file>

<file path=ppt/ink/ink12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0 683,'12'-1,"-9"1,0-1,0 1,0 0,0 0,1-3,0 1,-1-1</inkml:trace>
</inkml:ink>
</file>

<file path=ppt/ink/ink12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6 710,'13'4,"-11"-1,-6 0,0 0,1 0,0 0,0-1,2 1,1 0,4 0,-1-2,1 0,1-1,-1 0,-1 0,1 0,-1-1,0-1,-1-1</inkml:trace>
</inkml:ink>
</file>

<file path=ppt/ink/ink12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60 789,'8'14,"-6"-9,-1-1,0-1,0 0,0 2,1-1,-2-1,0 0,0 0,0 0,-1-7,1 0,0 1,2-2,0-1,-1 3,0 0,0 0,-1-1,5-3,-3 4,1 0,0 2,1 0,1 1,-1 0,-1 1,0 1,1 2,-3 0</inkml:trace>
</inkml:ink>
</file>

<file path=ppt/ink/ink12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1 819,'17'5,"-13"-4,-1 0,0-1,-4 3,-3-1,1 0,-2 1,2 0,0-1,0-1,6 1,0-1,3-1,-3 0,0 0,1 1,0-1,-2 3,-4 0,0 5,-2-1,0-1,0-2,-1 0,-1-2,3-1</inkml:trace>
</inkml:ink>
</file>

<file path=ppt/ink/ink12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6 918,'1'17,"-1"-14,0 0,0 1,0 3,0-2,-1 7,1-6,0-1,0 0,-1 4,1-6,0 0,0 0,-1 2,1-2,0 0</inkml:trace>
</inkml:ink>
</file>

<file path=ppt/ink/ink12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7 1044,'14'-2,"-11"3,0 1,1 0,-3 1,-3 1,-1-1,-1 0,1 1,0-3,1 2,0 0,0 0,0 0,-1 0,0 0,6-1,1 1,2-1,-3-1,0 1,2 1,0-1,-1 0,-5 2,-9 1,7-3,-2 0,0-2,-5 0,3-3,-5-1,5 1</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90 1572,'18'0,"-10"-3,-2 2,-3 1,-7-5,0 1</inkml:trace>
</inkml:ink>
</file>

<file path=ppt/ink/ink12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38 351,'3'15,"-3"-8,0-2,0-1,-1 0,0 0,0-1,0 2,0-1,0-1</inkml:trace>
</inkml:ink>
</file>

<file path=ppt/ink/ink12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71 563,'20'2,"-17"-2,0 0,0 1,1 2,-2 0,-4 1,0 0,-1-2,2 1,-2 1,1-1,1 1,-2-2,3 1,1 1,1-1,-1 0,2 1,1-2,-1-1,0 0,0-1,0 1,3-1,-1-1,-2 0,-4-2</inkml:trace>
</inkml:ink>
</file>

<file path=ppt/ink/ink12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7 1220,'13'-1,"-9"1,-1 0,0 0,2-1,-2 0,10 0,0 1,-6-1,-4 1,0-1,1 0,2 1,-2-1,-7 2</inkml:trace>
</inkml:ink>
</file>

<file path=ppt/ink/ink12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7 1164,'-1'60,"0"-53,1 1,0 0,0-2,0-1,-1 1,1-2,0 0,-1 1,1-2</inkml:trace>
</inkml:ink>
</file>

<file path=ppt/ink/ink12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09 1243,'19'9,"-16"-7,-3 2,-2-1,-1 1,-1 0,1-1,1 0,-1 1,2-1,0 0,0 0,4-1,0-2,1-2,-1 1,2-1,1-1,-3 1,2-1,-4 0</inkml:trace>
</inkml:ink>
</file>

<file path=ppt/ink/ink12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2 1143,'-21'51,"20"-46,0 0,0 0,1 0,-1 0,1 1,0 7,0-7,0 5,1-4,0-1,1-1,0-2,1-1,2-1,-1-1,-1 2,0-1,0 0,2 1,-1-1,0-1,0 1,0-3,-1 1,1 0,-1 1,2 0,-2 0,2 0,-2 1,1-1,0 1,5 0,-6 0,2-1,0 0,0 0,0 0,-2 0,0 0,0 0,1 0,-1 0,3-1,-2-1,4 0,-3 0,1-1,-3 2,1-1,-1 1,3-3,-2 1,-1-1,0 1,0-3,-1 3,-1 0,0-5,0 5,0-5,-1 4,0 1,0-1,0 0,-1-3,-1-3,1-1,0 5,-1 1,1 0,0 2,-1-2,0 2,0-1,1 1,-6-7,4 6,0 0,0 1,-1 0,-1 0,0 1,0 0,2 1,-1-1,1 1,-4-1,2 2,-2-1,3 1,0 0,-7 0,7 1,-1 1,0-1,-8 4,9-2,-1-1,1 1,-2 1,-9 6,11-7,0 1,1-1,1 0,0 0,-3 9,4-8,-1 6,2-6,-1 0</inkml:trace>
</inkml:ink>
</file>

<file path=ppt/ink/ink12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19 1240,'25'-6,"-17"4,-4 0,0 1,0 1,-1-1,1-1,2 0,-3 2,7-2,-6 1,0 1,1-1,0 1,0 0,4 0,-6 0,0 0,1 0,-1 1,0-1,0 1,2 0,0 0,-1 0,2 1,-11-2,-6-2,1-2</inkml:trace>
</inkml:ink>
</file>

<file path=ppt/ink/ink12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8 1156,'-14'24,"12"-20,0 1,-2 5,-1 2,4-7,0 0,-1 0,1 2,0-1,0 0,0 4,1-7,0 0,1 2,1-2,1-2,0-2,1 0,-1 0,1 0,0-1,-1 0,1 0,-1-1,4-5,-6 4,1 1,0-2,-1 1,-1 0,-2 0,-3-1,0 3,1 1,0 0,-13-6,14 5,0 0,0 1,-2-2,0 1,0 1,0 1,2 1,-1 1,8 1,4 1,-2-3,4 0,-6-1,2 0,6-2,-8 2,3 0,-4-1,0 1,1 0,1-1,-1 1,-1 0,1-1,-1 1,1 0,-1 0</inkml:trace>
</inkml:ink>
</file>

<file path=ppt/ink/ink12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8 1226,'0'19,"-1"-16,-1 1,-1 3,2-4,0 0,0 0</inkml:trace>
</inkml:ink>
</file>

<file path=ppt/ink/ink12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9 1240,'-18'33,"17"-30,-1 2,0-2,1 0,1-7,2 1,-1 0</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06 1543,'44'26,"-46"-21,-2 1,1-2,-1-1,0 1,1-3,0 2,-2 1,5-7</inkml:trace>
</inkml:ink>
</file>

<file path=ppt/ink/ink12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7 1162,'-12'22,"10"-18,-1 6,2-7,0 0,-2 4,2-3,0-1,1 0,-1 1,1 0,0 0,0 0,0 3,2-2,0-1,4-1,-2-3,-1 0,0-1,0 0,-2-2,-2-1,-1 0,-1 0,1 0,0 0,0 1,-3-4,3 4,-1-1,0 1,-1 0,1 0,0 1,-1 1,0-1,8 3,-1-1,1 0,-1 0,6-1,-6 1,1 0,-1 0,1 0,-1-1,0 0,0 1,2 1,-1-1,2 1,-3 0,0 1</inkml:trace>
</inkml:ink>
</file>

<file path=ppt/ink/ink12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7 1221,'0'44,"-2"-41,5-2,0 0,1-1,1 0,5-4,-6 1,-1 0,-3 0</inkml:trace>
</inkml:ink>
</file>

<file path=ppt/ink/ink12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89 1205,'46'-10,"-53"12,4-2</inkml:trace>
</inkml:ink>
</file>

<file path=ppt/ink/ink12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80 1221,'25'1,"-22"-2,0 0,1 1,0-1,-1 1,1-1,-1 1,1 0,0 1,-1 0,-7-2</inkml:trace>
</inkml:ink>
</file>

<file path=ppt/ink/ink12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19 1156,'15'13,"-12"-11,4-1,-3 0,1 0,-2-1,0 1,3 0,-2 0,-1 0,0 1,0 4,-3-2,0-1,-1 1,0 0,0 0,-1 0,0 0,0 0,-1 1,1 0,-2 8,1-6,1-2,0-1,-1-1,-1 0,1-2,0 0,0-1</inkml:trace>
</inkml:ink>
</file>

<file path=ppt/ink/ink12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50 1176,'17'38,"-16"-34,0-1,-1 0,0 0,0 2,0 0,0-1,0 5,0-5,0 2,-3-5,2-6,0 1,0-1,2-1,-1 0,0 1,0-4,1 5,-1 0,0 0,1 1,0 0,0 0,-1 0,2-1,-1-2,2 0,-1 3,3-4,-2 4,0 1,1 1,0 0,-1 1,0 1,2 2,-1 2,-2-2,0-6,-1-5,-1 3,0 1</inkml:trace>
</inkml:ink>
</file>

<file path=ppt/ink/ink12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2 1210,'22'4,"-19"-5,0 0,0-1,-3-1,0 0,-1 0,0 0,-2 0,-1 0,-4 4,3 1,1 1,-1 3,1 2,0 3,3-7,1 2,0-1,0-1,0-1,0 0,2 0,1-4,1 0,0-3,5-4,-5 3,4-3,-4 5,-1 0,0-1,3-2,3-3,-3 1,-4 5,3-2,-3 2,2 0,-9 5,2-1,0 1,-3 4,4-3,-1 0,2 0,-1 0,0 1,2-1,2 0,3 1,-1-2,-1 0,-3 1,-2 1,0 0,-1-2,-2 5,2-6,3-4,0-1,1 1,0 0</inkml:trace>
</inkml:ink>
</file>

<file path=ppt/ink/ink12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9 1202,'-3'22,"2"-17,1-2,1 0,-1 0,0 3,1 0,0-3,3-8,0-1,-2-4,-1 7,1 0,-2-1,1 1,0-2,0 1,-1 1,1 7,-1-1,0 0,0 0,1 0,-1 0,1 0,0 0,2-6,0-3,-2 2,2-5,-2 6,0-1</inkml:trace>
</inkml:ink>
</file>

<file path=ppt/ink/ink12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0 1137,'-3'12,"1"-7,1-1,-1 0,0 11,1-8,0 0,0 6,1-8,0 0,0 0,0 0,-1 1,1 0,1 1,-1-3,0 0,0-1,1 0,0 0,2 0,0-1,-1-6,0-1</inkml:trace>
</inkml:ink>
</file>

<file path=ppt/ink/ink12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1 1143,'-11'43,"7"-22,3-18,-2 10,3-9,0 1,0-1,0 6,0-7,1 4,4-6,0-4,-2 0,1-4,-1 1,-2 3,1-2,-1 1,-1 0,-1-1,-1 1,-1 0,0 1,-3-3,2 2,1 0,0 0,-1 2,-1-1,1 3,1 2,7-2,1-1,3-1,-2-1,-1 1,1-1,0 0,-1 0,0 0,-1-2,-2 2</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84 1541,'41'2,"-44"-2</inkml:trace>
</inkml:ink>
</file>

<file path=ppt/ink/ink12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5 1202,'19'-2,"-16"1,2 1,-1-1,0 0,-1 1,0 0,1 1,-1-1</inkml:trace>
</inkml:ink>
</file>

<file path=ppt/ink/ink12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5 1222,'2'0</inkml:trace>
</inkml:ink>
</file>

<file path=ppt/ink/ink12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2 1114,'2'0</inkml:trace>
</inkml:ink>
</file>

<file path=ppt/ink/ink12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1 1149,'36'-3</inkml:trace>
</inkml:ink>
</file>

<file path=ppt/ink/ink12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4 1149,'-2'20,"-1"-17</inkml:trace>
</inkml:ink>
</file>

<file path=ppt/ink/ink12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9 1148,'-14'33,"18"-34,0 0,-1-1,0 1,-5 4,0 0,-4 4,1-2,2-1,-1-1,-1 0,2-1,-2 1,4 0,6-2,5-2,-4-1,2 0,-5 0,0 1,-6 1,-1 0</inkml:trace>
</inkml:ink>
</file>

<file path=ppt/ink/ink12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2 1204,'5'22,"-4"-18,0 0,-1-1,0 1,1 0,-1-1,-1 4,1-4,0 0,-1 0,-2-2,-1-3,2-1,0 0,0 0,1-2,5-6,-1 4,1 0,1 1,-2 3,-1-1,4-3,1-1,5-8,-6 10,0-1,-3 5,-6 4,0 0,0 1,-1 1,1 1,0 0,0 0,2-1,-1 1,0-1,2-1,3-1,1-2,0 1,0-1,-2 3,-3 0,-1 0,-1 3,0-2,0 2,0 2,2-5,-2 3,2-11,3-2,-1 2,2-4,-2 6,2-1,0 0,4-2,-2 3,-2 1,1-1,-1 0,1 0,-1 0,0 0,-3 9,-2-3</inkml:trace>
</inkml:ink>
</file>

<file path=ppt/ink/ink12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50 1204,'1'38,"-1"-28,-1-6,1-1,0 0,0 0,-1 1,-4-17,3 6</inkml:trace>
</inkml:ink>
</file>

<file path=ppt/ink/ink12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6 1155,'11'15,"-10"-12,1 0,-2 1,1 1,0 0,-1 0,1 4,-1-4,1-1,0 11,-1-4,0-1,0-7,0 1,-1-10,0 1,0-4,0 5,0-4,0 4,0 1,1-1,0 1,2-2,-1 0,1-13,-1 12,3-7,-2 10,-1 0,3-1,0 0,6 0,-6 5,3 0,-4 0,3 4,-3-1,0-3,-2-4</inkml:trace>
</inkml:ink>
</file>

<file path=ppt/ink/ink12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5 1201,'-13'15,"10"-12,-1-1,3 1,2 0,2-2,0-1,0 0,1 1,0-1,0 0,-1 0,2 0,-1 0,0 0,-1 0,0 0,-4-4,0 1</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98 1549,'2'23,"-2"-19,0-1,0 0,0 0,0 0,0 0,0 2,0-2,0 8,0 1,0-8,0-1,1 0,0-9,1 1,-2 0</inkml:trace>
</inkml:ink>
</file>

<file path=ppt/ink/ink12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89 1203,'-2'19,"1"-14,1-1,-1 1,1 1,-1 3,1-5,-1-1,1 0,-2 1,2-1,-2-6,0-1,1-5</inkml:trace>
</inkml:ink>
</file>

<file path=ppt/ink/ink12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2 1363,'-12'13,"11"-9,1 0,0-1,0 1,0 12,0-9,0-2,0 0,0-2,0 1,0-1,0 1,0 1,0-2,0 4,0-4,-1 1,1-1</inkml:trace>
</inkml:ink>
</file>

<file path=ppt/ink/ink12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2 1358,'15'4,"-10"-3,-2-1,0 0,4 0,-4 0,0 0,0-1,0 1,2-1,0 1,1-1,-3 1,1 1,0-1,0 0,1 1,0-1,-1 1,0-2,0 1,0 1,0-2,0 1,-1-1,9-1,-7 1,5 0,-5 0,-1 0,0 0,0 1,-1-2,0 2,4-1,4 0,-2 0,0 2,2 0,-7 0,3-1,8 2,-5-2,-6-1,0 1,-1-1,0 1,0 0,0-1,0 0,0 1,0-1,0 1,2-1,-2 1,4 0,-4 0,0 0,7 0,-7 0,0 0,0-1,4 1,-1-1,-3 1,8-1,-3 1,-4 0,0-1,0 1,3-1,-4 0,4 0,-1 0,0-1,5 1,-8 1,1 0,6-2,-5 2,1-1,1 0,-4 1,2 0,-1-1,-1 1,1 0,0 0,0-1,1 1,1-1,-1 1,0-1,4 0,-6 0,0 1,1 0,0 0,1-1,-1 1,-1 0,0-1,0 0,2 1,2-2,-3 1,-1 0,0 1,3-1,-3 1,0 0,1-1,0 1,-1 0,0 0,0 0,2-1,-1 1,1 0,-1 0,-1 0,0 2,-2 1,0 0,0 14,1-8,-1-3,-1 0,0 0,1-3,-1 0,0 2,0 0,1 1,0 1,-1 12,0-13,0 4,-1-5,1 0,0 1,0 2,-2-1,2-3,0 0,0 0,0-1,-1 1,1 2,0-3,-2 0,-1-2,0-5</inkml:trace>
</inkml:ink>
</file>

<file path=ppt/ink/ink12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15 1504,'15'0,"-11"0,0 0,4 1,-4 0,-1-1,10 3,-10-3,4 0,-4-1,0 1,0 0,0 0,1-1,5 1,-4 0,-1 0,0-1,0 1,0 0,-1-1,1 1,0 0,-1 0,1 0,9 0,-8 0,0 0,3 0,-4 0,3-1,-3 1,3 0,2-1,0 1,6 0,-7-1,-3 1,-2 0,2-1,0 1,11-1,-5 1,-2-1,-1 0,0 1,1 0,6 0,-6 0,-4 0,-1 0,0 0,0 0,0 0,1 0,1 0,-1 0,1 0,-1-1,-1 1,4-1,0 0,3-1,-1 1,-6 0,9-1,-9 2,0-1,3 0,4-1,-1 0,-5 2,4 0,-1-1,0 0,-1 1,6 0,-8 0,0 0,0 0,2 1,-1-1,0 0,-1 0,-1 1,-1-1,9 0,-2 1,-5-1,0 0,0 0,-2 0,-4-5,-3 1</inkml:trace>
</inkml:ink>
</file>

<file path=ppt/ink/ink12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60 1424,'14'-1,"-11"1,0-1,0 0,2 0,-1 0,0 0,-1 1,0-1,0 0,2 1,-2 0,0 0,0 2</inkml:trace>
</inkml:ink>
</file>

<file path=ppt/ink/ink12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9 1377,'-2'25,"2"-20,-1 0,1 4,0-6,-1 0,1 4,-1 0,1-4,0 4,0 6,0-9,2-11,-1 1,-1 0,0 1</inkml:trace>
</inkml:ink>
</file>

<file path=ppt/ink/ink12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7 1440,'-1'17,"1"-13,-1 0,1-1,-3 4,-2 2,-1-6,1-8</inkml:trace>
</inkml:ink>
</file>

<file path=ppt/ink/ink12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0 1374,'-13'24,"11"-19,0 1,0-1,1-1,0 0,0-1,-2 5,2-4,0 8,0-7,1 1,0-3,1 0,1 0,1-2,1-1,4-2,-4 0,1-2,-1 1,0-2,3-4,-5 5,0-1,-2 2,-2 0,-1 0,0 1,0-1,0 2,-1-1,1 1,-1-1,-1 1</inkml:trace>
</inkml:ink>
</file>

<file path=ppt/ink/ink12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75 1404,'30'-4,"-27"3,4-2,-4 3,2-2,-2 2,0-1,0 3,-3 2,1 1,-1 5,-1-7</inkml:trace>
</inkml:ink>
</file>

<file path=ppt/ink/ink12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6 1432,'0'24,"0"-20</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26 1553,'17'20,"-14"-17,0 0,1 3,-2-3,1 2,-2-2,1 0,0 1,-2-8,-1 1</inkml:trace>
</inkml:ink>
</file>

<file path=ppt/ink/ink12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2 1429,'-6'21,"7"-26</inkml:trace>
</inkml:ink>
</file>

<file path=ppt/ink/ink12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9 1382,'-6'14,"5"-10,1 0,-1-1,0 2,1-2,-3 6,3-6,-1 2,1-1,0 0,0 0,0 0,1-1,2 0,0-2,3-3,-3 1,4-3,-5 1,1 0,0 0,-1 0,-2-1,-1 1,-2 0,-1-1,1 2,-2-1,0-4,0 1,3 3</inkml:trace>
</inkml:ink>
</file>

<file path=ppt/ink/ink12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7 1388,'12'7,"-9"-7,0 0,2 0,-1 0,0-1,-1 0,2-1,-2 1,0 1,0 0,-1 5,-1-2,-1 0</inkml:trace>
</inkml:ink>
</file>

<file path=ppt/ink/ink12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66 1420,'14'21,"-17"-20,0 1,0 0,0 0,3 1,12 0,-4-2,-2-2,1-4,-2-1,-3 2</inkml:trace>
</inkml:ink>
</file>

<file path=ppt/ink/ink12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33 1434,'-1'16,"-1"-11,1-1,-1 5,1-6,0 0,0 2,0-2</inkml:trace>
</inkml:ink>
</file>

<file path=ppt/ink/ink12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1 1377,'11'14,"-9"-11,-1 1,1 5,-2-4,1-1,-1-1,0 0,0 0,0 2,0-2,-1 2,-1 4,1-4,-1-9,1 0,1 1,-1 0,0 0,0-2,0 1,1-3,0 4,0 0,1-3,0 0,1 2,1-1,1 2,-1 1,0 0,0 0,0 1,0-1,1 1,-1 0,1-1,-1 2,-3 3,-1 3</inkml:trace>
</inkml:ink>
</file>

<file path=ppt/ink/ink12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32 1388,'-10'18,"8"-14,1-1,-1 0,-1 3,1-2,0-1,0 1,1-1,12-4,-8 0,0 0,2 0,1-1,1-1,-4 3,0-1,0 0</inkml:trace>
</inkml:ink>
</file>

<file path=ppt/ink/ink12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3 1384,'-5'36,"2"-20,0 0,2-9,0-2,-1-1,1 0,-2-4</inkml:trace>
</inkml:ink>
</file>

<file path=ppt/ink/ink12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1 1062,'-13'4,"7"0,2 0,2 0,-2 2,2-3,0 0,1 0,8-1,-4-3,0 1,6-1,-3-1,-1 0,-2 1,0-1,0 2,0-1,-3-4,-1 2,0-1,0 0,0 1,0-4,0 4,1 0,-2 0,0 0,-1-1,-5-3,5 4,0 2,0 2,0 0,0 1,1 1,0 0,1 1,2 5,0-5,0 0,0 3,1-3,-1 0,0 0,-1 0,2 1,-1-2,0 0,0 0,0 0,0 0,0 0,0 0,2-1,0-3,1-5,-2 3,-1-1,0 0,1-8,0 4,-1-2,0 6,-1-1,1 0,-1 2,1 0,0-1,0-1,0-4,-1 13,0-1,-1 0,-1 1,0 1,0-1</inkml:trace>
</inkml:ink>
</file>

<file path=ppt/ink/ink12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89 535,'17'-14,"-14"13,2-1,0-1,0 2,0-3,-2 4,0-1,0 0,1 0,1-1,1 0,-1 0,-2 2,0 0,0-2,2 1,-2 0,-4 4,-4-2</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57 1548,'-5'17,"4"-13,0 0,0-1,0 0,-2 2,1-1,-1 0,-1 2,1-3,1 0,0-11,1 5</inkml:trace>
</inkml:ink>
</file>

<file path=ppt/ink/ink12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0 451,'4'13,"-5"-10,1 1,-1 0,1-1,-2 5,1-4,0 2,0-3,0 1,1-1,0 0,-1-6,2-1,-1 1,1-1,-1 1,1-4,3-8,-3 12,0 0,2-2,-1 0,1 3,1-2,0 1,-1-1,0 2,0 0,0 1,0 3,1 1,-1-1</inkml:trace>
</inkml:ink>
</file>

<file path=ppt/ink/ink12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4 456,'-18'30,"18"-27,3-1,2-1,0-2,0 0,3-1,-5 1,1-1,-1 2,1-1,-1 1,1 0</inkml:trace>
</inkml:ink>
</file>

<file path=ppt/ink/ink12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5 452,'-5'25,"4"-19,0 0,-1-2,1 0,0-1,0 0,-1 0,0 2,0-2,-1-2</inkml:trace>
</inkml:ink>
</file>

<file path=ppt/ink/ink12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8 1473,'-12'17,"11"-13,1 3,-1-3,1 0,-1 1,1-1,0 0,0-1,0 1,0 0,0 1,0 3,1 7,1 1,-1-12,0 2,0-2,2 1,-1-2,1 1,-1-1,3 0,1 1,3 0,3-1,-2-6,-7 2,8-4,-2 2,-2 0,-3 2,3-4,-4 4,0-1,1 0,0-1,-1 2,1-3,0 1,0-1,-2 1,0 0,0-2,1-4,-2 4,-2 1,-1-2,-1 4,-1-3,-1 0,0 0,-1-4,4 6,-3-4,-3-1,5 6,-5-3,3 4,1 0,0 0,0 1,1 0,-4-2,0 3,4-1,-3 2,3-1,-1 1,0 0,-3 4,3-2,-2 8,2-3,1-2,2-3</inkml:trace>
</inkml:ink>
</file>

<file path=ppt/ink/ink12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6 1536,'12'0,"-8"-1,2 0,-2 1,-1-1,3 0,-3 1,1-1,3-1,-3 1,0 1,-1-1,0 1,0-2,0 2,-2-3,-5-2,1 3,0-1,0 1,0 0</inkml:trace>
</inkml:ink>
</file>

<file path=ppt/ink/ink12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1 1498,'5'33,"-4"-30,-1 2,0-1,0-1,0 0,0 0,0 4,0-1,0-2,0-1,0 2,0-2</inkml:trace>
</inkml:ink>
</file>

<file path=ppt/ink/ink12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87 1542,'5'13,"-4"-8,1 9,-2-10,0-1,1 1,-2 1</inkml:trace>
</inkml:ink>
</file>

<file path=ppt/ink/ink12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43 1504,'-11'42,"11"-38,0 0,0 1,0 1,0-2,0 1,0-1,1-1,-1 0,0 1,0-1,1 0,3-2,6-4,-3 0,-1 0,-2-1,0-1,-1 0,-1 0,-1 1,0 0,-1 1,-1 0,-1 0,-1 0,0 1,0 0,0 0,-1 0,-4-2,2 0,-1 0,2 0</inkml:trace>
</inkml:ink>
</file>

<file path=ppt/ink/ink12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12 1524,'15'4,"-11"-4,0 0,7 0,-5-1,3 0,-3-1,-3 1,0 2,-1 2</inkml:trace>
</inkml:ink>
</file>

<file path=ppt/ink/ink12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92 1560,'0'39,"1"-33,1-9</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31 865,'18'-2,"-20"5,-1 2,-1-2,2 0,-1-1</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16 1574,'36'2,"-33"-2,0-1,0-1</inkml:trace>
</inkml:ink>
</file>

<file path=ppt/ink/ink13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14 1543,'44'-3</inkml:trace>
</inkml:ink>
</file>

<file path=ppt/ink/ink13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7 1573,'34'0,"-30"0,-1 0,1 1,0 0,-1-1</inkml:trace>
</inkml:ink>
</file>

<file path=ppt/ink/ink13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4 1522,'5'13,"-4"-4,0-6,0 2,-1-1,0 0,0 0,0 0,1 3,-2-1,0 2,1-5,-1 2,-1-10,1-2,0 1,1 1,0-7,0 7,0 1,0 0,0 1,1 0,0 0,2-2,-1 2,4-3,-1 1,1 0,3-2,-3 2,-3 5,1 1,-1 0,0 2,-1 0</inkml:trace>
</inkml:ink>
</file>

<file path=ppt/ink/ink13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6 1545,'2'15,"-1"-10,-1 0,0-1,0-1,0 0,0 3,0-3</inkml:trace>
</inkml:ink>
</file>

<file path=ppt/ink/ink13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27 1637,'-2'14,"1"-10,0-1,1 1,-1 2,0 4,0-5,0 5,0-3,-1 2,2-4,0 0,0-2,1 0,2-2,0-3,1 0,2-1,-3 0,0 1,0-2,0 2,-2-1,-2-1,-2-1,-2-4,3 5,0 0,0 0,0-1,0 1,0 1,0 0,-1 1,-2 0</inkml:trace>
</inkml:ink>
</file>

<file path=ppt/ink/ink13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79 1654,'17'1,"-10"-2,-1 1,1 0,-4 0,1-1,-1 1,3-1,3 2,-6-1,5 1,-5 0,0 0</inkml:trace>
</inkml:ink>
</file>

<file path=ppt/ink/ink13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76 1697,'1'37,"-4"-32,2-2,0 2,0-2,0 0,1 0,3-1,2-2,-2 0,6-2,-5 1,2-3,-1 3,1-1,-3-1</inkml:trace>
</inkml:ink>
</file>

<file path=ppt/ink/ink13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6 1674,'41'-4,"-37"2,1-2,-2 2,-1-1,-5 0</inkml:trace>
</inkml:ink>
</file>

<file path=ppt/ink/ink13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3 1708,'31'-2,"-26"2,-2 0,0 0,2 1,0 1,-2-1</inkml:trace>
</inkml:ink>
</file>

<file path=ppt/ink/ink13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1 1672,'-10'25,"8"-21,1 1,1-2,0 3,2 1,-2-3,2 7,1-4,0-3,0-2,0-1,0-1</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83 1536,'-2'23,"2"-13,0-6,-1 0,0 10,1-11,0 0,-1 3,1-3,0 0,0 0,0 0,1-7,-1-1,0 1,-1 1</inkml:trace>
</inkml:ink>
</file>

<file path=ppt/ink/ink13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8 1651,'27'54,"-26"-51,-1 1,-2 1,-2-2,-1 5,0-4,1-1,1-2,0 0,1-4,-1-6,2 5,0-1</inkml:trace>
</inkml:ink>
</file>

<file path=ppt/ink/ink13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80 1676,'22'6,"-19"-7,0-1,0-1,-2 0,2 0,0 1,-1-1,0 0,1 1,-1-2,0 1,0 0</inkml:trace>
</inkml:ink>
</file>

<file path=ppt/ink/ink13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9 1635,'23'33,"-23"-29,0 1,0 0,0-1,-2 3,1-3,-5 8,-5 13,6-16,2-7,-1-1</inkml:trace>
</inkml:ink>
</file>

<file path=ppt/ink/ink13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4 1665,'42'2,"-44"-8,1 3,0 0</inkml:trace>
</inkml:ink>
</file>

<file path=ppt/ink/ink13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5 1632,'-11'21,"11"-14,0 0,0-1,0-1,1 1,-1 0,0-2,1 4,-1 0,0-5,0 0,-1 2,2-2,-1 0,-1 2,-2-4</inkml:trace>
</inkml:ink>
</file>

<file path=ppt/ink/ink13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3 1695,'18'8,"-17"-5,-2 0,-3 2,2-2,-1 1,1-1,0 0,0 1,1-1,0 0,2 0,3-1,0-2,-1 0,2-1,-1 0,0-4,-2 1,-2 1,-3-10</inkml:trace>
</inkml:ink>
</file>

<file path=ppt/ink/ink13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6 1633,'-13'14,"12"-11,1 4,0-3,0 0,0 2,0 1,0-2,1 0,1 5,-1-5,1-1,-1 1,1 2,0 0,-1-1,1-1,0-1,4 4,0-3,-3-3,0-1,10 1,-3-2,1-2,-8 1,3-2,4-1,-7 3,9-3,-7 2,-1 1,-1 0,0-1,3-4,-3 1,0 0,-2 2,1-2,0 1,-1 0,-1 0,0 1,0 0,0-1,-1 0,-1-2,-1 1,1-3,1 4,0 1,-2-2,-1 0,-2-1,1 2,-4-2,6 4,-2-1,2 0,-1-1,2 1,-1 0,-1-1,0 1,1 0,-1 1,-3-1,2 1,-1 2,-1-1,2 2,1 4,2 5,1-3</inkml:trace>
</inkml:ink>
</file>

<file path=ppt/ink/ink13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4 1658,'-10'16,"7"-9,1-4,0 0,-2 1,-1 0,0-2,0 2,2-2,0-1,6-1,0 0,0 0,0 1,-1 3,-4 5,0 5,0-8,0 2,1-3,1-1</inkml:trace>
</inkml:ink>
</file>

<file path=ppt/ink/ink13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2 1711,'14'-7,"-11"6,0 0,0 1,-1 3,-2 0,-1 0,-1 2,-1 6,2-6,-1-2,-1-1,0-5,3 0,-2-4,1 4,1 0</inkml:trace>
</inkml:ink>
</file>

<file path=ppt/ink/ink13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8 1711,'16'10,"-15"-7,0 0,-1 0,-2 0</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77 1536,'17'2,"-13"-2,-1-1,1 1,-1 0,0 1,0-1,0 1,0-2</inkml:trace>
</inkml:ink>
</file>

<file path=ppt/ink/ink13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8 1714,'9'43,"-6"-40,8 2,-4-3,-4-1,2 2,1 0,1-3,-4 0,3-2,-2 0,1 0,-3-2,-5 0,-5-4,5 6</inkml:trace>
</inkml:ink>
</file>

<file path=ppt/ink/ink13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5 1656,'57'6,"-54"-7,-3-2,0 0</inkml:trace>
</inkml:ink>
</file>

<file path=ppt/ink/ink13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1 1679,'0'22,"0"-19,0 1,1 0,-1 0,1 1,-1 1,0-1,0 0,0-2,0 1,0-1,0 0,0 0,0 0,0-6</inkml:trace>
</inkml:ink>
</file>

<file path=ppt/ink/ink13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8 1700,'17'-5,"-14"4,1 0,-1 1,0-1,2 0,-2 0,1 0,0 1,-1 0,1 4,-1 0,-3-1,1 0,-1 0,0 2,-1 0,1-2,-1 1,1-1,0 2,-1-2,1 0,-3 5,0-2,-1-3,1-4,-1 0</inkml:trace>
</inkml:ink>
</file>

<file path=ppt/ink/ink13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9 1705,'5'27,"-5"-24,0 0,0 0,0-6,-1 0,1-1,-1 1,1 0,1 0,-1-1,1-1,0 2,1 0,2 2,-1 1,0-2,-8 8,2-3,2 1,-1-1,5-2,1-2,-1 1,4-2,-2 0,-11 6,2-3</inkml:trace>
</inkml:ink>
</file>

<file path=ppt/ink/ink13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6 1710,'-3'24,"3"-30,0 2,0 1</inkml:trace>
</inkml:ink>
</file>

<file path=ppt/ink/ink13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6 1751,'16'-1,"-13"0,2 1,-1 0,-1 0,5-1,-3 0,-2 1,0-1</inkml:trace>
</inkml:ink>
</file>

<file path=ppt/ink/ink13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60 1645,'32'3,"-29"-2,0-1,0 0</inkml:trace>
</inkml:ink>
</file>

<file path=ppt/ink/ink13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63 1668,'16'11,"-12"-9,0-2,0 1,0-1,0 0,0-1,-1 2</inkml:trace>
</inkml:ink>
</file>

<file path=ppt/ink/ink13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3 1605,'11'16,"-9"-12,-2-1,1 0,0 1,1 0,-1 1,0-1,0-1,0 7,0 5,0 2,-1-10,1 1,-2-2,1 0,-2-11,0 0,0 1,0-4,1 4,-1-5,0-2,2 6,-1-7,1 9,0 0,2-2,1-2,0 1,1-1,-2 2,0 1,1-1,0 4,0 1,2 0,-1 0,4 1,-5-1,0-1,0 1,0 0,0 0,1-3,-1 0,-1-1,-3 1</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79 1576,'27'0,"-24"0,0 0,0 0,1-2,-3-2,0-1</inkml:trace>
</inkml:ink>
</file>

<file path=ppt/ink/ink13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20 1638,'-10'16,"6"-11,1-1,-1 5,2-3,-1 1,1-2,0-2,1 0,4-3,7-2,0-1,-3 1,-2-1,-2 2,5-3,-4 2,0-1,-1 3,2-2</inkml:trace>
</inkml:ink>
</file>

<file path=ppt/ink/ink13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26 1632,'10'82,"-10"-73,0 2,-1-3,1-1,-1-2,0-1,-2 0,-1-3</inkml:trace>
</inkml:ink>
</file>

<file path=ppt/ink/ink13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61 1683,'16'3,"-13"-2,0 2,-2 0,1 1,-1-1,-1 0,-1 0,0 0,-2 2,1 0,1-1,-3 9,3-9,0 0,0-1,0 1,0-1,0 0,1 0,-1 2,1-2,-2 0,-1-1,6-5,0 1,1-1,-1 1,0-1,0 2,0 0,4 0,-4 1,3 0,-2-1,1 2,0-1,1 0,-1 0,-2-1,-6 0</inkml:trace>
</inkml:ink>
</file>

<file path=ppt/ink/ink13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26 1764,'-12'26,"10"-23,0 1,-1 1,3-2,-1 1,0-1,1 2,0-2,1 3,0-2,0 1,0 0,1 4,0-6,2 3,-2-3,1 0,-1 0,3 1,-1 0,1 0,-1-1,1-3,0-1,3-4,-2 1,3 0,-1 0,-4 1,2-1,0-2,-1-1,0-2,1-3,-4 8,0 1,0 0,2-1,0-3,-3 3,1-2,-5-7,0 6,-1 1,1 3,-3-2,2 3,-1-1,0 1,0 1,2 0,-5 1,4 0,-6 1,0 2,3 1,3-3,1 2,0 0,-2 2,2-1,1 0,-3 7,4-8,0 1</inkml:trace>
</inkml:ink>
</file>

<file path=ppt/ink/ink13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38 1798,'46'-5,"-41"5,-2 0,0 1,0-1</inkml:trace>
</inkml:ink>
</file>

<file path=ppt/ink/ink13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7 1768,'4'19,"-4"-15,1-1,-1 0,0 2,1 5,-1-7,0 0,0 0,0 1,0-1,-1 1,1 0,0 0,0-1,-1-8,0 0,1 0</inkml:trace>
</inkml:ink>
</file>

<file path=ppt/ink/ink13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9 1781,'-6'65,"6"-62,0 0,0 0,-1 2</inkml:trace>
</inkml:ink>
</file>

<file path=ppt/ink/ink13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04 1860,'-13'27,"11"-21,1-2,0 1,-1-1,-2 3,-1-1,-1 0,-3 7,7-9,-2 7,2-7,0-1,-1 1,0-3</inkml:trace>
</inkml:ink>
</file>

<file path=ppt/ink/ink13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434 1907,'3'14,"-3"-10,2 4,-1-5,0 1,0 1,-1 1,2 1,-1-3,2 3,-2-4,2 6,-2-3,0-3,-4-7,1 0,0-1,1 1,0-2,1 3,0 0,0-1,0 1,1-6,-1 4,1 0,1 2,-1-1,3-4,2 1,-1 5,-1-1,1 0,-2 1,1 2,1 0,1 3,-1-3,-1-1,-1-1,-2-1</inkml:trace>
</inkml:ink>
</file>

<file path=ppt/ink/ink13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03 1944,'-1'49,"1"-43,1-2,1 7,0-8,1-2,-4-4,1 0,-1-3,0 0</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55 1524,'-2'15,"2"-11,0-1,0 6,0-2,0 1,0-3,-1 0,0 7,1-3,-2 1,2-5,0 2,0-4,0 1,0-18,-1 3</inkml:trace>
</inkml:ink>
</file>

<file path=ppt/ink/ink13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22 1859,'18'11,"-15"-7,-1 0,1 1,-1 1,1 1,0-2,0 0,-1-2,0 1,0-1,1 1,0-1,0-1</inkml:trace>
</inkml:ink>
</file>

<file path=ppt/ink/ink13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28 1924,'10'17,"-8"-11,0 0,-1-2,1 0,-1-1,0 1,1 2,2 7,-3-1,2 1,-4-10,-2-7,2-1,0-1,0 0,1 2,-1-1,1-1,-1-1,2 2,-1 1,2 1,0-2,0 2,2-2,-1 2,2-2,-2 3,1 1,1 0,4 1,-4 0,-1 1,-1-1,-3-3</inkml:trace>
</inkml:ink>
</file>

<file path=ppt/ink/ink13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2 1956,'-13'44,"12"-39,1-1,-2-1,0 0,1 0,-2 1,1 0,5-4,1-2,0 0,-1 0,3 0,-2 0,1 0,-2 2,1-1,3 0,-2 2,-1-1,-1 0,1 1,1 0,-2-1,1 1</inkml:trace>
</inkml:ink>
</file>

<file path=ppt/ink/ink13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7 1959,'5'13,"-4"-6,1 3,-1-1,0 0,1 6,-1-9,0-1,-1 1,1 6,0 0,-2-9,-3-6</inkml:trace>
</inkml:ink>
</file>

<file path=ppt/ink/ink13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13 1823,'16'2,"-12"-2,-1 1,0-1,2 1,-2-1,2 2,-2 0,1 1,1-1,1-1,-1-1,-1 1,-1-1,1-1,4 1,-1-1,-3 1,-1 0,0-1,0 1,0 0,2 0,-2 1,0-1,1 0,-1 1,1-1,1 1,-1 0,0 0,3 0,0 1,-2 0,-1-1,0 0,-1 0,0 0,-3 2,-2 1,-4-4</inkml:trace>
</inkml:ink>
</file>

<file path=ppt/ink/ink13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40 1808,'14'16,"-10"-11,-2 2,0-1,0-1,0 3,0 0,-1-5,0 1,0 0,0-1,-1 3,1 8,-1-10,0-1,0 1,0-1,-3-5,0-5,1 1,-2-2,3 1,0 2,1 0,3-5,-2 7,4-9,-4 7,2-4,0 2,-2 4,3-1,-1 1,1 1,-1 1,0 2,0 2,1 3,-3-2,-1 8</inkml:trace>
</inkml:ink>
</file>

<file path=ppt/ink/ink13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14 1839,'-14'33,"15"-30,0 0,0 1,0-1,1 2,0-2,0 0,1-1,0-2,0 0,4 1,-3-1,-3 5,-3 1,1-1,0-2,-1 0,0 0,-1-2</inkml:trace>
</inkml:ink>
</file>

<file path=ppt/ink/ink13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2 1860,'27'-4,"-24"4,0 0,1 0,-1-1,1 1</inkml:trace>
</inkml:ink>
</file>

<file path=ppt/ink/ink13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1 1864,'38'-1,"-31"2,-1-1,-2 1,0-1,-1 0,1 0,-1 0,0 0,0 1,0-1,1 0,-8 0,-6 1,3-1,1 1</inkml:trace>
</inkml:ink>
</file>

<file path=ppt/ink/ink13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5 1870,'13'4,"-9"-4,-1 0,0 1,0-1,0 0,0 0,0 0,3 1,2 0,-4-2,-1 2,1-1,1 1,-2 0,-6-3</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74 1532,'14'3,"-3"-2,-6-1,-1 0,-1 1,1-1</inkml:trace>
</inkml:ink>
</file>

<file path=ppt/ink/ink13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3 1813,'49'34,"-46"-34,3 1,-3 0,0 0,0 0,0 1,-3 3,-2-1,0-1,-3 4,-1 3,-3 2,-12 3,17-14,1 0</inkml:trace>
</inkml:ink>
</file>

<file path=ppt/ink/ink13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3 1819,'-1'49,"2"-43,0 1,0 2,0 0,0-2,0-2,0 0,0-1,-1-1,1 1,0-10,-1 2,-1 1</inkml:trace>
</inkml:ink>
</file>

<file path=ppt/ink/ink13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0 1803,'51'-8,"-47"8,0 0,-1-1,1 0,-1 0,0 1,0-1,0-1,0 1,7-2,-5 3,6-2,-7 1,9-1,-8 0,0 2,1-2,4 0,4 1,-9 0,2 1,3-1,-4 1,5 0,-3-1,-4 0,0 1,0 0,0-2,-1 2,0 0,0-1,0 0,0 1,5-2,-5 2,0 0,0-1,1 1,0-1,0 2,5-2,-6 1,8 0,-3 1,3-1,-1 0,4-1,-11 2,0-1,3-1,1 1,-1 0,5-1,-3 1,-2-1,-3 1,2 0,-1 0,1 0,-2-1,0 1,4 0,-3 0,-1 0,0 0,7 0,0 1,-7-1,1-1,1 1,0 0,0-1,-1 0,2 1,-3 0,0 0,0 0,0 0,3 0,-2-2,3 1,-2 1,-1 0,0-1,-1 2,2-2,4 2,0-1,-6 0,1-1,0 2,-1-2,2 2,-1-1,1 0,1-1,-1 0,-1 1,-1 0,0 0,0 0,0 0,0 2,-1 1,0 0,-2 0,0 0,1 5,-1-2,0 0,0 6,0-8,0 0,0 1,0 2,0 1,1 0,-1 1,0-1,1-2,-1-1,1 1,0 0,-1 0,0 2,2 26,-1-26,-1 4,1 4,0-9,0-1,-1 3,0 5,-1-4,-4-9,3-4,-2-2</inkml:trace>
</inkml:ink>
</file>

<file path=ppt/ink/ink13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22 1927,'24'9,"-20"-5,0-3,1 3,-2-4,0 0,3 1,-3-1,6-1,-3 1,7-2,-4 0,-5 2,12-1,-10 0,2 2,5-1,-1 1,-5 0,10-1,-2 2,-2-2,-6 1,2 0,0 0,0-1,-2 0,2 1,10-1,-8 1,-2-1,0-1,-2 1,-1-1,2 1,0-2,7 1,-1 0,-2 0,-5 1,8-2,-7 2,6 0,-2 0,12-3,-18 4,-1-2,0 0,2 1,1 0,3 0,-8 0,4 0,-2 0,-2 2,-7-4,-1-2,0 1,1 1,-1 0,-2 0</inkml:trace>
</inkml:ink>
</file>

<file path=ppt/ink/ink13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22 1853,'41'-4,"-37"4,1-1,-1 1,0 0,0 0,0 1,-1-1,0 1,0-2,-7-4,-1 1,1 0,0 1</inkml:trace>
</inkml:ink>
</file>

<file path=ppt/ink/ink13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0 1809,'0'14,"0"-7,0 0,0-2,0 0,0 0,0 0,1-1,0 5,0-3,-1 1,0-2,1 7,-1-9,1-23,-1 9,0 6,0 1,0 0</inkml:trace>
</inkml:ink>
</file>

<file path=ppt/ink/ink13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22 1850,'-10'29,"9"-24,0 0,0 0,-1 7,0-8,1-1,-2 0,-1-1,0-1,-2 0</inkml:trace>
</inkml:ink>
</file>

<file path=ppt/ink/ink13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61 1817,'2'14,"-2"-9,0-2,0 1,0-1,1 0,-1 1,0 5,0-5,0-1,0 1,0 1,0-2,0 0,0 0,-1 2,1-2,0-6,0-1,0 1,0-6,0 6,0-1,0 1,1 0,0 0,-1 0,2-2,-1 2,2-4,-2 3,0 1,0 0,0-1,1 1,1-1,0 3,0 2,3 3,-2 2,-2-2,-2-8</inkml:trace>
</inkml:ink>
</file>

<file path=ppt/ink/ink13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03 1848,'0'13,"1"-7,-1-3,1 0,-1 1,0 1,0-1,0-1,0 4,0 0,-4-17,4-3,0 9</inkml:trace>
</inkml:ink>
</file>

<file path=ppt/ink/ink13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37 1771,'5'73,"-5"-66,0 0,0 1,0 0,0 0,0 1,-1-1,1-2,-1-1,0-1,0 1,0-1,0-1,1-6,0 0,0-1,1-3,0 0,0-1</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01 1533,'-6'38,"5"-35,0 1,0 0,1 1,-1 0,1-2,0 1,0-1</inkml:trace>
</inkml:ink>
</file>

<file path=ppt/ink/ink13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0 1810,'1'17,"-1"-12,1 0,-1 3,0 0,0 1,0-6,0 1,0 0,0 1,0 1,0 0,-1-1,1 0,1-1,-1-1,-1 1,0-22,1 12,0-2,0 4,0-1,1-1,0 1,0-1,-1 2,2-4,-1 4,0-1,1-2,0 3,1-1,-1 2,2 2,-1 1,4 2,-4-1,-1 2</inkml:trace>
</inkml:ink>
</file>

<file path=ppt/ink/ink13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8 1837,'-22'31,"26"-29,2-2,-1 0,1-1,-3 1,0 0,1-1,-1 1,1 0,-1 0,1 0,-1 2,0-1</inkml:trace>
</inkml:ink>
</file>

<file path=ppt/ink/ink13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28 1830,'0'13,"1"-4,-1-5,0 1,0-2,0 0,2 4,-1 0,0 14,0-9,-1-5,-2-4</inkml:trace>
</inkml:ink>
</file>

<file path=ppt/ink/ink13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26 1767,'-2'17,"2"-13,-1 0,1-1,0 2,-1-2,1 0,0 5,0-3,0 2,0 0,0 9,0-10,-1 5,0-4,0 12,0-10,-1-3,0 1,1-2,0-2,2 0,0 0,1 2,0 9,-2-10,-4-2</inkml:trace>
</inkml:ink>
</file>

<file path=ppt/ink/ink13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7 1775,'0'19,"0"-14,0-2,0 0,0 42,0-38,0 0,0 3,1 0,-1-2,-1 12,1-16,-1 4,1-5,0-6,-1 0,1-2,0-1,-1 1</inkml:trace>
</inkml:ink>
</file>

<file path=ppt/ink/ink13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8 1798,'6'14,"-5"-11,0 1,0 0,1 7,-1-6,0 1,0-1,-1 0,1 0,0-1,0 9,0-6,-1 15,0-19,0-6,-1-2,-1-17,0 12,2 6,0 1,-1 0,0 0,0-2,1 2,0 0,1 0,0-2,-1-1,1 3,0 0,-1 0,2-1,1 1,0 1,2 0,1 1,1 1,-2 0,-1 0,-1 1,0-1,-4-3</inkml:trace>
</inkml:ink>
</file>

<file path=ppt/ink/ink13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8 1810,'-5'16,"5"-10,-1-1,0 0,1-1,-1 0,1-1,-1 4,0-4,5 0,-1-3,1 0,-1 0,2-1,-2 1,0 0,-4 3,0 3,0-2,-4 11,2-10,0-3,0 2,-2-3,2 0,0-2,-1 0</inkml:trace>
</inkml:ink>
</file>

<file path=ppt/ink/ink13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2 1839,'24'5,"-21"-5,0 0,1 0,-1 1,-5 2,-2 0,0-2,0 0</inkml:trace>
</inkml:ink>
</file>

<file path=ppt/ink/ink13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7 1723,'9'16,"-8"-12,1 0,0 0,-1 1,0 1,1 3,-1-2,-1 0,1-1,-1-1,1-1,-1-1,0 0,-1-9,-1-3,1 4,1-3,0 4,-1-6,2 7,0-1,2-1,1 2,0 0,-1 0,3-7,-2 5,-1 2,0 1,-3 6,0 1,0 3</inkml:trace>
</inkml:ink>
</file>

<file path=ppt/ink/ink13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22 1756,'-7'35,"6"-32,2 0,2 0,-1 0,1-1,1-1,-1 0,1 1,-1-2,0 1,0-1,-4 4,-5 3,1 0,1 0,3-4,0 0,-2 1,0-2,0-1</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43 1517,'-11'30,"9"-23,1-2,0 0,-1 0,1 0,0 0,0-2,0 0,0 0,0 0,-1 2,2-2,-1 0</inkml:trace>
</inkml:ink>
</file>

<file path=ppt/ink/ink13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6 1787,'37'-21</inkml:trace>
</inkml:ink>
</file>

<file path=ppt/ink/ink13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9 1748,'21'1,"-17"-1,-1 0</inkml:trace>
</inkml:ink>
</file>

<file path=ppt/ink/ink13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0 1776,'13'-2,"-8"1,-2 0,1 0,-1 1,0-2,0 1,0-1,-1-1,-1 0</inkml:trace>
</inkml:ink>
</file>

<file path=ppt/ink/ink13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1 1701,'6'19,"-5"-13,-1-1,1-2,0 1,-1 0,1-1,0 1,-1-1,0 0,0 0,0 1,1-1,-3-6,1-3,2-1,-1 3,1 1,-1 0,0 0,1 0,0-1,0 1,0-2,2 1,0 1,2 0,1 2,-3 0,1 0,0 0</inkml:trace>
</inkml:ink>
</file>

<file path=ppt/ink/ink13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5 1744,'0'21,"2"-18</inkml:trace>
</inkml:ink>
</file>

<file path=ppt/ink/ink13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3 1715,'13'-2,"-10"2,0-1,0 1,0 0,0 0</inkml:trace>
</inkml:ink>
</file>

<file path=ppt/ink/ink13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07 1699,'4'40,"-3"-32,0-4,-1 0,0-1,1 0,-1 2,0-1,0-1,0 0,1 0,-1 2</inkml:trace>
</inkml:ink>
</file>

<file path=ppt/ink/ink13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42 1666,'7'26,"-6"-22,1 1,-1 0,-1-2,1 0,0 6,0-3,-1 0,0-1,0 4,-1-6,1 2,0-2,-2-6,1-1,-2-5,3 0,0-1,0 2,1 0,1 3,0-1,0 3,0 0,2-2,-1 1,-1 0,1 1,0 2,0 4,-1 2,2 3</inkml:trace>
</inkml:ink>
</file>

<file path=ppt/ink/ink13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96 1693,'-9'16,"7"-13,0 2,0-1,0 0,1 3,-1-3,2-1,4-4,3-2,-2 1,-2 0,2-1,0 2,-2 0,2 0,-1 0,-1 0,0 1,-4-4</inkml:trace>
</inkml:ink>
</file>

<file path=ppt/ink/ink13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10 1687,'-10'75,"8"-71,1 0,-3-4,2-5</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61 1532,'-1'19,"1"-12,-1-1,2 4,-2 1,0-7,1 1,0 0,-2 2,2 4,-1-7,2 2,4-9,-10 8,6-21,-2 9,1 2</inkml:trace>
</inkml:ink>
</file>

<file path=ppt/ink/ink13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26 313,'-9'25,"6"-22,3-6,-6 16,2-8,0 3,3-3,-1 1,1 0,-5 11,5-13,-1 1,0 3,1-4,-1 0,1 0,0 1,1-2,0-7,3-2,-1 2,-1 0</inkml:trace>
</inkml:ink>
</file>

<file path=ppt/ink/ink13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07 333,'0'-16,"15"53,-11-28,-3-4,0 0,0-1,0 5,-1-3,1-2,-1-1,1 0,-1 0,-3-3,-1-2,1 0</inkml:trace>
</inkml:ink>
</file>

<file path=ppt/ink/ink13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94 387,'0'-4,"19"3,-15 2,-1-1,1 2,0 1,-1 1</inkml:trace>
</inkml:ink>
</file>

<file path=ppt/ink/ink13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64 363,'0'-6,"17"32,-15-23</inkml:trace>
</inkml:ink>
</file>

<file path=ppt/ink/ink13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37 323,'-6'21,"5"-18,-1 0,0 6,1-6,-1 4,2-3,0-1,0 1,-1-1,-1 4,1-3,5-12,-2 0,0 0</inkml:trace>
</inkml:ink>
</file>

<file path=ppt/ink/ink13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39 299,'1'15,"-1"-7,0 0,-1-2,1 0,0 0,-1-2,1 1,0 1,0 0,0 0,0 0,0-1,0-1,0-1,1 5,2-21,-2-3,0 0,0 12</inkml:trace>
</inkml:ink>
</file>

<file path=ppt/ink/ink13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47 329,'7'23,"-4"-18,0-3</inkml:trace>
</inkml:ink>
</file>

<file path=ppt/ink/ink13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74 320,'29'-7,"-26"6,0 1,2 0,-2 2,0 0</inkml:trace>
</inkml:ink>
</file>

<file path=ppt/ink/ink13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90 298,'2'0</inkml:trace>
</inkml:ink>
</file>

<file path=ppt/ink/ink13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04 288,'-23'50,"20"-49</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46 1544,'4'-2,"6"3,-7-1,0 0,1 0,-1 0,0 3</inkml:trace>
</inkml:ink>
</file>

<file path=ppt/ink/ink13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61 344,'33'-10,"-28"8,0 0,-1 0,0 1,0 0,2 0,-2 0,-9 2,-1 2,2-2,-1 3</inkml:trace>
</inkml:ink>
</file>

<file path=ppt/ink/ink13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80 356,'37'-16,"-34"14,1 0,-7 4,0 0,0 0,-2 2,1 0</inkml:trace>
</inkml:ink>
</file>

<file path=ppt/ink/ink13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95 360,'7'-1,"-1"-4,-1 3,-1 1,-1 1,2-1,-1 1,-1 0,1 2,-2 1,-7 2,-2-1,1-4,3-2,0 0,0 0,-2-4,2 2,1 1,6 9,-4-3,2 6,-2-5,1 0,-1 0,0 0,0 4,0-5,0 2,0-1,0 0,-1-1,-8-9,6 3,2 0,-1 0,7 0,0 0,-1 1,-1 0,1 1,0-1,-1 0,1 1,0 0,-1 2,-1 2,-12 9,4-6,-2 0,5-5,-1 2,0-1,1 0,10-3,-3 1,0-1,-1 1,0-1,0 0,1 1,-1-1,2-1,0-1,-1 0,0-5,-4 5,0-1,0 0</inkml:trace>
</inkml:ink>
</file>

<file path=ppt/ink/ink13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84 291,'15'37,"-13"-41</inkml:trace>
</inkml:ink>
</file>

<file path=ppt/ink/ink13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68 322,'21'6,"-18"-6,1 2,-5 1,-1 0,-1 0,2 0,1 1,6 5,-4-4,-1-2,1 2,-1-1,0 2,-1-3,0 0,1 0,-1 1,0 0,-1-1,1 0,-2 1,0 0,-1-1,-10 0,9-2,1-2,-15-10,10 2,5 3</inkml:trace>
</inkml:ink>
</file>

<file path=ppt/ink/ink13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70 501,'9'71,"-9"-68,1 0,0 2,-1-1,0-1,1-8,-2-3</inkml:trace>
</inkml:ink>
</file>

<file path=ppt/ink/ink13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74 501,'24'-3,"-21"4,1 0,-1 1,-2 3,-2 0,-1-1,-2 0,-2 1,1-1,2-2,1 1,-1-1,8-2,-2 0,0 1,0-1,0 1,4 1,-4-1,1 2,0 1,-3-1,0 0,-3 2,-1-2,-1 2,-3 0,4-3,0 2,0-1</inkml:trace>
</inkml:ink>
</file>

<file path=ppt/ink/ink13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41 545,'2'0</inkml:trace>
</inkml:ink>
</file>

<file path=ppt/ink/ink13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97 469,'52'4,"-55"4,1-1,-1-2,0 1,0-1,0 0,-1-1,1 1,-1-1,0 1,0 0,-5 12,7-14,-1 0,2 1,-2 0,1-1,1 0,5-9,-1 0,0 0,1 0,-2 1,1 1,-1 1,4-3,-3 2,0 2,1 1,-1 2,-1 4,-1 2,0 9,-1-7,0-5,-1 4,0-4,1 0,0 5,0-5,-1-1,1 0,0 0,0-14,0 5,0 0,1-6,-1 7,1 0</inkml:trace>
</inkml:ink>
</file>

<file path=ppt/ink/ink13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37 522,'20'27,"-18"-23,1-1,0-1,0-3,2-7,-1-3,-3 5</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20 894,'11'23,"-12"-19,1 2,0-3,-1 1,1 0,0-1,3-6,-1-2,0 0,0 2,-1 0,3-3,0 1,1 2,-2 1,0 1,0 0,-2 4,-3 1,0 0,-1 1,1-1,-2 2,0-2,-1 5,11-12,-2 1,1-1,0 0,3-1,-5 2,0 0,2-5,-2 3,-1 1,2-6,0 5</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51 1584,'17'0,"-14"0,0 0,2-1,0 0</inkml:trace>
</inkml:ink>
</file>

<file path=ppt/ink/ink14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82 486,'39'-12,"-34"11,-2 0,1 1,0-1,-1-1,1 1,-6 7,-3 3,0 0,-1-2,-3 6,1 0,0 8,4-12,2 0,-1-1,2-1,-1-1,2-3,2-9,-2 3,1-1,2-6,0 0</inkml:trace>
</inkml:ink>
</file>

<file path=ppt/ink/ink14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07 515,'10'42,"-9"-38,-1-1,1 0,0 0,-1 0,1 0,0 1,0 0,-1-1,3-5</inkml:trace>
</inkml:ink>
</file>

<file path=ppt/ink/ink14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36 516,'2'0</inkml:trace>
</inkml:ink>
</file>

<file path=ppt/ink/ink14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16 434,'-9'78,"7"-74,1 1,-1-1,1 2,0-1,0 0,0 1,-1 2,0-1,2-3,-1-1,0 9,1-8,-1-1,1 2,0-8,-1-2,1 0,0-5,0 5</inkml:trace>
</inkml:ink>
</file>

<file path=ppt/ink/ink14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26 483,'11'15,"-7"-11,0 0,1 0,0 1,-2-3,1 2,-1-2,1 1,-2 0,0 1,-2 1,-3-2,0-4,0-1</inkml:trace>
</inkml:ink>
</file>

<file path=ppt/ink/ink14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15 524,'12'71,"-9"-66,-1-8,-7-5,1 2,1 2</inkml:trace>
</inkml:ink>
</file>

<file path=ppt/ink/ink14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25 456,'-9'18,"8"-12,0 0,0 1,0-3,-1 6,2-5,0-2,-1 3</inkml:trace>
</inkml:ink>
</file>

<file path=ppt/ink/ink14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27 429,'6'72,"-6"-62,0-5,0 0,0 2,-1 8,1-10,-1 0,1 1,0-2,0 0,-1 0,2-1,-2 0,1 1,1-8,0-2,-1-1,0-7,1 5,-1-6</inkml:trace>
</inkml:ink>
</file>

<file path=ppt/ink/ink14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43 484,'15'41,"-14"-38,-2-9,1 2,0 0</inkml:trace>
</inkml:ink>
</file>

<file path=ppt/ink/ink14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54 444,'34'-2,"-30"1,-1 0,0-1,0 0,1-1,0-1,-1 3,0-1,-1-1,-5 3,0 1,-2 0,1-3</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11 1505,'4'42,"8"-46,-24 21,12-11,0 6,0-8,-1-1,1 4,-1-1,1 0,-1-1,2-2</inkml:trace>
</inkml:ink>
</file>

<file path=ppt/ink/ink14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82 415,'-5'32,"7"-25,2-5</inkml:trace>
</inkml:ink>
</file>

<file path=ppt/ink/ink14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03 400,'-20'50,"17"-48,-2 3,1-2,0 0,1 0,0 0,0-1,7-3,0 0,0-1,1 0,-2 1,4-2,-4 2,3-1,2-1,-4 1,1 0,-2 2,0-2,-7 3,0 1</inkml:trace>
</inkml:ink>
</file>

<file path=ppt/ink/ink14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76 477,'24'-12,"-21"11,0 0,0-1,-8 6,1-1,-7 3,6-3</inkml:trace>
</inkml:ink>
</file>

<file path=ppt/ink/ink14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66 504,'35'-9,"-29"4,-3 2,1-1,-1 1,0-1,-1 1,-2 7,-1 0,0-1,1 2,-1 1,0-3,-2 1,1-1,-1 1,0-1,0 0,-4-2,3 0,1-1,-1-1,-1 0,2 0,-1-2,2 0,0 0,1-2,1-1,2 1,-1 1,5-3,-1 1,2 2,-4 3,0-1,0 2,1 1,-2 2,0 0,0 3,-2 2,1-5,-1 0,1 4,0-2,-1 5,-1-3,1 1,0 0,-1-5,1 5,-1-5,-2-3,-1-1,0 0,0 1,1-1,0 1,2-3,-1-2,1 2,0-1,5 2,2 2,-3 0,0 0,1 0,-1 1,0 0,-2 3,-1 0,-1 0,1-1,-2 1,0-1,-2 0,-2 1,1-1,2-2,0 0,0 0,0 0,29-1,-20 0,0-1,-1 0,0-1,0 1,2 0,0-1,-1 1,-1-1,0-2,-1 0,-3-4,-2 0</inkml:trace>
</inkml:ink>
</file>

<file path=ppt/ink/ink14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9 391,'16'3,"-13"-3,0 0,0 0,1 1,-1-2,1 1,-1 0,0 0,3-2,-3 2,2-1,-1 1,1-1,0 2,2-2,0 2,-4-1,2 1</inkml:trace>
</inkml:ink>
</file>

<file path=ppt/ink/ink14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13 353,'-3'38,"3"-35,-1 3,0-3,1 0,-1 2,0-2,1 0,-1 1,1-1,-1 0,1 0,-1 1,1-1,0-7,0 1,0-1,0-1,0 0,0 2</inkml:trace>
</inkml:ink>
</file>

<file path=ppt/ink/ink14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77 463,'-15'10,"13"-7,-1 0,-2 3,3-1,-1-1,-1-1,1 0,-1 1,0-2,0 0,-7 7,8-7,0 1,0 1,0 0,0 0,1 0,-1-1,1-7,1 1,0-1</inkml:trace>
</inkml:ink>
</file>

<file path=ppt/ink/ink14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62 570,'-27'-1,"25"6,1 0,-1 1,1 1,1 0,0-1,-1-2,4 8,2-15,12-34,-15 33,1 2,0 12,-1-3,-1 0,-1-1,1-2,1 3,2-5,-1-2,2-8,-5 5,0-1</inkml:trace>
</inkml:ink>
</file>

<file path=ppt/ink/ink14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55 447,'51'69</inkml:trace>
</inkml:ink>
</file>

<file path=ppt/ink/ink14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02 570,'14'-1,"-11"1,2-1,3 1,-3 0,1-1,3 1,-4 0,-1 0,1 0,-2 0</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53 1521,'7'-2,"-13"28,6-22,-1 1,2 0,-1 1,0 0,0-1,-1-1,2-1,-2 2,1-2,1 1,-1-1,0 0,-2-6</inkml:trace>
</inkml:ink>
</file>

<file path=ppt/ink/ink14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39 530,'2'55,"-2"-51,0-1,1 3,-1-2,1 0,-1-1,-3-3,-1 0</inkml:trace>
</inkml:ink>
</file>

<file path=ppt/ink/ink14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19 614,'-15'19,"11"-15,1 2,-1-1,1 0,0-1,-1 0,-1 3,3-4,-3 2,2 0,-2 2,3-4,0 0</inkml:trace>
</inkml:ink>
</file>

<file path=ppt/ink/ink14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5 686,'-4'69,"4"-61,0-1,0-1,0-1,-1 4,1-6,-1 0,2-7,-1 1,1-1,0 0,0 1,2 0,0 0,-1 0,2 1,-2-1,2-2,1 2,-2 3,0 1,0 1,0 0,-2 2,-1-1,0 0,-2 0,-1 1,-3 1,4-1,-2-2,-1 0,2-2,-4-5,3-2,2 2</inkml:trace>
</inkml:ink>
</file>

<file path=ppt/ink/ink14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77 620,'15'19,"-9"-7,0-4,-3-4,-1 0,1 0,1 2,-1-4,1 5,1 0,0 1,0 1,0-4,-1 0,0-4,-13-3,2-3,3 2,0-2</inkml:trace>
</inkml:ink>
</file>

<file path=ppt/ink/ink14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93 740,'-19'-1,"15"3,-1 1,2-1,0 0,-2 5,2-2,2-1,-1 0,1 0,0 1,1-1,0 12,1-11,1 3,0-5,6 3,-5-5,2 0,-2-1,2-1,2-2,-5 0,0-5,-2 4,-1 1,-5-1</inkml:trace>
</inkml:ink>
</file>

<file path=ppt/ink/ink14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43 878,'-15'16,"12"-12,2 1,-1 0,1-1,1 0,0-1,0 1,0 0,0-1,1 3,2 4,1-5,0 0,-1-1,0 1,0-3,1 1,-1-1,3-2,3-2,-1-1,4-3,-6 3,3-5,-7 5,2-1,-1 0,0-1,-1 0,-2 2,1-1,0 0,-1 0,0 0,0 0,0 1,-1 0,0 0,-1-2,1 2,-3-4,-3 0,3 4,-1-1,-2 2,2 1,-4 2,0 3,1 0,2 1,0-1,0 1,-4 2,8-4,-3 3,2 3</inkml:trace>
</inkml:ink>
</file>

<file path=ppt/ink/ink14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60 878,'2'0</inkml:trace>
</inkml:ink>
</file>

<file path=ppt/ink/ink14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5 845,'2'24,"-3"-21,0 1,0 0,-1-1,-1-1,1 1,1 0,13-3,-7 0,-2-2,0 2,1-1,-1 1,2-2,0 2,0-1,-2 0,-7 0,-2-3,0 0,2-2,1-4</inkml:trace>
</inkml:ink>
</file>

<file path=ppt/ink/ink14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68 850,'-1'36,"-2"-32,0 1,0-4,0 2,0 1,0-1,1 0,2 0,1 0,2-2,0-1,2-2,3-4,-4 4,2-1,-3 1,0 2,2-1,-10 5,1 0,-2 4,1-1,-1 1,3-5,-1 2,2 0,-1-2,1 0,3-6,2 0,1-2,-2 2,1 0,-1 0,1 0,1 0,-1 1,0 3,-4 6,1-4,-1 1,1-1,0 0,1 0,2-2,0-1,1 0,-1 1,2-2,-1 1,-1-1,0 1</inkml:trace>
</inkml:ink>
</file>

<file path=ppt/ink/ink14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9 883,'4'42,"-4"-37,0-2,0 1,0 0,0-1,-1 1,2-7</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43 1525,'17'1,"-14"-1,1 0,0 0,-1 1,0-2,1 1,0 2,1-1</inkml:trace>
</inkml:ink>
</file>

<file path=ppt/ink/ink14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15 859,'41'10,"-41"-6,-1-1,-1 0,1 0,0 0,-1 1,-3 4,2-3,-3 9,1-3,-2 2,4-9,1-1,2-8,1 2,3-3,-2 2,1 0,-1 0,1 0,0 1,0 2,0 0,0 5,-2 1,0-2,-1 1,0-1,1 0,-1 3,0 3,0-3,0 3,0-4,0-10,0 0,0 0,0-3,0 5,0-1,0 1,0 0,2-13,-1 11,1 1,1 2,-1 7,2 6,-2-6,0-2,0 0,0 0,1 0,-2-30</inkml:trace>
</inkml:ink>
</file>

<file path=ppt/ink/ink14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85 844,'32'40</inkml:trace>
</inkml:ink>
</file>

<file path=ppt/ink/ink14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41 804,'-12'36,"9"-33,0 0,1 0,10-3,-5 0,1 0,0 0,0 0,-1 0,-6 3,0-2,-2 4,2-2,3 0,3-1,0 0,0-1,0 1,0 0,-6-2</inkml:trace>
</inkml:ink>
</file>

<file path=ppt/ink/ink14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92 833,'-7'29,"9"-32,1 5,0 0,1 0,-2 2,-3-1,1 1,0-1,2 0,0 0</inkml:trace>
</inkml:ink>
</file>

<file path=ppt/ink/ink14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95 887,'2'0</inkml:trace>
</inkml:ink>
</file>

<file path=ppt/ink/ink14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85 917,'25'-1,"-23"-2,1 1,0 0,0-1,1 1,4-2,-2 4,0-1,0 2,-3 0,-3 2,-8 3,3-1,1-1,1 0,-3 0,2-2,0 1,-1-2,9-1,-1-1,2 0,-1 1,-1-1,1 1,-1 0,0 0,-12 7,4-5,2-1,0-1,0-1,0 1,0 0,4 3,1 1,-1 0,-1-1,0 1,0-1,0 1,0 0,0-1,0 0,-1 7,1-7,0-9,1 1,0 1,1-1,-1 1,0 1,1 0,1 2,1-1,3 0,-2 1,-2 1,-2 3,-5 1,0 1,1-1,1-1,0 1,1-1,-3 3,1-4,16-10,-8 4,-1 2,-1-1,1 1,0-1,0 1,-1-1,0 1</inkml:trace>
</inkml:ink>
</file>

<file path=ppt/ink/ink14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16 864,'-17'35,"13"-34,1 0,0-1,6 0,0 0,0-1,2 0,1 1,-2-1,-1 0,4-1,-3 1,3-1,-4 2,1-1,-7-1,-2 0,1 0,-1-1</inkml:trace>
</inkml:ink>
</file>

<file path=ppt/ink/ink14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02 855,'15'-2,"-12"2,0 0,0-1,0 1,0 0,0 0,-3 3,-1 0,0 2,1-2,-1 0,0 0,0 1,-1 3,1-4,0 0,-2-3</inkml:trace>
</inkml:ink>
</file>

<file path=ppt/ink/ink14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00 873,'13'1,"-10"-1,0-1,0 0,2-1,-2 0,0-1,0 2,-6 12,2-7,0-1,0 0</inkml:trace>
</inkml:ink>
</file>

<file path=ppt/ink/ink14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87 945,'16'-8,"-13"7,0 0,0-1,3-1,-2 1,0 0,-1 0,0 1,0 1,0 0,0 0,-6-8,0 3,2 2,-1-1,0 1,-1 2,4 21,-1-9,0 0,0-8,1 8,0 1,-1-9,0 1,0-1,0 0,-1 0,-4-5,1-1,1-1,-1 0,2 1,-1-1,0 1,2 0,1 0,3 0,1 2,0-1,0 0,3-1,-4 2,1 0,-1 1,1-2</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51 1551,'17'3,"-13"-3,-1 0,2 1,-2-1,0 1,0-1,-9-3</inkml:trace>
</inkml:ink>
</file>

<file path=ppt/ink/ink14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71 897,'10'2,"-6"-4,-1 1,-3-2,-3 0,2 0,-1 0,0 0,1 6,2 1,-1 3,1-3,-1 12,0-3,-1-7,1-3,0 0,3-3,1-6,-1 1,0-1,0 0,-1-1,0 2,1 1,0 1,-1-1,3-4,2-2,-3 1,-1 0,-1 5,-1 0,4-1,-2 0,-3 10,-2 1,0-1,1 1,0-1,1 0,-1-2,0 1,1 0,-1 0,1 0,-1 10,0-3,1-5,0-3,4-8,-1 1,0-2,-2 2,0 0,0 0,-1 0,0 1,-1-1,-2 2,0 1,-8 2,7 0,-4 3,4-2,-3 2,4-1,-1 2,2 2,2-2,-1 0,1 0,1-1,0-1,1 3,0-3,2 1,-1-3,1 1,-1-2,1 1,1-1,-1 1,-1-2,0 1,0-2,0 2,2-3,-1 1,0-1,1 0,-1 1</inkml:trace>
</inkml:ink>
</file>

<file path=ppt/ink/ink14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74 1036,'-19'101,"21"-98,1-2,1-3,0-2,0 0,-1 1,1 0,6-4,-1-2,-3 4,-4 0,-1 2,-1 0,-2-1,-6-3,5 5,-11-6,7 5,3 1,-2-1,3 2,-7-3,6 3,1 0,6 2,0 0,6-1,-4 1,0-1,4 0,-3 0,1 0,0 1,-3 0,-1 0,0 0,0 0,1 0,-2 2,0 1,-1-1,-1 0</inkml:trace>
</inkml:ink>
</file>

<file path=ppt/ink/ink14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47 1088,'1'34,"-1"-31,0 0,-1 0,1 1,-2 0,1 0,0-1</inkml:trace>
</inkml:ink>
</file>

<file path=ppt/ink/ink14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4 1080,'23'6,"-20"-6,2 1,-2-1,0 1,0-2,-6 2</inkml:trace>
</inkml:ink>
</file>

<file path=ppt/ink/ink14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6 1104,'18'0,"-14"0,3 0,-4 0,0-1,1 1,-1 0,0 0,0 2</inkml:trace>
</inkml:ink>
</file>

<file path=ppt/ink/ink14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63 1035,'3'30,"-3"-23,0-2,0 0,0 0,0-1,-1 0,1-1,0 2,-1-1,1 1,0-2,-1 1,1 0,-1-8,1 1,0 0,0 0,0-1,1 1,1-2,1-2,1 0,-1 6,0 0,2 3,-1 2,-1-2,4 4,-6-3,-3 0,-3-1,-1 1,2-2,0 2,1-1,-1 2</inkml:trace>
</inkml:ink>
</file>

<file path=ppt/ink/ink14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24 1092,'16'1,"-11"-1,0 0,-2 0,0 0,0 0,1-1,2 1,-3 0,0 0,0 0,-5-3</inkml:trace>
</inkml:ink>
</file>

<file path=ppt/ink/ink14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52 1055,'10'25,"-9"-20,0-1,-1 4,0-5,1 0,-1 2,0-2,0 0</inkml:trace>
</inkml:ink>
</file>

<file path=ppt/ink/ink14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9 1061,'-30'33,"30"-30,1 1,0 0,1-1,1-1,1 0,0 0,0-2,0 1,0-1,-1 0,0 0,1 0,-1 1</inkml:trace>
</inkml:ink>
</file>

<file path=ppt/ink/ink14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81 1199,'-8'16,"7"-13,0 0,0 0,0 1,0 1,1 0,-1 1,0-2,1 0,-2 4,1-5,1 0,0 1,-1-1,1 1,0 0,0 0,-1 1,1-2,1 2,-1-2,1 0,2-3,0-2,6-2,-1-3,-4 4,-2-1,0 1,-1 0,-1 0,-3 0,-1-2,1 3,-1 0,-2-3,0 0,4 1,-2-3,1 3,-1-2,0 1,0 3,-4-1,5 3,0 1,6-1,1 1,1-1,-2 0,1-1,0 1,3-1,-3 0,1 1,1 0,-1 0,1 2,-1-1,-2-1,3 1,-3-2</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41 1652,'1'16,"-1"-10,0 0,0-1,-1 3,1-5,0 1,-1 0,1-1,0 3,-1-3,1 0,0 0,0 0,0 0,0 1,1-7,-1-4,1 1,-1 0,0-2,0 4,0 1,0 0</inkml:trace>
</inkml:ink>
</file>

<file path=ppt/ink/ink14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0 1246,'22'6,"-19"-6,1 2,-6 1,-7 2,4-2,2-2,0 1,0 0,0 0,0 1,6-2,2 0,-2 0,1-1,2 1,0 0,-3-1,0 0,1 0,-1-1,-2-2</inkml:trace>
</inkml:ink>
</file>

<file path=ppt/ink/ink14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4 1233,'37'-6,"-34"6,0 1</inkml:trace>
</inkml:ink>
</file>

<file path=ppt/ink/ink14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9 1258,'17'0,"-12"0,2 0,-3 0,-1 1,0-1,0-1,0 3</inkml:trace>
</inkml:ink>
</file>

<file path=ppt/ink/ink14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79 1244,'-9'-22,"6"20,0 2,0 1,-1 1,1 0,-2 3,-1 2,3-1,2-3,-1 1,0 1,1-2,0 2,1-1,2-1,4 1,0-3,-2 0,0-2,-1 0,0-1,0-1,0 0,-1 0,0-1,0-1,0-1,-1-2,0 2,0 0,-1 3,0 6,0 2,0 0,0 1,0-2,0 0,0-1,0 0,0 2,0-2,2 3,-1-3,0 0,1 0,0-6</inkml:trace>
</inkml:ink>
</file>

<file path=ppt/ink/ink14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11 1245,'22'2,"-18"-2,0 0,-1-1,0 1,1-1,-1 1,2 0,-1 0,0 0,-1 0,-7-1,1 0,-1-1,0 1</inkml:trace>
</inkml:ink>
</file>

<file path=ppt/ink/ink14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40 1208,'4'34,"-4"-30,0-1,-1 0,1 1,0-1,0 1,-1-1,1 0,0 0</inkml:trace>
</inkml:ink>
</file>

<file path=ppt/ink/ink14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3 1163,'-8'44,"7"-41,1 0,-1 0,0 2,1-2,-1 0,1 2,0-1,0-1,0 3,0-3,1 4,0-4,0 0,2-2,3 0,1-1,-3-1,-1 0,0-1,0 0,-2-1,-1-2,-1 2,1-1,-2 1,-1-3,-7-2,3 4,4 2,0 1,0-1,-5 0,5 1,-2-1,2 2,0 0,0 0,-1 0,0 1,4 2,3-2,3 1,2 0,-3-1,-2-1,2 0,1 0,-3 0,0-1,0 1,1 0,-1 0,0-1,1 1,1 0,-1 0,-1 0,0 0</inkml:trace>
</inkml:ink>
</file>

<file path=ppt/ink/ink14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56 1238,'0'50,"0"-46,0-1,0 0,-4-5,1-3,-1-2</inkml:trace>
</inkml:ink>
</file>

<file path=ppt/ink/ink14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79 1382,'-16'43,"18"-40,-1 1,1-1,0 0,0 0,1 0,0-1,3 4,-2-3,-1-2,0-1,1 0,0 0,0 0,2 0,-3 0,4-1,-2 0,1-2,-2 0,3-3,-3 2,-2 1,1 1,-2-1,2-1,0 0,-2 0,0 1,-1-4,0 2,0-1,-1 1,-1-2,-1 4,0-1,1 1,0 0,-1 2,0-2,-1 1,1 0,0 2,-1-3,0 1,0 0,0 1,1 1,0 0,0 0,0 1,-1 0,1 1,-3 3,2-2,0 1,1-1,-2 2,3-2,-2 2,2-2,0 6,1-4,0-1,-1 4,2-5,-2 1</inkml:trace>
</inkml:ink>
</file>

<file path=ppt/ink/ink14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97 1383,'13'1,"-9"-1,0 1,-3 2,-1 0,0 0,0 1,-2 0,2-1,-2 2,-1-2,-1 2,2-2,-4 1,3-2,0 0,0 0,6-3,1-1,0 1,-1 1,0 1,0 0,1-1,3 1,-3 0,5-3,-8-1,-4 2</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40 1652,'25'-7,"-22"6,0 1,0-1,1 1,-1 0,0 0,1-1,-1 1,-2 4,-8 0,4-3</inkml:trace>
</inkml:ink>
</file>

<file path=ppt/ink/ink14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4 1334,'4'24,"-4"-21,0 0,0 0,0 0,-4-2,0-2,-1 0,1-1</inkml:trace>
</inkml:ink>
</file>

<file path=ppt/ink/ink14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9 1366,'2'38,"-3"-34,0 0,0-1,-1-18,2 9,1 1</inkml:trace>
</inkml:ink>
</file>

<file path=ppt/ink/ink14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12 1373,'22'1,"-19"-1,0 1,3-2,-3 1,3-1,-1 0,1-2,-3 2,0 1,-4 3,-2 1,0 0,1-1,0 0,-1-1,1 1,-8 6,5-5,2-3,0 1,-1-1,1 2,0-3,0 2,7-4,0 1,-1 0,0 0,0 1,0 0,4-1,-4 0,0 1,0-1,0 1,-1-3,-3-1,-2-2,-1 1,0 3,1 1,2 5,0 3,-1 1,1-4,-1 3,-1-1,1-3,-2 1,1-2</inkml:trace>
</inkml:ink>
</file>

<file path=ppt/ink/ink14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51 1410,'2'0</inkml:trace>
</inkml:ink>
</file>

<file path=ppt/ink/ink14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3 1443,'71'-12,"-68"12,-12 3,5-3,-1-1,2 1</inkml:trace>
</inkml:ink>
</file>

<file path=ppt/ink/ink14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2 1433,'-5'32,"6"-25,-1-3,0-1,1-10,0 4,0 0,1-1,0 1,-1 0,2 0,0 0,0 1,1 0,-1 4,-2 6,-1 0,-1 0,0-2,0-1,0-2,1-7,1 0,0 1,0-1,0 1,0 0,2 0,2 6,-2 0,0 3,-3-3,0 0,0 2,-3-2,0-1,0-1,0-2,0 0,1-3,2-1,0 2,1 0,0-1</inkml:trace>
</inkml:ink>
</file>

<file path=ppt/ink/ink14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89 1387,'26'-4,"-21"3,-1 0,-1 0,1 1,-1-1,0 1,0 0,0 0,0 1,-12-1,6 0</inkml:trace>
</inkml:ink>
</file>

<file path=ppt/ink/ink14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3 1365,'-8'21,"7"-16,0 1,0 0,0 1,0-1,0 0,-1 5,-1 8,1-13,1-1,0-2,-1 1,2-10,1-1,1-4</inkml:trace>
</inkml:ink>
</file>

<file path=ppt/ink/ink14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2 1391,'1'55,"-1"-51,0 0,0-1,0 1,0-1,1-12,0 5</inkml:trace>
</inkml:ink>
</file>

<file path=ppt/ink/ink14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30 1412,'27'-15,"-24"16,-2 3,-3 2,0-2,0 0,0-1,1 0,4 0,0-2,0 1,0 1,0-2,-1 2,-1 0,1 1,-1-1,0 1,0 1,-2-2,0 2,-1-2,1 0,-2 0,-1-2,1-1,-2 0,-1-2,2 0,2-1,-1-1,3-1,0 0,1 1,3-1,-1 4,1-1,1 0,-1-1,2 0,-3 0,0 0,2-4,-4 4,-1 0</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51 1689,'18'2,"-15"-2,0-1,2 1,0 0,-2-1,0 1</inkml:trace>
</inkml:ink>
</file>

<file path=ppt/ink/ink14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04 1377,'-11'22,"11"-19,0 0,0 1,0-1,0 1,1-1,1 1,1-1,0-3,0 0,2-3,-1-1,-2 1,-1-2,0 0,-1 1,1 1,-1-1,0-1,-1 1,-2 0,0 1,0 3,-1 0,0 0,-2 2,9 0,4-2,0 0,-3-1,-1 0,2 0,-1 1,-4 3,0 1,-1 0,1 1,1-1,1 2,-1-2,2-2,1-3,-2-2,1-1,0-1,-1 0,-1-1,-1 3,-1 0,0 0,-2 1,-2 0,1 2,0 1,1 0,-1 3,1 0,1-1,-1 3,1-1,1-1,0 0</inkml:trace>
</inkml:ink>
</file>

<file path=ppt/ink/ink14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95 1442,'38'-11,"-34"9,0 0,0 1,0 0,0 1,2-1,-2 1,-11 0,3 0,-2-1,3 1,-2-2,2 0,-1 0,1 1,2 4,1 0,1 1,-1-1,0 1,1 1,-3 0,2-2,0 0,0 0,-1 4,0-4,1 3,-1 1,0-3,2-7,-1-2,1 0,1 0</inkml:trace>
</inkml:ink>
</file>

<file path=ppt/ink/ink14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34 1444,'18'9,"-19"-14,-1 1</inkml:trace>
</inkml:ink>
</file>

<file path=ppt/ink/ink14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49 1405,'2'0</inkml:trace>
</inkml:ink>
</file>

<file path=ppt/ink/ink14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06 1468,'24'16,"-21"-19,-2 0,-5 3,-1 0,11 0,-1 0,-2-1,0 0,0 0,1 0,-3 7,0-3,2-1,0-1,2 1,-1-1,-1-2,0 0,0 0,0-1,1-1,-2 0,0-2,-2 1,-2 1,-4 0,3 3,-5 3,-1 2,-2 0,3-3</inkml:trace>
</inkml:ink>
</file>

<file path=ppt/ink/ink14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2 1545,'10'33,"-9"-29,-1 0,1 0,0 1,-1 0,1 1,1 9,-2-8,0-3,0 1,0-2,0 0,0 0,-2-6,-1-17,2 13,1 2,0 1,-1-4,2 1,-1 3,1-2,0 0,0 3,1-4,0 2,2 1,0 0,5 1,-6 2,2 1,2-2,-4 1,0 3,0 1,-2 0,-4 4,0 1</inkml:trace>
</inkml:ink>
</file>

<file path=ppt/ink/ink14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5 1598,'2'16,"-2"-12,0 1,0-1,0 0,0-1,0 0,0 1,0-1,1 1,0-9,-2-1</inkml:trace>
</inkml:ink>
</file>

<file path=ppt/ink/ink14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6 1587,'24'0,"-21"0,0 0,0 0,0 1</inkml:trace>
</inkml:ink>
</file>

<file path=ppt/ink/ink14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1 1606,'14'6,"-11"-5,1 1,0-1,-1 0,0-1,0-1,0 0,0 0</inkml:trace>
</inkml:ink>
</file>

<file path=ppt/ink/ink14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36 1580,'-30'8,"29"-5,1 2,0-2,1 0,0 1,1-1,1-2,0-2,1-1,1-2,-3 0,1 0,-1 1,0 0,-1 0,0 7,0 2,0-2,0 1,-1-1,1 1,0 0,0-1,0 3,0-4,-11-18,8 12</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95 1706,'13'-4,"-6"3,-1 0,-3 0,0 1,0 0,1 0,0-1,2 0,-3-1</inkml:trace>
</inkml:ink>
</file>

<file path=ppt/ink/ink14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61 1694,'13'12,"-11"-8,-1-1,0 1,0 0,-1 2,1-2,0 2,-1-2,-3-9,1-12,2 13,0 0,0 1,3-1,4-4,-4 5,0 0,2 1,-1 1,-1-1,2 2,-2 1,1-1,-1 2,-2 1,-3 0</inkml:trace>
</inkml:ink>
</file>

<file path=ppt/ink/ink14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13 1712,'14'-3,"-11"4,0 1,-2 1,-1 0,-2 1,0-1,-1 0,0 0,-1 0,1-1,-1 0,7-1,1-1,-1 0,2 0,2 0,-2 0,0 0,-1-1,-1 1,0 1</inkml:trace>
</inkml:ink>
</file>

<file path=ppt/ink/ink14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4 1693,'21'6,"-17"-4,-1-2,0 1,-6 0,-3 2,2-2</inkml:trace>
</inkml:ink>
</file>

<file path=ppt/ink/ink14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5 1717,'35'5</inkml:trace>
</inkml:ink>
</file>

<file path=ppt/ink/ink14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3 1658,'6'32,"-6"-26,1-1,-1-2,1 0,-2 0,2 3,-2-3,1 0,0-7,0-1,0 1,1 0,0 1,1-1,0-1,2 0,-2 2,2 2,0 2,-1 2,-2 2,-1-2,0 0,0 0,-1 0,0 0,-3 4,2-3,-9 2,5-4</inkml:trace>
</inkml:ink>
</file>

<file path=ppt/ink/ink14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81 1779,'15'11,"-11"-7,-2 0,-1 0,1 0,-1 0,0 3,-1-4,0 0,0 2,-1-2,1 0,-1 0,-2-3,1-7,1 2,1 2,0-1,0-1,1 0,0 0,1-2,-1 2,1 0,-1 0,2-2,3 3,-3 3,0 1,1 1,-1 3,0 0,-2 1,1-1,-1-1,0 1</inkml:trace>
</inkml:ink>
</file>

<file path=ppt/ink/ink14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8 1803,'27'0,"-25"3,-4 1,0-1,-3 2,1-2,2 0,-2 0,7-3,1 0,0 0,-1 1,0 2,0 1,-1-1,-3 0,1 2,-1-2,-1 0,-1 0,0-4,0 0,0-2,1 0</inkml:trace>
</inkml:ink>
</file>

<file path=ppt/ink/ink14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3 1795,'16'2,"-12"-2,1 0,-2 1,0-1,0 1,0 1</inkml:trace>
</inkml:ink>
</file>

<file path=ppt/ink/ink14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8 1812,'20'3,"-17"-3,1 1,0-1,-1 0,0 0</inkml:trace>
</inkml:ink>
</file>

<file path=ppt/ink/ink14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57 1796,'-16'-1,"13"1,0 2,1 1,0 0,2 0,1 2,2-1,1-1,0 1,1-1,0 0,0-1,-1 0,1-3,-2-2,-2-1</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18 1664,'41'15,"-40"-12,-2 0,0 0,-1 0,0 0,-2 4,2-4,1 0,0-7,1 1,0 0</inkml:trace>
</inkml:ink>
</file>

<file path=ppt/ink/ink14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09 1800,'16'-15,"-15"9,-1 3,-1-2,1 2,-1-1,0 0,1 1,-1 0,-1-1,1 0,0 1,0-2,0 1,-1-2,1 1,0 0,0-3,-1 2,0 1,1-1,0 2,1 1,0-4,0-1,-1 0,1 0,-1 2,2 1,-2-1,1-2,0 3,0 0,0 1,1 0,-1-1,0 2,1 0,-1-1,1 1,1-1,0 1,0 0,1-3,-2 1,3-3,-3 3,1 2,2-1,-1 2,1 0,2 0,3 0,-6 2,1-1,-1 1,3-1,0 0,-2 0,0 3,-2 1,1-3,-8-4,1-1</inkml:trace>
</inkml:ink>
</file>

<file path=ppt/ink/ink14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60 1501,'15'19,"-13"-16,2-1,1 0,-2 0,1 0,0-1,-1 1,-7 5,2-2,-1-1,2-1,-2-1,2 2,-4 0,2 0,0 0,0-3</inkml:trace>
</inkml:ink>
</file>

<file path=ppt/ink/ink14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16 1518,'13'13,"-11"-9,-1-1,0 0,0 0,2 9,-3-7,1 0,0 1,-1-1,0-1,1-1,-1 1,0 0,0-1,-2-6,1-1,-1 0,1-2,0 1,0-1,1 0,-1 2,1 0,-1 1,1-1,0 1,0 0,2-4,-1 2,1 1,0-2,0 3,2 0,-1 4,1 0,5 1,-5-1,1-1,-1-1,-3-2,-2 0,-4 0,0 1</inkml:trace>
</inkml:ink>
</file>

<file path=ppt/ink/ink14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1 1539,'-6'19,"5"-16,-1 4,1-4,-2 0,0 1,6-3,2-1,-2 0,0 0,0 0,0 0,2 0,-2-1,0 0,0 0,0 0,0 1</inkml:trace>
</inkml:ink>
</file>

<file path=ppt/ink/ink14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7 1530,'-2'25,"2"-20,1 1,-1-1,0 0,0-1,1 2,-1 2,0-5,-1 0,0-6,1-2</inkml:trace>
</inkml:ink>
</file>

<file path=ppt/ink/ink14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5 1532,'20'3,"-17"-3,0 0</inkml:trace>
</inkml:ink>
</file>

<file path=ppt/ink/ink14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2 1550,'2'0</inkml:trace>
</inkml:ink>
</file>

<file path=ppt/ink/ink14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3 1550,'1'3,"2"-3,1-1,0 1,-1 0,0 0,1 0,-1 0,0 2</inkml:trace>
</inkml:ink>
</file>

<file path=ppt/ink/ink14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81 1492,'9'26,"-8"-22,0 0,-1-1,0 0,1 0,-1 1,1-1,-1 1,1 0,-1 14,0-14,0 1,-1-1,1-1,0 0,0-6,-1-15,0 13,1-5,0 1,0 4,0 2,1-2,0-2,0 4,-1 0,1 0,2-2,0 0,-1 2,1 2,0 1,2 0,-1 1,-1 1,1 3,-3 0,-1 4,-1-5</inkml:trace>
</inkml:ink>
</file>

<file path=ppt/ink/ink14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2 1539,'27'2,"-25"1,-4 2,-2 2,1-2,1-1,1 1,-1-2,7-2,-2-1,1 0,0 0,-1 2,0-1,2-2</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05 898,'-5'30,"4"-25,-1 0,0-1,0 0,-1-3,0-1</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08 1694,'16'15</inkml:trace>
</inkml:ink>
</file>

<file path=ppt/ink/ink15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3 1532,'2'0</inkml:trace>
</inkml:ink>
</file>

<file path=ppt/ink/ink15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72 1495,'4'30,"-4"-26,1 0,0 0,0 0,0 0,-1 0,1 6,0-5,-1 0,1-1,-1 2,0-3</inkml:trace>
</inkml:ink>
</file>

<file path=ppt/ink/ink15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04 1483,'12'27,"-11"-21,0-3,0 2,-1-2,1 0,-1 5,0-5,0 1,-1 2,0 3,0-3,0-3,0-6,0-2,1-1,-1 2,1 0,0 0,0 1,0-3,1 1,-1 2,2-4,0 1,1 2,-1-1,3 2,0 0,-2 2,0 0,3-1,-3 1,1-1,-10 4,2-2</inkml:trace>
</inkml:ink>
</file>

<file path=ppt/ink/ink15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1 1528,'14'2,"-11"-2,0 0,0 1,1-1,-1 0,1 1,-1-1,1 1,-1-1,1 0,3 0,-4 0,0 0</inkml:trace>
</inkml:ink>
</file>

<file path=ppt/ink/ink15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3 1531,'14'3,"-11"-1,0-1,-3 2,-5 4,1-2,0 0,1-3,12 1,-6-2,0 2,1 0,-2 0,0 0,-1 0,-2 0,-1 1,-1 0,0-3,0 2,-3-1,0-4,0-3,1 3</inkml:trace>
</inkml:ink>
</file>

<file path=ppt/ink/ink15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3 1608,'-17'35,"16"-29,1-3,0 0,0 5,0-2,0-2,0-1,1 1,-1-1,2 0,1-1,0-2,0 1,1-1,-5 4</inkml:trace>
</inkml:ink>
</file>

<file path=ppt/ink/ink15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5 1602,'6'61,"-6"-55,0 1,0-1,0 0,0-2,0-1,-1 1,1-1,-1-7,1 1,-1-1,0-1,1-6,0 2,0 6,0 0,0 0,0-1,0 0,0 1,1-2,1-2,-1 3,0 1,1-1,1-1,-2 2,2 2,2-1,0 0,0 1,-2 0,0 1,0 2,-3 11,0-2,-1-6</inkml:trace>
</inkml:ink>
</file>

<file path=ppt/ink/ink15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7 1640,'-16'29,"20"-29,0 0,0 0,-1 0,1 1,0-2,-1 2,1-1,0-1,-4-2,-2-1,0-1</inkml:trace>
</inkml:ink>
</file>

<file path=ppt/ink/ink15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8 1630,'5'22,"-4"-17,-1 0,1-2,-1 0,0 1,0 0,-1 0,1-1,-1 0</inkml:trace>
</inkml:ink>
</file>

<file path=ppt/ink/ink15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7 1634,'18'6,"-15"-6</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02 1653,'13'19,"-13"-15,1 0,-2 1,1-1</inkml:trace>
</inkml:ink>
</file>

<file path=ppt/ink/ink15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6 1654,'16'2,"-13"-2,0 0,0 0,0 0,0 1</inkml:trace>
</inkml:ink>
</file>

<file path=ppt/ink/ink15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9 1588,'7'24,"-7"-19,0 0,0 7,0-9,0 2,-1-2,1 0,0 5,-1 1,1-5,0 0,-2-11,2 3,0 1,-1 0,2 0,0 0,0-1,0 1,0 0,4 0,-2 3,0 2,-2 5,-4 3,2-5,-1-1,-3 4,5-12</inkml:trace>
</inkml:ink>
</file>

<file path=ppt/ink/ink15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7 1656,'38'-5,"-35"5</inkml:trace>
</inkml:ink>
</file>

<file path=ppt/ink/ink15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4 1630,'3'17,"-2"-12,-1-2,1 1,-1 0,0 0,1 0,-1-1,0 0,1 2,-1-2</inkml:trace>
</inkml:ink>
</file>

<file path=ppt/ink/ink15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82 1643,'15'30,"-13"-34,0 0,0 1</inkml:trace>
</inkml:ink>
</file>

<file path=ppt/ink/ink15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05 1623,'20'26,"-19"-23,-1 0,1 0,-1 2,-1 2,0 5,-1-6,-1 0,-3 4,3-5,-2 0,-1 0,-1 0,-2-1</inkml:trace>
</inkml:ink>
</file>

<file path=ppt/ink/ink15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93 1625,'-14'7,"12"-4,1 0,-1 0,4 1,0-1,-1 0,0 0,2-2,0 0,0-1,0 0,0 1,0-1,0 0,-6 0,0-1,0-1,0 1,0-2,1 0,0 0,1 0,0 0,0 0,1 0,1 0,0 0,0 0,2 0,0 2,2 0,-2 1,0-1,-10 4,0-1,3-1,-1-2</inkml:trace>
</inkml:ink>
</file>

<file path=ppt/ink/ink15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7 1708,'3'13,"-3"-8,1-1,-1 0,1 1,-1-2,1 0,-1 0,0 0,1 1,-1-1,1 1,0 0,-1 0,-1-9,-1 1,1 0,0 0,0 0,1-3,0 4,0 0,0 0,0-1,0-2,0 2,2 0,-1 1,2 1,0 1,0 0,2 1,-1-2,-1 1,0 0,0 1</inkml:trace>
</inkml:ink>
</file>

<file path=ppt/ink/ink15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0 1724,'8'51,"-5"-49,0-1,-1 2,-1 1,-1 2,0-3,-1 0,-2-1,0-1,0 0,0-2,1-3,1 0,0 1,1-1,0 0,-1 1,1-1</inkml:trace>
</inkml:ink>
</file>

<file path=ppt/ink/ink15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9 1736,'14'-1,"-11"1,0 0,0 0,0 0,0 0</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16 1687,'1'18,"-1"-15,0 0,1 0</inkml:trace>
</inkml:ink>
</file>

<file path=ppt/ink/ink15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7 1749,'13'1,"-10"-1,0 0,0 1,0 0</inkml:trace>
</inkml:ink>
</file>

<file path=ppt/ink/ink15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5 1765,'2'0</inkml:trace>
</inkml:ink>
</file>

<file path=ppt/ink/ink15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6 1765,'4'2,"-1"-2,1 0,0 0,5 1,-3-1,-2 0,1 0,1 0,0 0,-2 1,-8 1,-1 0,0-1,0-2</inkml:trace>
</inkml:ink>
</file>

<file path=ppt/ink/ink15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6 1705,'8'24,"-8"-20,1 1,-1 0,1 0,0-1,-1 0,0 0,0 1,1 7,-1-7,0 0,0 0,0-1,-1 2,0-1,-1-8,1-3,0 0,1 0,0 0,-1-4,1 7,0-3,1 2,0 0,0 1,0-2,1 1,0-2,-1 3,1-1,1-1,-2 2,3 0,1 0,-2 1,2 0,-2 2,0-1,0 1,0 0,0 5,-3 7,0-9,-1 4,0-3,-1 2</inkml:trace>
</inkml:ink>
</file>

<file path=ppt/ink/ink15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6 1763,'1'41</inkml:trace>
</inkml:ink>
</file>

<file path=ppt/ink/ink15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71 1763,'13'2,"-9"-2,-1 0,0-1,0 1,0 0,0 0,0 0,0 0,0 1,0-2</inkml:trace>
</inkml:ink>
</file>

<file path=ppt/ink/ink15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7 1737,'3'68</inkml:trace>
</inkml:ink>
</file>

<file path=ppt/ink/ink15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9 1740,'9'14,"-8"-10,2 1,-2-1,0 0,1 9,0-5,-2-3,0-1,0-1,-3-5,2-1,0-1,1 1,-1 0,2-5,-1 5,1 0,1-1,-1 1,1-1,1 0,1 0,0 0,2 0,-1 1,-1 5,-1 3,-2-2</inkml:trace>
</inkml:ink>
</file>

<file path=ppt/ink/ink15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81 1759,'-13'27,"11"-23,1-1,1 0,4-1,-1-2,0 0,0 1,0-1,1 0,4 0,-4-1,0 1,-1 0,1-1,0 1</inkml:trace>
</inkml:ink>
</file>

<file path=ppt/ink/ink15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84 1761,'8'46,"-8"-43,0 0,-1 1,-1-1,-1-1,-1-1</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59 1696,'-13'14,"13"-11,0 1,-1-1,4-1,0-1,0-3,0-2,0 1,-1-1,0 1,0-3,0 2,-1 0,-1 1,0 0,-1-4,1 3,-1-2,1 3,0-1,-1 1,1 0,0 0,0 9,-1 2,1-1,0-1,-1 0,1-2,-1 0,1-1,0 1,1 0,-1-1,4 0</inkml:trace>
</inkml:ink>
</file>

<file path=ppt/ink/ink15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5 1833,'-29'6,"27"-3,1 0,0 0,1 0,2 0,-1 0,3-1,-1-2,1 0,0-1,0-2,-1 0,-1 0,-1 0,1 0,-1 7,0-1,0 0,-1 0,1 0,0 0,1 0,2 0,-1-1</inkml:trace>
</inkml:ink>
</file>

<file path=ppt/ink/ink15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1 1837,'31'3,"-28"-2,0-1,0 0,-6-1</inkml:trace>
</inkml:ink>
</file>

<file path=ppt/ink/ink15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0 1812,'5'18,"-4"-14,-1 0,0 0,1 1,0 0,-1 0,2-1,-1-1,1 1,-1-1</inkml:trace>
</inkml:ink>
</file>

<file path=ppt/ink/ink15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31 1832,'2'0</inkml:trace>
</inkml:ink>
</file>

<file path=ppt/ink/ink15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1 1840,'12'51,"-12"-48,-1 3,-5-3,3-3,0-2,0-1,0-5,1 5</inkml:trace>
</inkml:ink>
</file>

<file path=ppt/ink/ink15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6 1806,'8'48,"-8"-45,1 0,-1 0,1 0,-1 2,0-2,1 8,-1-8,0 1,0-1,0 0,-1-8,1 2,-1-1,1 0,0 1,0 0,1 0,2-1,0 1,-1-1,0 1,0 0,0 9,-1-1,1 0,-1-1,-2 4,1-4,-1-1,-3 1,0-1,1-1,-2 1,2 0</inkml:trace>
</inkml:ink>
</file>

<file path=ppt/ink/ink15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39 1826,'-10'39,"10"-35,2 0,0 1,0 0,0-1,1 6,-1-7,1 1,-2-1,2-1,0 0,0-2</inkml:trace>
</inkml:ink>
</file>

<file path=ppt/ink/ink15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85 1863,'19'-2,"-15"1,-1 0,0 1,0-1</inkml:trace>
</inkml:ink>
</file>

<file path=ppt/ink/ink15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97 1834,'9'60,"-8"-63,-1-2,1 1,-1 0</inkml:trace>
</inkml:ink>
</file>

<file path=ppt/ink/ink15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31 1848,'-13'12,"12"-8,0 0,2 2,-1-2,3 5,-2-4,1-1,2 0,-1-4,0-2,4-2,-5 1,2 1,-2-1,1-5,-2 5</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14 1642,'-3'100,"3"-97</inkml:trace>
</inkml:ink>
</file>

<file path=ppt/ink/ink15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1 1827,'13'37,"-13"-34,-1 1,1 2,-1-2,0-1,1 1,-1 0,1-1,-1 0,0 0,0 2</inkml:trace>
</inkml:ink>
</file>

<file path=ppt/ink/ink15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2 1807,'15'58,"-16"-53,0-2,-1 5,0 4,1-7,0 0,-1-1,0-1,-2 2,2-2,0 0,-1-1,0 0,-7-1,6-2</inkml:trace>
</inkml:ink>
</file>

<file path=ppt/ink/ink15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81 1810,'-6'14,"4"-9,2-1,-1 1,1-1,0 0,0 0,1 0,-1-1,6 9,-4-8,4 14,-3-10,1-2,0-4</inkml:trace>
</inkml:ink>
</file>

<file path=ppt/ink/ink15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25 1868,'-2'15,"2"-11,0 1,-1 2,1-3,0-1,-1 1,-1 2,2-3</inkml:trace>
</inkml:ink>
</file>

<file path=ppt/ink/ink15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5 1907,'17'48,"-17"-45,-1 0,0 0,-3-7,2-5,1 2,0-2,1 2,1 4,2 0,0 2,2-1,-1 1,0-1,0-1,-1 1,1 1,-2 5,-1-1,-1 0</inkml:trace>
</inkml:ink>
</file>

<file path=ppt/ink/ink15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86 1939,'4'14,"-3"-8,0-1,-1-2,1 0,0 2,-1-8</inkml:trace>
</inkml:ink>
</file>

<file path=ppt/ink/ink15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6 1910,'22'2,"-19"-2,1 0,5 0,-6-1,1 1,2 0,-1-1,-2 1,2-2,0 2,-2-1,2 1,-2 0,0 0,0-1,8 0,-6 2,-2-2,0 2,-8 0,2-1,-1 0,-3-1,4 1</inkml:trace>
</inkml:ink>
</file>

<file path=ppt/ink/ink15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88 1924,'-4'14,"3"-10,1 1,-1-1,-1 0,1-1,1 0,-3 1</inkml:trace>
</inkml:ink>
</file>

<file path=ppt/ink/ink15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28 1927,'5'15,"-4"-5,0-7,0 0,0 4,1-3,-2-1,2 1,-2-1,0 1,-4-10,1 1,1 1,2 0,0 0,-1-4,0 1,2 3,0 0,2-2,-1 3,1 1,0 1,1 1,-1 0,-1 3</inkml:trace>
</inkml:ink>
</file>

<file path=ppt/ink/ink15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9 1965,'-6'13,"9"-11,3 0,1-2,-3-1,-1 1,0-1,0 0</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73 1650,'-4'32,"3"-27,1-2,0 0,0 0,-1 0,1 1,-1 0,1-1,1-6,1-5,-1 5,0 0,3-3,-2 0,0-2,1 1,-1 4,-1 0,7-8,-7 14,-1 1,1 2,-1-3,0 1,2 3,-2-1,-1-1,1-1,0 0,-1 2,1 1,0-4,3-1,1 0,-1-2,0 0,0 0,2-5,-4 2</inkml:trace>
</inkml:ink>
</file>

<file path=ppt/ink/ink15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4 1961,'6'26,"-6"-23,0 0,0 1,0 0,0-1,0 0,-1 1,-1-1</inkml:trace>
</inkml:ink>
</file>

<file path=ppt/ink/ink15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13 1160,'-13'39,"12"-35,0-1,0 0,1 1,1-1,-1 0,3 0,-1 0,0 0,2 2,-2-2,-1 1,1-1,0 0,2 1,2 0,-1-3,1-1,1-1,1 0,0-2,-4 2,-1 0,0-1,3-2,3-2,-6 3,6-3,-2 1,-1 2,-1 0,-2-1,1-3,-4 4,1-2,-1 1,0 1,0 0,-1-2,0 1,-1 0,-1 0,-1 1,-11-2,7 3,1 0,-3-1,3 1,-1 2,4-1,0 0,-3 2,2-2,0 3,1-2,0 3,1-2,0 2,1 0,0 0,-2 2,3-2,1 1</inkml:trace>
</inkml:ink>
</file>

<file path=ppt/ink/ink15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36 1152,'19'8,"-15"-7,-1-1,0 0,-2 3,-2 0,-4 2,2-3,0 1,-4 2,4-3,-1 0,1 1,0-1,2 1,4-1,2 0,4-1,-5 0,-1-1,0 2,0 1,-4 0,-1 1,-1 0,-1-1,0 0,0-1,1-1,3-4,3-3,6-2</inkml:trace>
</inkml:ink>
</file>

<file path=ppt/ink/ink15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8 1117,'29'11,"-29"-6,0-2,1 0,-2 0,1 4,-1-3,-1-1,-1 0,1 0,-2-1,-1 0,2-2,-2-5,2 0</inkml:trace>
</inkml:ink>
</file>

<file path=ppt/ink/ink15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76 1138,'18'14,"-21"-12,-3 5,3-4,3 0,4-3,0 1,-1 0,1 0,-1 1,-5 1,-1-1,-2 0,2-1,-3 4,3-2,0-1,1 1,0 1,5-2,0-1,3-1,0-2,0 2,-3-1,0 1,0-1,1 1,-1-1,0 1,0-1,0 1,1-1,-1 2,-6-1,0-2</inkml:trace>
</inkml:ink>
</file>

<file path=ppt/ink/ink15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7 1180,'0'58,"-1"-51,0-4,-2-4,-1-2,-1-4,4 4,-1 0,2 0,0-1,1 0,1 1,0-1,1 2,0-1,0 3</inkml:trace>
</inkml:ink>
</file>

<file path=ppt/ink/ink15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42 1178,'25'-1,"-22"0,0-1,-3-1,-4-4,2 4,1-1,-1 0,0 7,1 0,-1 4,1 2,1 3,-1 4,1-13,0 0,30-45,-28 37,0 1,0 0</inkml:trace>
</inkml:ink>
</file>

<file path=ppt/ink/ink15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16 1119,'-10'29,"9"-25,-1 2,1-3,0 1,0 0,0 12,0-7,1-6,3-3,1-4,-1-1,0 0,-1 2,2-3,-3 3,1 0,-5 1,0 2,0-1,-2 1,1 1,0 1,0 0,0 1,0 1,2 0,-2 5,3-6,0 4,-1-2,2-2,1 2,-1-2,2 1,3 1,-2-3,5-1,-5-1,3-2,4-2,-3 0,-3 3,1-3,0-2,-3 3,-2 0</inkml:trace>
</inkml:ink>
</file>

<file path=ppt/ink/ink15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8 1167,'43'-7,"-39"6,-11-2,3 2,1-1,1-1,-1-4,1 2,1 2,0 12,1-4,0 0,0-1,0 0,0 5,0-4,-1 1,0 6,0-8,0 4,0-2,0-2,-1-8</inkml:trace>
</inkml:ink>
</file>

<file path=ppt/ink/ink15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55 1164,'-9'15,"8"-11,0 0,0 0,0-1,1 0,-1 0,1 0,9-5,-6 0,3-2,-3 3,0-1,0 0,2-2,-2 3,1-2,-1 0,-2 0,-1 0,-2-1</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85 1577,'10'-2,"-6"3,0-1,3 1,-3-2,-1 1,0 0,0 0,1 0,-1 0,1 0,-2 3,-2 0,-1 0,-1 0,-2-2</inkml:trace>
</inkml:ink>
</file>

<file path=ppt/ink/ink15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4 1149,'49'-3,"-45"3,-8 1,0-1,-3-3</inkml:trace>
</inkml:ink>
</file>

<file path=ppt/ink/ink15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4 1116,'-1'21,"0"-18,1 1,-2 0,1 1,1-2,-1 4,-1-2,5-10,-2 0,0 1</inkml:trace>
</inkml:ink>
</file>

<file path=ppt/ink/ink15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9 1113,'-14'50,"12"-47,1 0,4-5,2-2,0 0,-1 1,-1 0,2 1,-1 0,-5 11,-2-3,0 0,1 1,0-2,0 0,-3 5,2-6,0-2,0-1,-1-7,3 1,1-8,1 6,0 4,3 0,-1 2,2-1,2 1,-3 0,2 1,-9 7,0-4,0 3,-4 5,4-6,0-1,0-1,-2 1,0-1,0-2,-4 1,6 0,0-2,17 2,-4-3,-6-1,-1 2,2-2,-1 1,1 0,1 0,-2 0,2 0,-8-2,-1 0,0 0,1 0,0 0,1 0,-3-4,1 5,2 5,-1 11,2-9,-1 1,0-3,0 1,1-1,-1 1,0 1,0 0,-1 3,2-4,-1 3,0-4,2-22,0 11,0 4,-1 1</inkml:trace>
</inkml:ink>
</file>

<file path=ppt/ink/ink15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3 1215,'15'12,"-12"-9,0-1,0-2,-2-4,0 1</inkml:trace>
</inkml:ink>
</file>

<file path=ppt/ink/ink15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50 1166,'26'-1,"-23"0,0 1,0 0,2-1,-1 1,-1 0,0-1,-2 4,-7 2,2-2,0 0,-1 0,1 0,0 0,1 0,0 0,-2 0,1 0,0-2,1 1,0 0,-1 0,8-1,0-1,-1 0,1-1,-1 0,0 0,-5 6,-5 1,4-4,-1 2,1 0,0 1,1-2,5-5,7-4,-4 1,-3 4,1-1,5-4,-4 3,-2-1,1 0,-5-7,-2 3,-1-1,2 6,-1-4,0 2,1-4,-1-6,2 11,1-1,-1 2,1 0,0 12,2 0,-1 0,-1-1,1 0,0-1,-1 1,1 2,1 6,-1-9,0-1,3 11,-3-12,1 0,-1-1,4 2,-1-4,0 0,0-2,-1 0,1-3,-1 1,-1-7,-1 5,0 1,-1-1,-1-1,1 2,-1 0,1 0</inkml:trace>
</inkml:ink>
</file>

<file path=ppt/ink/ink15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0 1110,'15'38</inkml:trace>
</inkml:ink>
</file>

<file path=ppt/ink/ink15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5 1319,'24'48,"-25"-44,1 0,-1 0,0 0,0 0,0-1,1 0,-1 0,0-9,0-5,1 4,1 1,1-4,4-8,-2 9,2-2,-3 6,1 0,-1 2,0 2,0 1,1 2,-1-1,2 2,0-1,-1 1,1-2,-2 0,-11-5,2-1</inkml:trace>
</inkml:ink>
</file>

<file path=ppt/ink/ink15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9 1355,'3'46,"-4"-42,1-1</inkml:trace>
</inkml:ink>
</file>

<file path=ppt/ink/ink15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2 1344,'33'-4,"-30"3,0 1,0-1,0 2</inkml:trace>
</inkml:ink>
</file>

<file path=ppt/ink/ink15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1 1369,'16'-1,"-13"2,0-1,2-1,-2 1,5 0,-3-1,-1 2,-1-2</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70 1632,'26'-15,"-21"11,-2 2,1 1,1-2,-1 2,-1-1,0 1,2-2,-2 2,0 0,0-1,-10-2,3 1</inkml:trace>
</inkml:ink>
</file>

<file path=ppt/ink/ink15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6 1346,'-13'-21,"8"21,1 1,-1 2,2 0,0 2,1-1,0 0,1 1,0-1,0 0,-1 3,1 3,1-7,2 7,1-4,1-5,-1-1,2-3,-1-2,0 1,-2 1,1-1,-1 1,2-2,2-8,-5 9,0 1,1-4,0 2,-4 9,0 11,2-11,0 0,0-1,1 1,0 0,2 0,0-3,0 2,0-2,0 0,-3 3,-1-1,-3 0</inkml:trace>
</inkml:ink>
</file>

<file path=ppt/ink/ink15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7 1260,'-6'36,"5"-31,-1 5,-4 3,5-9,-1 1,0 1,0 1,-1 3,1-6,1 0,-1-1,1 0,-1 0,3-7,1-5,0 1,0 1,-1 2</inkml:trace>
</inkml:ink>
</file>

<file path=ppt/ink/ink15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4 1297,'25'7,"-22"-6,0 0,1 1,0 0,-1-1,3 1,-3-1,0-1,-8 4,1-2,-9 2,6-2</inkml:trace>
</inkml:ink>
</file>

<file path=ppt/ink/ink15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9 1337,'38'-14,"-35"14,0 0,0 0,2 1,-1 0,-1-1,-7 1,-1 0,-4 3,1-1,4 0,-1 1,2-1,3 0,4-3,2-1,-2 0,0 0,1 0,-2 1,4-1,-1 0,-8 6,-6 2,0 0,-1-1,6-4,-2 0,1 1,-2-2,3 0,0-1,6 0,4 0,1-2,-5 2,1-1,1 0,-1-1,-1 2,-2-3,-5-1,2 1,-1-2,2 2,0-1,-1 0,1 1,0 0,2 7,0 0,1 3,-2 1,1-5,-1 1,0 0,-2-1,-1 0,0 0,-2 1,2-2,1 1,6-2,-1-2,3 0,-2 0,1-1,1 2,-3 0,0 0</inkml:trace>
</inkml:ink>
</file>

<file path=ppt/ink/ink15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58 1290,'40'12,"-41"-9,0 0,0 0,-1 0,-2 1,2-1,-2 0,1-2,-2 1,-1 0,3-1,0 0,0 0,0 0,0 0,1-4,3-3,0 0,0 3,0-1,0-4,0 5,-1 0,1 13,-1-4,0 11,-2 8,1-18,-1 6,1 1,0-7,0 1,0 2,0-4,-2-3,4-10,-1 0,0 0,0 2</inkml:trace>
</inkml:ink>
</file>

<file path=ppt/ink/ink15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3 1300,'176'32,"-167"-31,-1 0,0 0,-1-1,0 1,0 0,2 1,8 2,-10-2,1 0,-1 2,1-1,0 0,1 0,-1 0,-2 0,11 3,-8-3,-5-2,3 1,-2 0,-21-5,0-1</inkml:trace>
</inkml:ink>
</file>

<file path=ppt/ink/ink15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2 1464,'9'14,"-6"-9,-2-2,1 3,-1 5,-1 1,0-1,-1-5,0 1,-2-10,2-3,1 3,0-2,0 2,0 0,0 0,1 0,0 0,-1 0,2-3,-1 3,1-1,-1 1,2-1,0 1,0-1,2 0,-1 1,3 2,-4 3,0-1,0 0,3 0,-3-1,1 1,-1-1,0 1,-7-1,-1 0</inkml:trace>
</inkml:ink>
</file>

<file path=ppt/ink/ink15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4 1497,'3'33,"-3"-29,1-1,-1 0,0 1,0-1</inkml:trace>
</inkml:ink>
</file>

<file path=ppt/ink/ink15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4 1482,'16'1,"-12"-1,-1 0,0 0,1 0,0 1,-1 0</inkml:trace>
</inkml:ink>
</file>

<file path=ppt/ink/ink15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6 1510,'37'3</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15 1579,'-2'20,"2"-17,0 1,0 1,0 1,-3 20,2-22,1 0,0 0,-2 5,1-4,0-1,1 0,-1 0,-2 0,0-2,2-11,3 0,0 0,-1 6</inkml:trace>
</inkml:ink>
</file>

<file path=ppt/ink/ink15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6 1434,'-9'13,"6"-8,2 0,-1 0,1-1,-1 0,1-1,4-3,1-2,0 0,0 0,0 0,-1 1,1 0,6 0,-7 1,2-1,0 1,-2 0,-8 3,-8 3,6-3,-1 2,1-1,2-1,2 0,7-4,0 0,-1 0,1 1,0-1,0 0,-1 1,0 0,1 0,-7 2,-2 1,2-1,0-1,-1 2,0 1,1-1,1 0,-1-1,2 1,4-4,3-3,-3 3,3-1,-3 1,0 0,0 1,2-2,-2 3</inkml:trace>
</inkml:ink>
</file>

<file path=ppt/ink/ink15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1 1486,'-2'16,"1"-11,0-1,0 1,0 0,-1-1,0 1,0-1,0-1,1 0,5-4,1-2,-1 1,0 1,0 0,-1 1,0 0,1-1,-1 1,0-1,1 0,-2-3</inkml:trace>
</inkml:ink>
</file>

<file path=ppt/ink/ink15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0 1446,'29'3,"-26"-3,0 0,0 0,-5 5,0-2,0 0,-3 5,0-2,2-5,0 3,-2-2,2-1,-1 0,1-3,3-1,-2-1,2 1,0 6,0 1,0 4,-1 5,-1-1,0 4,0-8,1 3,-2-3,2-1,0-3,2-15,0 6</inkml:trace>
</inkml:ink>
</file>

<file path=ppt/ink/ink15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8 1492,'51'9,"-52"-4,-1-2,1 1,0-1,-1 0,-1 1,-2 0,2-2,-1 1,0-2,1-1</inkml:trace>
</inkml:ink>
</file>

<file path=ppt/ink/ink15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6 1483,'3'18,"-3"-14,1 0,-1 0,0-1,0 0,-1 0,-1 2,2-2,0 0,-1 0,0-7,3 0,0-1,-1 1,0-1,0 1,0 1,0 0,2 2,0 1,3 2,-2-1,-1 0,-7 3,-1 1,1 1,2-3,0 1,1-1,4-5</inkml:trace>
</inkml:ink>
</file>

<file path=ppt/ink/ink15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5 1470,'30'-7,"-26"5,-1 0,0 1,-11-9,4 4,1 3</inkml:trace>
</inkml:ink>
</file>

<file path=ppt/ink/ink15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9 1419,'-1'21,"2"-18,-1 0,0 1,0 0,0 0,0 4,0-5,0 0,0 3,-1-3,5-3,-1 0,0-1,0 1,0 2,-6 1,1 0,-6 6,6-6,1 0,-1 1,1 0,4-4,0 0,2-1,-2 0,0 2,-4 2,-2 3,0-4,-2 2,1-1,0 0,3 0,4-3,1 1,0-1,-1 0,0 0,2-1,-2 2,-7 1,0 0,1 0,14 2,-6-3,0-1,-1-1,0 1,-1 0,3-1,-3 0,0 1,9-2,-9 2,1 0,1-1,-2 1,0 0,0-1</inkml:trace>
</inkml:ink>
</file>

<file path=ppt/ink/ink15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0 1469,'10'14,"-13"-11,0 1,6-4,0 0,-5 3,-1 0,0 2,2-1,2 3,-1-2,3 1,0-3,0-2,2-1,-1-1,-1 1,1-2,0 2,-8 1</inkml:trace>
</inkml:ink>
</file>

<file path=ppt/ink/ink15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5 1476,'13'3,"-5"-3,-4 0,0-1,-1 1,2 0,0-1,2 0,-3 1,-4 3,-5-1,1-4</inkml:trace>
</inkml:ink>
</file>

<file path=ppt/ink/ink15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7 1440,'4'23,"-4"-20,0 0,0 0,0 0,0 1,0 1,0 1,0-3,0 1,0 2,0-1,0 3,0-3,0-2,0-6,-2-6,-1-4,0 9</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04 1639,'9'2,"-9"1,1 0,1 0,1-1,1-1,2 1,1-3,-2 0,4-4,-6 4,2-3,-2 0,-1-11</inkml:trace>
</inkml:ink>
</file>

<file path=ppt/ink/ink15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7 1473,'-19'-16,"16"19,1 0,-2 5,0 8,4-13,0 0,5 0,-1-4,0-1,0-1,0 1,1-2,-3 1,2 0,-2 0,1 0,-2 6,0 1,4 3,-3-3,2-1,-2 0,1 0,0 0</inkml:trace>
</inkml:ink>
</file>

<file path=ppt/ink/ink15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88 1398,'-18'100,"20"-83,-1-12,-1 2,0-4,0 0,0-6,1-8,1-5,-2 10</inkml:trace>
</inkml:ink>
</file>

<file path=ppt/ink/ink15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3 1421,'-3'17,"7"-17,4-1,-5 1,3 0,-3-1,0 0,0 2,-3 2,-3 3,0 1,0-2,1-2,-2 1,1-2,0 1,0-3,0-1,3-3,0 1,0 0,0 6,1 1,1 5,-2 0,-1-3,0 0,-1 8,1-6,-2-2,2-3,2-7,0 0,-1 0,0-3,1 1,0 2,0 0</inkml:trace>
</inkml:ink>
</file>

<file path=ppt/ink/ink15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6 1474,'9'22,"-9"0,0-19,0 0,0 0,0 0,0-6,0-3,0-6,0 7,-1 2,1-1,-2 0,2 1,3 0,4-1,-3 1,0 2,1 0,-1 0,-1 1,2 0,-2 0,0 1,0-1,0 1,-1 2,-1 1,-2 1,1 2,-1-3,-4 8,2-6,-1-3,-2 0</inkml:trace>
</inkml:ink>
</file>

<file path=ppt/ink/ink15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6 1498,'39'-4,"-42"2,-2 1</inkml:trace>
</inkml:ink>
</file>

<file path=ppt/ink/ink15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17 1482,'3'15,"-3"-12,0 0,0 0,0 0,0 0,-1 1,1-1,0 0,0-7,1-2,0-4</inkml:trace>
</inkml:ink>
</file>

<file path=ppt/ink/ink15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4 1472,'-4'44,"3"-41,-1 3,-1-5,-1-14,2 7,-1-4,2 6,-1 1,1 0</inkml:trace>
</inkml:ink>
</file>

<file path=ppt/ink/ink15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6 1383,'-15'19,"12"-14,1-2,0 0,0 0,-1 1,-3 1,3-2,0 0,0-1,0 0,-4 2,4-2,0-1,0-1,0-1,0 0,-1-4,3 2,0 0,1 0</inkml:trace>
</inkml:ink>
</file>

<file path=ppt/ink/ink15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3 1641,'19'-1,"-14"-1,4 0,-6 1,2 0,0-1,0 1,-1 0,1 0,-2-1,0 1,0 0,0-1,0 1,1 0,0 0,0 2,0 1,-1 0,0 1,-6-2,-3-9,3 4,0 0</inkml:trace>
</inkml:ink>
</file>

<file path=ppt/ink/ink15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2 1587,'9'39,"-9"-35,0 1,0-2,0 1,0-1,0 0,0 0,1 1,0 6,0-4,-1-2,0 1,1 0,0-2,-1 0,1 2,0-2,0 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80 1010,'6'16,"-5"-11,-1 1,-1-2,0 0,-4 2,-1-1,2-4</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61 1594,'18'-8,"-15"7,0 0,0-1,0 1,0 1,0 0,1-1,-1 1,-5-3,-1 0,0-1,1 0</inkml:trace>
</inkml:ink>
</file>

<file path=ppt/ink/ink16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3 1590,'-1'24,"1"-17,1 5,-1-7,0 9,0-10,0 0,0-1,0 2,0 0,1 0,-1 1,0-3,0 0</inkml:trace>
</inkml:ink>
</file>

<file path=ppt/ink/ink16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0 1645,'32'-3,"-34"6,-1 1,-2-1,1 0,1-1,0 0,6-3,0 0,0 0,0 2,0-1,0 0,-7 5,-2-3,0 1,-1-1,-5 4,6-1,12-6,-1-2,-1 0,0 1,0 0,1-1,2-1,-2 3,-1-1,0 1,0 1,-1 0,-7 8,0-5,1 1,0-1,-1 0,1 0,0 1,-1-1,0-1,-6 4,6-4,-5 4,5-3,-1 2,3-2,5-7,0 0,-1 0</inkml:trace>
</inkml:ink>
</file>

<file path=ppt/ink/ink16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0 1692,'23'8,"-26"-7,0 0</inkml:trace>
</inkml:ink>
</file>

<file path=ppt/ink/ink16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5 1728,'34'-17,"-31"16,1 0,-1 1,-5-3,0 0,-2 3,0 4,2 0,0 2,2-1,-1-1,1 2,0-1,0-1,0 1,3-4,7-12,-4 1,0 1,0 2,0 2,-3 2</inkml:trace>
</inkml:ink>
</file>

<file path=ppt/ink/ink16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76 1687,'29'-21,"-27"17,-4 0,-1-1,2 2</inkml:trace>
</inkml:ink>
</file>

<file path=ppt/ink/ink16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7 1643,'-1'15,"2"-9,-1-1,0 1,0-1,0-1,0 1,0-1,2 6,-1-6,1-1,1-4,2-4,-1 1,-1 0,1-1,-1-2,0-1,0 1,0 0,-1 2,1-1</inkml:trace>
</inkml:ink>
</file>

<file path=ppt/ink/ink16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63 1609,'-13'57,"13"-53,-1 1,1 0,0-1,-1 0,0-1,2 1,3-2,0-3,0-1,2-3,-3 2,0-6,-3 4,0 0,-2 2,1 0,-2 1,-1 1,0 1,1 0,0 0,0 1,0 0,-4 9,3-1,0 2,-3 1,5-9,0 4,1-4,1 6,0-6,3 1,1-2,4-3,-3 0,1-4,-1 0,-2 3,0-1,-1 0,1 1,0 0,1-1,0 0</inkml:trace>
</inkml:ink>
</file>

<file path=ppt/ink/ink16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1 1670,'25'1,"-22"-1,0 0,2 0,-2 0,1-1,-1 1,1 0,-1 0,1-1,1 1,-2 1</inkml:trace>
</inkml:ink>
</file>

<file path=ppt/ink/ink16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52 1638,'2'56,"-2"-48,-1-4,1 7</inkml:trace>
</inkml:ink>
</file>

<file path=ppt/ink/ink16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30 1606,'-40'56,"37"-51,1-1,1 1,-1-2,1 2,6-7,-2-1,1 0,-2 0,1 0,2-2,-2 2,0 2,0 0,-3 4,1 6,-1-4,0 4,0-6,0 0,-1 0,1 3,0 1,0-4,0 12,0-11,1 2,0-9,0-6,0 1,0-6</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78 1546,'-6'52,"6"-46,0 1,0 0,0 0,0-1,0 0,-2 14,2-16,-1 0,1 0,0 1,0-2,-1-7,0-1,0-5,1 7</inkml:trace>
</inkml:ink>
</file>

<file path=ppt/ink/ink16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0 1595,'-28'35,"25"-34,-1 1,9-3,-1 0,0 0,0 0,0-1,1 0,-1-1,-1 2,2-1,0 2,-1 1,-2 3,-3 2,-3 1,-1-2,-1 0,0-2,1-1,2-2,0 1,1-4,2 0,-2 11,-1-1,2 0,-1 0,1-1,0-1,0-2,1 1,-1 0,0-1,0 1,0-7,3-9,-1 7</inkml:trace>
</inkml:ink>
</file>

<file path=ppt/ink/ink16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32 1662,'4'14,"-3"-9,1-1,-1-1,4 12,-5-12,1 2,-1-2,0 0,0 0,0 1,0 4,0-5,-1-8,1-7,0 8</inkml:trace>
</inkml:ink>
</file>

<file path=ppt/ink/ink16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2 1678,'48'-24,"-45"24,5-1,-5 1,1-1,-1 1,0-1,0 2,-2 2,-5 9,2-5,-1-1,1 1,-1-2,-1-1,1 0,-1 0,0-1,0 0,1 1,0 0,-2 1,0-1,1-7,2 0</inkml:trace>
</inkml:ink>
</file>

<file path=ppt/ink/ink16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0 1682,'36'-9,"-33"6,2 2,0-2,-2 3,-7 0,-1-1,-2 1,4-2,0-1,2 10,0-2,0 1,0 0,1-2,0-1,-1 0,1 0,-1 0,0 0,-1 4,2-2,-1-2,0 0,1 1,-1-8,1-2,0 1,0 0</inkml:trace>
</inkml:ink>
</file>

<file path=ppt/ink/ink16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6 1660,'-1'55,"1"-50,0 0,1-10,0 1,-1 0</inkml:trace>
</inkml:ink>
</file>

<file path=ppt/ink/ink16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6 1579,'-14'41,"13"-38,1 1,-1-1,0 0,4-1,1-2,6-2,-7 2,2-2,0 0,-1 0,0-1,-5 0,-3 0,0 0,2 0,-1 1,2 7,0 8,0-7,1 0,-1-1,1 1,-1 1,1-4,-1 7,0 1,1-7,-1-1,1 0,-3-3,0-2,1-1,3 0,1-5,1 0,-1 2,1 0,-1 2,1 0,-1 0,3-6,-3 5,0-2,0 1,0-1,0 3,-1 1,2-2,0 0</inkml:trace>
</inkml:ink>
</file>

<file path=ppt/ink/ink16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75 1586,'3'27,"0"-27,0 1,0 1,-3 3,-1-2,0 1,-1-1,0 0,1 0,-2 1,0-1,-1 1,0 2,0-1,1-3,1-5,-1-4,3 3,1 1,-2 0,4 2,0 0,1 1,3 0,-3 0,0 0,1 0,-2-1,0 2,-8 2,2-1,-1 0,0 1,1-1,1 1,-3 1,1-1,2 0,13-7,-6 3,0 0,-1 0,-1 1,0 0,1 1,1 0,-2 1,-4 1,0 1,-2 1,1-1,-1 0,1-1,-3 2,1-1,0 0,0-1,1-1,0 0,0-3,0-2,0-2,2 0,1 1,0 0,0 0,1-1,-1 2,3 2,5 9,-5-3,1-2,-1 2,0-2,-1 0,0 0,-11-2,6-2,0-1</inkml:trace>
</inkml:ink>
</file>

<file path=ppt/ink/ink16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5 1762,'19'-3,"-15"3,5-1,0 0,-4 0,1 0,1 0,0 0,10-1,-10 2,7-2,23-2,-19 2,3-1,10-2,-8 1,-4 2,-8 2,12 0,-4 2,0 1,-1 0,6 3,-7-3,-9-2,14 1,-15-2,5-1,3 0,-9 0,0 0,-1 1,-1-1,0 0,-1 0,2 0,-2 0,-7 6,-4 0,-13 4,14-8,-8 1,9-2,0-1</inkml:trace>
</inkml:ink>
</file>

<file path=ppt/ink/ink16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1 1751,'-9'60,"8"-57,0 4,1-4,0 1,0-1</inkml:trace>
</inkml:ink>
</file>

<file path=ppt/ink/ink16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1 1858,'-14'-4,"10"4,0 1,0-1,0 0,1 1,0 0,0 2,1 0,-1 3,1 1,2-1,0 2,0-5,0 1,2-1,2-2,0-1,-1-2,-1-1,4-3,-2 0,1 0,2-1,-5 4,2-1,-1 1,-1-1,-1 7,-1 1,1 0,0 1,-1 4,1-3,-1-3,1 2,1-2,1-4</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79 1590,'14'-3,"-11"2,0 3,-5 5,1-4,0 0,0 0,0 2,0-2,-1 6,1-5,1-1,-1 0,0 0,0 0,-2 3,1-1,0-2,6-4,1 0,6-3,-8 4,1-1,-1 0,0 0,0 1,0 0,0 0,1 1,2 0,-4-6,-3 0</inkml:trace>
</inkml:ink>
</file>

<file path=ppt/ink/ink16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88 304,'-8'20,"6"-16,1 1,-2 1,0 1,0-3,-7 24,8-22,-5 11,4-7,1-6,0 1,1 0,-2 7,3-9,-2 1,1-1,3-9,0-2,0 1,1-8,-1 12,-2-1</inkml:trace>
</inkml:ink>
</file>

<file path=ppt/ink/ink16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82 311,'1'15,"-1"-10,1-1,-1 0,1-1,1 0,-1 1,0 0,0 1,0-1,4 29,-4-30,-1 1,0-1,1 0,-1 0,0 0,-1 0,-2-1,0-4</inkml:trace>
</inkml:ink>
</file>

<file path=ppt/ink/ink16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64 394,'14'-4,"-10"4,0 0,0 0,0 0,-2 4,-1 2,-4-1</inkml:trace>
</inkml:ink>
</file>

<file path=ppt/ink/ink16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44 382,'2'0</inkml:trace>
</inkml:ink>
</file>

<file path=ppt/ink/ink16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40 354,'-9'27,"9"-24,0 4,0-4,6-2,1-2,-4 1,1-4,-3 1,0-7,-1 6,-1-1,-1 2,-1 0,0 2,0 0,0 1,2-3,4-2</inkml:trace>
</inkml:ink>
</file>

<file path=ppt/ink/ink16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08 309,'-23'93,"22"-89,1 0,-1 0,0 0,-1 4,1-4,1-1,-2 4,1-4,1 0,3-7,-2-1,1-17,0 9,-1 8,0 1,0 1,2 0,-1-2,0 2,-1 0,1 0,-1 0,3-2,-1 3,1-1,2 1,-1 2,1 0,-1 0,-2 0,1-1,-1 0,2-1,-3-1</inkml:trace>
</inkml:ink>
</file>

<file path=ppt/ink/ink16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04 387,'2'0</inkml:trace>
</inkml:ink>
</file>

<file path=ppt/ink/ink16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50 515,'1'74,"0"-71,-2 0,2 0,-2-6,0-2,1 0,-1-1,1 2,-1 1,0 0,1 0</inkml:trace>
</inkml:ink>
</file>

<file path=ppt/ink/ink16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39 517,'14'-3,"-6"1,-3 1,-1 1,-1 0,0 0,1 1,-1 2,-3 0,-1 1,-2 5,1-4,0-1,-1 3,-2-2,2-3,-3 2,3-3,-3 1,3 0,7-3,-1 0,1-1,1 0,-1-1,12-3,-5 7,-8 3,0 2,-2-3,-2 0,-2 1,2-1,-2 2,0 0,-2-1,0 0,1 0,1-3,-1 2,1-2,0 0,-1 0,1 0,0 1</inkml:trace>
</inkml:ink>
</file>

<file path=ppt/ink/ink16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32 558,'2'0</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33 1535,'8'23,"-7"-19,-1-1,1 2,-1-2</inkml:trace>
</inkml:ink>
</file>

<file path=ppt/ink/ink16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05 378,'17'22,"-14"-20,2 2,-2 0,1-1,-2 0,0 0,-1 0,0 3</inkml:trace>
</inkml:ink>
</file>

<file path=ppt/ink/ink16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21 510,'14'-1,"-10"0,1-1,1 0,-2 1,0 0,0 0,0-1,-1 2,2 1,-7 6,-4 2,1-1,1 1,3-3,-2-1,1-1,0-1,0 1,0 0,0-1,0 0,-1 3,1-2,0-1,1 1,0-1,-1 3,2-2,-1-1,3-6,-1 0,2-5,4-7,-3 7,-1 1</inkml:trace>
</inkml:ink>
</file>

<file path=ppt/ink/ink16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61 522,'6'54,"-7"-48,1-1,0-1,0-1,1 0,2-8,-2 1,0-1,0 0,-1 1,1 0,-1 1,0 0,1 0</inkml:trace>
</inkml:ink>
</file>

<file path=ppt/ink/ink16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78 547,'18'1,"-14"0,-1 0,0 0,0 1,1 1,-1-4</inkml:trace>
</inkml:ink>
</file>

<file path=ppt/ink/ink16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58 518,'-16'43,"19"-39,2-3,0-2,0-1,-1 0,0-1,1-1,-2 1,-2-1,0-3,-1 4,-1-2,0 2,-2-3,0 3,0 1,-1 0,0 2,1 0</inkml:trace>
</inkml:ink>
</file>

<file path=ppt/ink/ink16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15 460,'-5'23,"4"-17,-1-1,0 0,1 0,-1-1,0 5,0-5,1 1,1 0,-1 1,0-1,0 3,0 0,1-3,-1-2,1 1,0-1,2-8,-1 1,0 0,0 1,-1-3,2 1,-1-4,0 6,1-1,2-3,-1 3,0 3,0 0,1 0,2 2,-3-1,0 1,-2 3,-7 0,2-2,0-1,1 0,-2-1,2 0,0 0,5 5,3 3,-1-3,1 0,0-2,-1-1,-1 0,1 0,-14-3</inkml:trace>
</inkml:ink>
</file>

<file path=ppt/ink/ink16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18 722,'-3'23,"3"-17,-1 5,0-6,1 4,-1-2,0-4,0 1,1-1,-1 4,0-3,1-1,-2 10,6-13,7 0,-5 0,-1-1,1 1,-3 0,0-1,0 1,0 0,1-3,-4 0,-1 0</inkml:trace>
</inkml:ink>
</file>

<file path=ppt/ink/ink16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69 784,'2'0</inkml:trace>
</inkml:ink>
</file>

<file path=ppt/ink/ink16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0 784,'6'33,"-6"-30</inkml:trace>
</inkml:ink>
</file>

<file path=ppt/ink/ink16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2 763,'2'0</inkml:trace>
</inkml:ink>
</file>

<file path=ppt/ink/ink1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59 1527,'-15'23,"14"-20,-4 11,5-10,-2-1,1 0,-1 1,0 0,1-1,5-4,0-1,-1 0,1 0,0 1,-1-1,0 2,-7 4,2-1,-1 0,0 0,-1 2,3-2,0 0,5-5,0 0,0 0,1 0,-1 1,-5 4,-2-1,-1 2,3 0,2 1,2-5,3-4,-2 1,-1 2,0-1,2 0,-2 1,0 1,0 0,0 5,-3-1,0 0,0 2,-1 0,1-2,-1 1,-1 4,0-6,0 1,-1-3,0-11,2 5,0-1</inkml:trace>
</inkml:ink>
</file>

<file path=ppt/ink/ink16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3 763,'-2'25</inkml:trace>
</inkml:ink>
</file>

<file path=ppt/ink/ink16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3 793,'2'0</inkml:trace>
</inkml:ink>
</file>

<file path=ppt/ink/ink16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61 763,'-9'15,"8"-12,0 0,0 3,0-2,-1 10,1-5,1-6,-1 3,1-2,0-1,5-1,3-1,-5-1,1-2,0 2,0-2,-1 1,0-2,-3-1,-1 0,0-5,0 3,0 3,1-1,-1 1</inkml:trace>
</inkml:ink>
</file>

<file path=ppt/ink/ink16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53 720,'22'22,"-22"-19</inkml:trace>
</inkml:ink>
</file>

<file path=ppt/ink/ink16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5 774,'2'0</inkml:trace>
</inkml:ink>
</file>

<file path=ppt/ink/ink16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3 790,'2'0</inkml:trace>
</inkml:ink>
</file>

<file path=ppt/ink/ink16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4 790,'12'6,"-9"-6,0 0,1-1,0 0,-1 1,3-1,-3 0,1 2,0-2,2 1,-3 0,2 1,-5 2</inkml:trace>
</inkml:ink>
</file>

<file path=ppt/ink/ink16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12 772,'-7'14,"4"-8,2-2,0-1,1 5,-1 4,2-7,-1 0,1-1,2-3,0-1,1 1,1-1,-1 0,3 0,-4 0,1 0,-1-1,0 1,-2-4,-2 1,-4-2,2 2,0 0</inkml:trace>
</inkml:ink>
</file>

<file path=ppt/ink/ink16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97 764,'2'0</inkml:trace>
</inkml:ink>
</file>

<file path=ppt/ink/ink16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98 764,'1'5,"6"-5,-3 0,-1 0,0 0,2 2,1-1,-3-1,0 1,0-1,0 0,1 1,-1-1,0 0,0 0,0 0,0 0,1 0,4 1</inkml:trace>
</inkml:ink>
</file>

<file path=ppt/ink/ink1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67 1588,'0'52</inkml:trace>
</inkml:ink>
</file>

<file path=ppt/ink/ink16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16 731,'11'13,"-9"-10,-1 0,2 5,0 4,-2-8</inkml:trace>
</inkml:ink>
</file>

<file path=ppt/ink/ink16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4 792,'13'0,"-10"0,0 1,0-2,4 1,-4-1,0 1,0 1,0-1,0-1,1 1,5-1,-6 1,2 0,0 0,0 0,-11-2,-1 0,3 1</inkml:trace>
</inkml:ink>
</file>

<file path=ppt/ink/ink16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3 747,'-1'30,"1"-26,0 1,0 1,1 2,-1 0,0-1,0-3,0-1,0 1,0 0,0-1,0 0</inkml:trace>
</inkml:ink>
</file>

<file path=ppt/ink/ink16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04 732,'0'20,"0"-14,0 0,0-1,0 0,0 0,0 0,-1 2,1-1,0 3,0-1,0-1,-1-1,1 4,-1-5,1-1,0 1,-1 0,1 1,0-2,-1 0,0 0,-3-1,-1-4,1-4,-4-8</inkml:trace>
</inkml:ink>
</file>

<file path=ppt/ink/ink16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6 931,'-5'15,"3"-11,0 6,0-3,0-1,-2 10,1-9,1-1,-3 6,4-6,1-2,-1 0,2-1,3 0,2-2,-2-1,-1 0,0 0,0 0,1 0,-1 0,4 0,0-1,-3 1,-1 0,0 1,0 0,1-5,-4 0,0 1,0 0</inkml:trace>
</inkml:ink>
</file>

<file path=ppt/ink/ink16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5 1004,'13'-1,"-5"4,-5-2,0 0,0 0,-4 3,-2 0,-5 6,3-3,2-4,0 1,1 0,0-1,4 0,1-2,0-1,0 1,4 0,-2 0,-1-1,-1-1,0 2,-1-6</inkml:trace>
</inkml:ink>
</file>

<file path=ppt/ink/ink16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42 981,'27'8,"-24"-7,0-1</inkml:trace>
</inkml:ink>
</file>

<file path=ppt/ink/ink16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45 1012,'24'15,"-21"-13</inkml:trace>
</inkml:ink>
</file>

<file path=ppt/ink/ink16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87 947,'-6'18,"4"-11,0-1,0-1,0 0,1 0,-1 0,1 1,-1 1,0 0,1 0,-1 0,0 2,0-3,1-2,5-2,0-1,-1-2,0 1,0 0,8-5,-8 3,0 0,0 0,0-1,-3 0,-3 0,-3-8,-1-1,3 8,-4-2,-1 0,2 2,2 2,-2-1,4 2,0 1,0-1,6 2,1-1,13 0,-13 0,3-1,3-1,-5 1,-2 1,1-2,0 2,0-1,-1 1,0 1,0 1,-2 1</inkml:trace>
</inkml:ink>
</file>

<file path=ppt/ink/ink16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0 1014,'-4'46,"3"-43,1 1,-1 0,1 0,0 0,0-1,0 0</inkml:trace>
</inkml:ink>
</file>

<file path=ppt/ink/ink1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52 1622,'-5'13,"4"-9,1-1,-5-3,1-2</inkml:trace>
</inkml:ink>
</file>

<file path=ppt/ink/ink16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57 990,'17'0,"-13"0,1-1,-2 1,0 0,0 0,0 0,0 1</inkml:trace>
</inkml:ink>
</file>

<file path=ppt/ink/ink16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61 1023,'34'9,"-31"-8,0 0,0 0</inkml:trace>
</inkml:ink>
</file>

<file path=ppt/ink/ink16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1 1000,'-14'-10,"10"10,1 2,-2 3,3-1,0-1,2 0,-1 1,0 1,1-1,-1 0,1 0,0 3,0-3,3-3,0-2,0-1,2-2,-2-1,-1 2,-1 0,2 0,0-2,0 2,0 1,-2-1,1 6,2 12,-2-9,-1 3,-1-6,1 1,0-1</inkml:trace>
</inkml:ink>
</file>

<file path=ppt/ink/ink16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9 970,'41'-2,"-38"2,1 0,-1-1,-2 4,-6 0,2-1,0 0</inkml:trace>
</inkml:ink>
</file>

<file path=ppt/ink/ink16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27 981,'-7'15,"6"-12,0 2,1-1,0 2,0-2,0 0,-1 4,0-1,0-3,5-2,0-2,0-1,-1 0,1 1,0-1,0-1,-1 1,0-1,0 1,0-1,0 0,-1-1</inkml:trace>
</inkml:ink>
</file>

<file path=ppt/ink/ink16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6 990,'14'0,"-11"0,1-1,-4 4,-3 3,1-3,-1 2,0 3,2-5,0 0,0 1,1-1,1 0,2-1,0-2,1 0,0-1,-1-1,0-1,0 1,1-1,-1 1,1-2,-3 0,-1-1</inkml:trace>
</inkml:ink>
</file>

<file path=ppt/ink/ink16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2 945,'20'31</inkml:trace>
</inkml:ink>
</file>

<file path=ppt/ink/ink16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39 957,'20'0,"-17"-1,0 4,-2 2,0 5,0-2,-1-3,0 1,1-1,-1-2,0 2,0-2,0 0,0 1,0 0,0 0,0 0,0 0,0 0,0-1,-4-3,-6 1,-24 1,20 0,-8-3,13 0,2 0</inkml:trace>
</inkml:ink>
</file>

<file path=ppt/ink/ink16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8 1149,'4'-2,"-15"28,9-22,1 1,1 0,-1-1,0 2,0-2,-1-1,2 0,-1 0,6-2,-1 0,1-1,-1 0,1 0,-1 0,0 0,-1 0,4-1,-3 1,2-1,-2 1,-1 0,-2-3</inkml:trace>
</inkml:ink>
</file>

<file path=ppt/ink/ink16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8 1167,'30'19,"-32"-12,1-4,-5 3,3-4,-1 1,1-2,0 1,0 0,11 0,1-1,-4 0,-2-1,2 2,-2 1,0 0,-2 0,-1 0,-1 2,1-2,-1 1,0-1,0 0,-1 3,-1-2,-2 0,0-1,2-1,0-1,0 0,0 0,0-1,-1 2,1-2,-1-1,2-3,1 1,2 0,-1-1,2-3</inkml:trace>
</inkml:ink>
</file>

<file path=ppt/ink/ink1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23 1606,'2'45,"-1"-40,0-2,0 0,-1 1,1-1,0 2,1-2,0 0,3 0,-1-5,0 0,5-6,-5 6,2-3,0 0,0 0,0 0,0-1,-2 1,-1-1,-1 2,-2 0</inkml:trace>
</inkml:ink>
</file>

<file path=ppt/ink/ink16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66 1182,'17'13,"-14"-11,-2 1,-4-2</inkml:trace>
</inkml:ink>
</file>

<file path=ppt/ink/ink16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68 1221,'15'9</inkml:trace>
</inkml:ink>
</file>

<file path=ppt/ink/ink16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60 1192,'5'16,"-5"-13,0 2,-1 3,1-2,1 2,-1 1,0-5,1-7,-1-5,0-3,0 7</inkml:trace>
</inkml:ink>
</file>

<file path=ppt/ink/ink16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59 1152,'27'1,"-24"0,0 0,0 1,-1 2,-3-1</inkml:trace>
</inkml:ink>
</file>

<file path=ppt/ink/ink16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93 1200,'20'-4,"-17"4,0-1,0 0,0 1,1-2,0 1,4-1,-5 2,0 1,0 0,0 1,-2 1,-5-3</inkml:trace>
</inkml:ink>
</file>

<file path=ppt/ink/ink16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49 1127,'-18'23,"17"-20,-1 1,1-1,0 1,0-1,0 1,0-1,1 8,0-8,0 4,1 1,1-2,-1-3,0 0,0 1,0 2,0-1,0 5,-1 0,0-7,-1 1,0-1,0 0,0 0,-2 0,0-3,3-7,0 4</inkml:trace>
</inkml:ink>
</file>

<file path=ppt/ink/ink16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1 1159,'2'0</inkml:trace>
</inkml:ink>
</file>

<file path=ppt/ink/ink16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2 1159,'-1'3,"-1"0,0 1,1 0,0 2,1-2,-2 7,2-7,0-1,-2 5,1-5,0 1,0 3,1-3,-1 1,1 1,-1-1,1-1,-1 0,1 0,-1-1,2 1,-1-1,3-1,4-2,-3 0,3 0,-2-1,2-1,0 0,-3-1,-3-1</inkml:trace>
</inkml:ink>
</file>

<file path=ppt/ink/ink16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1 1154,'-1'13,"-1"-9,2-1,-1 4,-1 3,2-6,-1 0,0-1,0 2,0 0,0-1,1-1,0 0,0 2,0-1,1 1,0-1,-1 0,3-2,0-2,2-6,-2 1,-1 0,0 1,0-2,-2 3,-1 0,-2-1,-1 1,0 1,0 1,-1-1,2 1,0 0,0 1,-9-3,7 3,2 2,1 1,5-1,14-2,-13 0,-1 0,0-1,2-1,0 2,-2-1,1 1,0-1,-1 2,1-1,1 0,-2 0,0 0,-7 4,0 0</inkml:trace>
</inkml:ink>
</file>

<file path=ppt/ink/ink16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3 1224,'3'27,"-3"-24,0 0,0 0,1 4,-1-4,0 0,-1-7</inkml:trace>
</inkml:ink>
</file>

<file path=ppt/ink/ink1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89 1592,'15'55,"-14"-58,0-2</inkml:trace>
</inkml:ink>
</file>

<file path=ppt/ink/ink16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9 1172,'-9'13,"7"-10,-1 0,0 1,-1-1,1 0,-1 1,-3 0,3-2,-2 2,2-3,10 0,-3 0,0 0,0 0,4 1,-2 2,0-2,1 3,-2-1,1 0,-2-3,2 2,-1-1,-1-1,1 0,-13-1,4-1,-5-4,8 2,1 0</inkml:trace>
</inkml:ink>
</file>

<file path=ppt/ink/ink16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09 1168,'4'15,"-3"-4,-1-6,1-1,-1 0,0 0,1 3,-1-4,1 1,0 0,-1 0,1 8,0-7,-1-2,3-6,-1-6,0 3,-1 1,1-3,-1 4,0-1,1 0,1-2,-2 2,2-8,-2 8,-1 2,1-1,-1 1,0 7,0 12,0-10,0-2</inkml:trace>
</inkml:ink>
</file>

<file path=ppt/ink/ink16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6 1140,'15'40,"-15"-36,-1 2,1-1,0-1,-1 0,1 0,-1 4,0-5,-1 6,1-3,0 0,0 0,0-1,0-1,-1-1,1 0,0 0,-2 0,-1-2,1-1,0-2,1-1</inkml:trace>
</inkml:ink>
</file>

<file path=ppt/ink/ink16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05 1194,'-17'-10,"14"11,-2 2,2 0,1 1,0 0,1 0,0 0,1-1,0 0,2 0,1-3,0 0,0-1,0 0,2-2,1 0,-3 2,0-2,0 0,-1 0,-2 6,0 2,0 1,0-3,0 3,-1 3,1 2,-1-2,-1-2,0-3,0 2,-5 3,3-6,1-2,-1 2,1-3,0 0,0-3,2 0,1-2,0 2,2-5</inkml:trace>
</inkml:ink>
</file>

<file path=ppt/ink/ink16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31 1211,'-5'21,"5"-17,1-1,-1 0,2 0,3-4,-2 0,2-4,4-4,-6 5,0 1,-3 0,-8-3,0 1,5 4,0 0,6 0,0 0,9 0,-8 0,0 1,0 0,6 0,-2 1,-3 0,-1-1,0 1,0-1,-1 1,-8-2,1 0,1-1,0 0</inkml:trace>
</inkml:ink>
</file>

<file path=ppt/ink/ink16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8 1170,'0'39,"0"-35,-1 0,0-1,1 1,0 1,0 3,2-2,1-2,2-8,2-5,1 0,-2 4,-2 1,-1 1,0 0,-4 6,-1 1,0 1,3-1,1-1,1-4,1 0,0 0,0-1,-1 0,0 0,-2-1,0 0,-1 0,-3-2,0 2,0 2,-1-1,0 1</inkml:trace>
</inkml:ink>
</file>

<file path=ppt/ink/ink16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5 1147,'-6'47,"5"-43,0 0,1-1,-1 2,-1 2,1-3,1-1,-1 0,7-1,3-1,0-2,-3 1,-1-1,0 1,0 0,1-1,-2-1,-1-1</inkml:trace>
</inkml:ink>
</file>

<file path=ppt/ink/ink16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8 1207,'7'0,"-8"28,1-22,0 9,0-7,0-5,0 0,-4-6,14 4,-22-3,7-8,2 0,0 0,-1 3</inkml:trace>
</inkml:ink>
</file>

<file path=ppt/ink/ink16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4 1183,'17'3,"-13"-3,-1 0,0 1,0-1,0 0,0 1,0-1,2 1,-2 0,3 1,-3-2,1 1,0 0,3 0,-1 1,1-1,-4-1,-2-6,-2 0,0 0,0-3,1 5,0 1,-1-4,1 2,0-1,0-1,0 0,0 1,0 0,0 1,-1 0,1-1,0-19,0 9,0 8,0-12,0 10,1-18,0 18,-1-13,1-2,-1 15,0 1,0 1,0 1,-1-7,1 0,0 5,-1-5,1-3,-1 12,0 0,1-2,-1-1,-1-12,1 11,0 4,-1-3,2 3,-1 0,0 0,1 1,-1 1,-2-4,1 4,-1 2,0 0,2-2,-3 4,0-3,-1-1,2 2,-1 0,-1-1,2 2,0-1,-6 0,-1 0,5 1,0 0,1-1,-1 1,1 0,-1 0,-1 0,1 0,62-95,-133 190,71-96,-6 1,5 0,0 0,-8 0,6 0,2 0,-13 1,12-1,-9 1,9-1,0 0,1 1,0-1,-4 1,5-1,9-12,-14 25,4-13,-8 0,11 0,-1 0,-3 0,1-1,-2 1,3-1,1 1,0-1,0 2,1-2,0 1,0 1,17-62,-29 122,18-63</inkml:trace>
</inkml:ink>
</file>

<file path=ppt/ink/ink16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00 692,'-21'11,"16"-9,2-1,0-1,-5 4,5-3,-6 2,1-1,5-1,0 0,-2 1,-2 1,4-2,-3 1,3-1,0 1,7-1,-1-1,5 3,-2-1,4 2,-6-2,6 4,-6-2,0 0,0-1,3 2,-2-2,-1 0,0-2,-1 0,0-1,-8 2,-2-3</inkml:trace>
</inkml:ink>
</file>

<file path=ppt/ink/ink1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21 1555,'4'14,"-4"-9,1 0,0-1,0-1,-1 0,1 3,-1-2,0 5,0 2,0-5,-1 0,1 0,0-1,0 5,0-5,-2 12,2-7,-1-6,0-1,-3-6,-3-17,2 10,3 7,1-1</inkml:trace>
</inkml:ink>
</file>

<file path=ppt/ink/ink16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80 622,'-5'14,"4"-11,-1 0,0 3,2-3,0 0,4-2,0-2,0 1,-1 0,0-1,1 1,-4 6,-2-3,-4 5,2-5,-2 2,1-2,2-1,8-3,3-1,-3 1,-1 0,0-1,0 2,-1 4,-3-1,0 5,0-4,0 0,-1 0,0 0,1 0,-1-1,1 0</inkml:trace>
</inkml:ink>
</file>

<file path=ppt/ink/ink16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99 647,'16'-6,"-13"5,0 0,0 0,2 0,2 0,-3 0,-1 1,0 0,0 0,-8 1,2 1,0-1,-2 2</inkml:trace>
</inkml:ink>
</file>

<file path=ppt/ink/ink16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23 657,'2'37</inkml:trace>
</inkml:ink>
</file>

<file path=ppt/ink/ink16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34 668,'26'-5,"-23"5,0-1,0 1,-6-3,-3 0,4 0</inkml:trace>
</inkml:ink>
</file>

<file path=ppt/ink/ink16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0 657,'2'19,"-2"-15,0-1,0 3,0-1,0-1,0-1,2-8,-2 1,0 0</inkml:trace>
</inkml:ink>
</file>

<file path=ppt/ink/ink16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6 674,'19'2,"-17"1,-2 0,0 1,-2 7,2-3,-2-4,-1 1,0-3,0-2,0-1,0 0,1-3,0-4,2-1,1 4,-1 2,2 0,1 2,0 1,0 0,0 0,-2 3,-2 0,-2 5,0 0,-2-1,1-1,2-3,0 0,6-3,0-2,0 0,-1 0,0 1,0-1,0 0,2-1,-1 0,-2 0,1-1,-1 0,2-5</inkml:trace>
</inkml:ink>
</file>

<file path=ppt/ink/ink16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89 665,'8'11,"-11"-8,1 0,-1 0,2 0,4-3,1 0,-1 0,0-1,0 0,1 1,3-3,-4 1,-2-1,-4-3,-1 2,1 1,0 1,3 6,-1 6,1-6,0-1,0 0,-1 1,1 0,0 0,0 0,0 1,0-2,0 0,0 1,3-2,2-12,2-9,-4 6,-1 9,1-4,-2 4</inkml:trace>
</inkml:ink>
</file>

<file path=ppt/ink/ink16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28 627,'25'12,"-26"-5,-1 3,0-5,0 1,1-3,-2 2,-1 0,-1 0,2-1,0 1,1-2,5-4,2-3,0-2,-3 3,0 0,1-1,-1 1,0 7,0 4,-1 1,0 3,-1-9,1 4,-1-4,0 1,0-1,0-6,-1-14,-1 1,1 10,1 2,1 1,2 3,0 2,0-1,1 2,4 1,-4-3,-1-1,-6-3,0 0,0 0</inkml:trace>
</inkml:ink>
</file>

<file path=ppt/ink/ink16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81 640,'13'15,"-15"-12,0 0,-2-1,1 0,0-1,13 1,-2-3,-4 0,0 1,-1-1,-5 4,-2 1,-1 0,2-2,-1 1,1-2,-2 2,8-3,9-2,-3-1,-3 0,2 0,-5 2,0-1,3 0,-3 1,0 0,1-1,-1 1,-2-2,-5-1,-1-2,0 1,3 1,-1 1,2 0,-2 3,2 4,-2 3,2-3,-1 1,0 2,1-4,0 0,0 0,0 0,0 0,0 0,0 0,0 1,1 1,-1-1,-1 6,1-5,1-2,0-6,2-7,-1 3,0 1,0 1,0 1,-1 0,2 1,1 0,0 1,0 1,0 1,0 0,2 2,3 2,-5-3,0 0,1 1,0-1,-1 1,0-1</inkml:trace>
</inkml:ink>
</file>

<file path=ppt/ink/ink16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7 1134,'30'-5,"-27"5,0 0,-1 3,-2 1,-1-1,-8 10,5-11,1 1,-4 1,4-2,0 0,-1 1,-1 1,2-3,6-2,2-2,0 1,-2 0,1 1,0-1,2-1,-3 1,1 0,-1 0,1 0,-9-1,1 1,0 0</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58 1066,'46'-1,"-47"5,-2 1,1 0,0-1,-3 4,2-5,0-1,-2 3,1-1,0 0,1-1,0 0,0-4,3-4,0 2,0-2,2 2,0-2,1 0,-1 2,1-1,0 5,2 4,2 2,-2-4,-1 1,5 2,-6-6,0-1</inkml:trace>
</inkml:ink>
</file>

<file path=ppt/ink/ink1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42 1574,'25'-10,"-21"12,-1 3,0 0,-2 0,1 3,-2-3,1 0,-1 2,0 8,0-5,0-6,-1 3,-1-2,1-2,-2 0,0-1,-2-2,2 1,-5-1,4 0,0-1,1 0,-1-6,3 0,1 2,1-3,-1 5,1-2,1-2,0 3,1 0,0 2,1-1,0 1,0 0,0 1,-1-1,0 1,0 0,0 1</inkml:trace>
</inkml:ink>
</file>

<file path=ppt/ink/ink17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2 1120,'-1'40,"2"-33,-1-2,0 2,0 0,0 1,0-2,1-1,-1 0,0 0,0 0,0 4,0 4,0-10,0 0,0 0,0 0,0-7</inkml:trace>
</inkml:ink>
</file>

<file path=ppt/ink/ink17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61 1179,'32'4,"-37"6,0-5,0-1,-1-1,2-2,1 1,7-2,0-1,0 0,0-1,-1 2,1-2,0-1,-1 2,0 0,-4 6,-1-2,-3 4,-2 1,0-2,0-2,4 0,0-1,9-5,-2-1,0 1,3-3,-1 3,-1-2,-1 2,3-1,-4 2,0 0,0 0,-7-3,1 2,0-1,0-1,2 1,-1-4,-1 2,2 1,-2 12,3-4,-1 0,0-1,0 2,1 0,0 0,0-2,2 0,-1 1,1 0,-1 2,2 5,-2-6,0-2,0 0,2 0,2-1,-2-2,2-2,1 0,-2 1,0-1,3-2,-3 1,1-2,-1-4,-5 5</inkml:trace>
</inkml:ink>
</file>

<file path=ppt/ink/ink17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25 1283,'7'-33,"8"70,-12-36,2 1,-1-2,-1 0,0 0,1 1,11 1,-7-1,-2-2,-9-5,15 10,-6-5,5 0,-7 0,4 1,-1-1,0 2,-4-1,1 0,0 0,0 1,0-1,9 0,-8 0,0 0,-1-1,0 1,-1 0,1 0,3-1,-4 1,0 0,6-1,3 1,-2 0,-1 0,0-1,0 0,-3 1,1-1,4 0,-1 0,-6 1,13-1,-12 0,1 1,5 0,-6 0,-1 0,5 1,-5-1,0 1,1-1,-1 1,2 0,-1-1,1 1,-2-1,0 1,-1-1,4 1,-4 0,4-1,-4 0,8 1,-6-1,7 1,-8-1,4 1,0-1,4 1,-1-1,-5 0,-1 0,0 0,-1 0,0 0,1-1,-1 1,1-1,0 1,1-1,0 1,-1 0,1-1,-1 1,3 0,-4-1,5 2,-4-1,2 1,-1-1,0 1,-1-1,1 1,-1-1,0 0,-1 1,1-1,1 0,0 1,1-1,-1 0,-1 0,0 1,-1 0,1-1,4 0,-4 0,2 1,-1-1,-1-1,0 2,-1-1,1 0,-2 0,1 0,0 0,0 0,0 1,0-1,2 0,0 0,-1 0,5 0,-5 0,-2 0,2 1,0 0,0-1,1 0,0 0,12 1,-14 0,1 0,-1 0,0-1,0 1,1-1,0 1,1-1,0 0,0 0,-1 1,-1-1,0 0,0 1,0-1,1 0,0 0,2 1,0-1,0 0,0 1,-2-1,1 0,-1 0,0 0,0 0,2 1,0-1,-1-1,0 2,0-1,-1 0,17 1,-15-1,1 0,-2 0,0 0,0 0,11-1,-11 1,0 0,1-1,-2 1,6-1,-6 0,1 1,0-1,1 0,7-1,-3 1,-6 0,-1-1,1 2,0-1,0 0,0 0,2 0,-1 0,0 0,-2 0,0 1,1-1,0 0,-1 1,1-1,1 1,1 1,-2-1,1 1,0-1,-2 0,1 0,0 0,0 1,0-1,-1 1,2 0,0 0,9 2,-4 1,0-2,-6 0,2-1,0 0,-1 0,0 1,0-1,-2 0,1 0,0 0,0-1,1 1,0 0,1 0,-2-1,0 0,-1 1,-1-1,0 1,0-2,0 1,-4-4,-2-1,-1-1,-12-9,6 9,0 1,-3 1,-3-1</inkml:trace>
</inkml:ink>
</file>

<file path=ppt/ink/ink17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69 1337,'13'15,"-10"-11,-2-1,1 0,0 1,0-1,-3 0,-10 3,6-5,-6 1,6-1,-1 0,2 0,0-1,0 2,6-7,-5 10,-1-4,9-1,3-1,4-1,-8 1,7-1,-1 1,-1 0,3-1,-5 1,-4 1,4 0,-2-1,-1 1,-1 0,-6 0,-1 0,-5 2,2-1,3 0,0 0,7-28,-8 54,-1-26,2 0,-1 0,2 0,2 2,0 0,1 3,0 9,0-11,0 0,0 4,-3 4,2-6,0 0,0 0,0 6,-2-4,2-5,1 0,-2 0,2-9,2-6,-1 3,1-5,0 9,1-4,-2 5</inkml:trace>
</inkml:ink>
</file>

<file path=ppt/ink/ink17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93 1395,'25'17,"-22"-15,0-1,0 0,-3 2,-1 0,-3 3,1-1,0 0,1 1,0-1,0 1,0-1,-1 3,2-5,-2 0,1 0,7-22,-3 11,-1 2</inkml:trace>
</inkml:ink>
</file>

<file path=ppt/ink/ink17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43 1386,'72'-6,"-80"8,-6 5,8-5,-10 9,8-5,4-2,0-2,-3 4,4-4,0 0,9-2,-2-1,-1 0,0 0,1 1,0-1,-1 0,0 0,0 1,0 0,-7 5,1-2,0 0,0-1,-1 3,1-3,-1 2,2-1,0 0,-2 6,3-5,-1 0,1 0,-1-1,1 1,1 0,3-2,1-3,3-2,-1 0,1-3,-2 1,1-1,-4 2,7-4,-6 6,1-2,-1 0,0 1,-2 0,0-1,-1-1,0 2,0-2,0-1,-1 0,0 0,0 1,-1 0,1 0,-6-9,4 7,-1-1,1 2,1 0,0 2,0 0,0 1,-1-1,1 1,2 7,2 9,1-3,-1-1,0 0,0-1,1 1,-1 1,4 12,-3-12,-1-1,0 2,1 0,-1-2,-1-2,1-2,0 0,-1-2,4 3,-2-5,0-1,2-1,-1-2,-2-2,-1 1,-2-1,0 1,-1-1,1-1,-1 0,0 0</inkml:trace>
</inkml:ink>
</file>

<file path=ppt/ink/ink17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97 1331,'19'30,"-18"-27,-1 0,3 0,1 1,2 3,-3-4,0-1</inkml:trace>
</inkml:ink>
</file>

<file path=ppt/ink/ink17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17 1368,'0'32,"0"-27,0 1,0 0,0-1,0-1,0 0,0 3,0-3,-1 1,1 0,0-1,0-1,1 0,2-7,-1 1,-2 0</inkml:trace>
</inkml:ink>
</file>

<file path=ppt/ink/ink17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58 1423,'22'16,"-20"-13,-1 0,-1-6</inkml:trace>
</inkml:ink>
</file>

<file path=ppt/ink/ink17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78 1365,'87'-9,"-84"9,0 1,1 0,-1 1,0 0,-6-1,-8-9,5 2,-6-6,8 8</inkml:trace>
</inkml:ink>
</file>

<file path=ppt/ink/ink1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91 1540,'39'-6</inkml:trace>
</inkml:ink>
</file>

<file path=ppt/ink/ink17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7 1316,'4'27,"-4"-21,1 1,-1 0,1-1,0 0,0 8,2 4,-2-3,-1-10,1 0,-1-2,0 0,0 0,0 0,1 0,-9-12,5 6</inkml:trace>
</inkml:ink>
</file>

<file path=ppt/ink/ink17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89 1383,'33'-10,"-29"9,-1 1,0 0,-1 3,-3 0,0 1,-1 1,1 0,-1 1,0-1,0 0,0-1,-2 1,-1-1,0-1,9-4,0-1,4-1,-5 1,2-2,-3 1,1 0,3-6,0 3,-3 5,2-1,2 1,-2 0,-2 0,0 1,0-1,-5 4,-2 1,1-1,0 1,2-1,-1 0,2 2,-1 0,4 0,0-1,4-1,-4-3,1-1,-1 0,3-2,-3 0,-1-2,0-2,-2 3,1-8,-3 6,2 2</inkml:trace>
</inkml:ink>
</file>

<file path=ppt/ink/ink17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75 1310,'2'0</inkml:trace>
</inkml:ink>
</file>

<file path=ppt/ink/ink17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7 1317,'-35'42,"32"-39,-2 1,1-1,1 0,8-3,1 0,0-1,-2 3,0 1,-2 1,1 2,-2-1,0 4,0-1,-1-5,-1 3,1 1,0-4,-1-9,1-3,-1 1,1-5,0 6,0-2,0 5</inkml:trace>
</inkml:ink>
</file>

<file path=ppt/ink/ink17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9 1364,'36'-7,"-32"7,-1-1,1 1,2-2,-3 2,0 0,0-1,0 1,0-1,2 0,-2 1,0 0,2-1,-1 0,-1 1,-8-2,2 1,-5-1,2 1,2-2,1 1,0 0,0-1,1-1,-1 2,2-1,-1 6,2 3,1 4,0 6,-1-1,1 1,-1-3,1-2,-1-8,0 3,0-3,-1-6,1-4,0 0,0 0,0 1,0 0,0 3</inkml:trace>
</inkml:ink>
</file>

<file path=ppt/ink/ink17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4 1368,'16'5,"-13"-4,0 2,0 2,-1-2,-1 0,0 5,-1 2,-1 3,0-7,0-3,0 2,-1-2,-1-1,0-3,-1-3,2 1,0 0,0-1,-1 1,2-1,0-1,0 2,1-1,0 1,0-2,0 2,3 1,2 1,-2-1,4 1,-4 1,1 0,-1 1,0 0,-3 2,-2 0,-2 2,1-1,-2 3,-1-2,1-2,-5 1,3-1,0 0,3-2,0 1,-1 0,1-1,1 2,7-3,2 0,0 1,5-1,-7 0,1 0,-1 0,1-1,0 0,7 1,0-2,-7 2,1-1,-1 1,-1 0,-1 0,1 0,-1 0,1 0,-1 1</inkml:trace>
</inkml:ink>
</file>

<file path=ppt/ink/ink17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11 1491,'-2'23,"1"-19,0-1,0 2,-1-1,0-1,2 0,-1 0,1 0,-1 0,2 0,5-1,-2-2,4 1,-5-1,4-2,-3 1,0 0,1 0,-1 0,1 0,-2 1</inkml:trace>
</inkml:ink>
</file>

<file path=ppt/ink/ink17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63 1531,'6'46</inkml:trace>
</inkml:ink>
</file>

<file path=ppt/ink/ink17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16 1631,'2'25,"-3"-18,1-3,-1-1,1 0,0 0,0 0,5-4,-1-1,-1 1,1-1,0-2,5 1,-5 2,1 1,0-1,0 0,-1 0</inkml:trace>
</inkml:ink>
</file>

<file path=ppt/ink/ink17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60 1645,'12'41,"-10"-38,1-2,0-1,2 2,0-2,6 1,-5-1,-3 1,1 0,-1 0,-8-2</inkml:trace>
</inkml:ink>
</file>

<file path=ppt/ink/ink1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00 1507,'9'38,"-8"-34,1 0,0 8,0-7,-1 3,0-2,-1-3,-1 0,-2-7,-2-2,3 2,-1 0,1-1</inkml:trace>
</inkml:ink>
</file>

<file path=ppt/ink/ink17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17 1523,'2'21,"-2"-15,0-2,0 1,0 3,0-4,1 1,3-7,-2-1,-1 0,1-2,-2 2,0 0,0-2,-1 2</inkml:trace>
</inkml:ink>
</file>

<file path=ppt/ink/ink17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16 1500,'16'7,"-13"-7,1-2,-2-1</inkml:trace>
</inkml:ink>
</file>

<file path=ppt/ink/ink17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8 1519,'27'1,"-23"-1,-1 1,0-1,0 1,0 1,-8-1,2 0,-1-1</inkml:trace>
</inkml:ink>
</file>

<file path=ppt/ink/ink17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5 1551,'46'-8,"-43"8,0-1</inkml:trace>
</inkml:ink>
</file>

<file path=ppt/ink/ink17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3 1504,'16'-4,"-33"30,16-23,0 0,1 1,-1 4,1-4,1-1,1 1,0-1,1-2,0-1,1-3,0 0,-2-1,-1 1,-1 0,-2-2,0 0,-2-9</inkml:trace>
</inkml:ink>
</file>

<file path=ppt/ink/ink17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0 1469,'2'0</inkml:trace>
</inkml:ink>
</file>

<file path=ppt/ink/ink17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9 1516,'35'2,"-31"-2,1 1,-2-1,0 0,0 0,-5-14,0 9,2 1</inkml:trace>
</inkml:ink>
</file>

<file path=ppt/ink/ink17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04 1481,'5'32,"-4"-28,-1 2,0-2,0 0,0 0,0-1,1 4,-1-4,0 0,0 1,0-1,0-12,1 0</inkml:trace>
</inkml:ink>
</file>

<file path=ppt/ink/ink17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2 1445,'6'78,"-6"-72,0-1,0 1,0-1,1 0,-1 1,-1-1,1-1,-1 0,-1 0,-2-3</inkml:trace>
</inkml:ink>
</file>

<file path=ppt/ink/ink17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4 1456,'4'15,"-3"-12,1 1,0-1,-9-4,3-2,0 1</inkml:trace>
</inkml:ink>
</file>

<file path=ppt/ink/ink1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97 1554,'26'-12,"-21"10,-2 2,-2 3,-6 9,-1-2,3-5,-5 6,5-8,1 0,-1 2,-1 0,2-1,0 0,9-12,-2 3,-1 2,2-1,-1 2,0 0,-2 1,-1 4,-4 6,0-4,1-1,0 2,-1-1,1 1,0 0,-1-1,1 0,-1-2,-1 2,1-1,-2-2,4-8,1 3,4-7,1-6,-2 9,-3 3,1 1,-1-1,3-2,-3 3,1 0,-2 7,0 1,-1 4,1 0,0-6,0 0,1 5,-1-3,3-2,0-3,1-2,-1-1,-1 0,2-1,-1-1,-2 2,3-3,-1 2,-1 0,1-2,-2 3,0-2,-3 2,-3 0,1 2,0 0,1 1,0 1,3 3,2 0,0-1,1 1,0-1,0-2,2-1,-2-1,8-3,-7 1,-1 1,1-4,-2 2,-2 1,2 0</inkml:trace>
</inkml:ink>
</file>

<file path=ppt/ink/ink17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2 1588,'-4'14,"3"-10,0 0,0 1,1 0,0 0,-1 0,0-1,1 2,0-3,0 0,0 0,0 1,1-1,1 2,1-4,0-2,0 0,2-2,-1-2,-1 2,2 0,-1-1,0 1,-1 0,-1 0,0 0,-18-2,3 1,6 3,1 0,2 0</inkml:trace>
</inkml:ink>
</file>

<file path=ppt/ink/ink17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12 1613,'10'6,"-6"-6,2 1,-1 0,-1-2,0 0,0-1,1-2,-2 3,2 0</inkml:trace>
</inkml:ink>
</file>

<file path=ppt/ink/ink17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7 1639,'0'17,"0"-13,0 0,0 0,0 0,0 2,0-2,0 0,0-1,0 0</inkml:trace>
</inkml:ink>
</file>

<file path=ppt/ink/ink17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7 1616,'29'9,"-33"-5,2-1,-1-1</inkml:trace>
</inkml:ink>
</file>

<file path=ppt/ink/ink17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9 1657,'2'0</inkml:trace>
</inkml:ink>
</file>

<file path=ppt/ink/ink17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59 1639,'14'3,"-11"-3,1 0,-1 0,0 0,1 1,0 1,3 2,-2 1,-4-2,-1 0,-2 1,-1-1,0 1,-1 1,0-2,-2 3,5-3,-2-1,6-3,0 2,0-1,0 0,0 0,1 1,3 0,1 1,-2-1,0 0,-3 0,0 0,0-1,0-1,-1-2</inkml:trace>
</inkml:ink>
</file>

<file path=ppt/ink/ink17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0 1644,'14'2,"-11"-3,1 2,0-1,-1 0,0 0,1 1,-1-1,2 1,-1-1,-7 1</inkml:trace>
</inkml:ink>
</file>

<file path=ppt/ink/ink17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3 1630,'-15'-3,"12"5,0-1,0 3,0 1,1-1,2 2,1-3,2-1,1 0,-1-1,1-1,-1 0,0-2,0 0,-1-1,1 0,-2 0,1 6,1 3,0 3,-2-5,0 0,0-1,0-6,0 0,-1 0,0-2,0 0,0 1,0 0</inkml:trace>
</inkml:ink>
</file>

<file path=ppt/ink/ink17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70 1597,'20'1,"-16"-1,0 0,0 0,-1 0,0-1,0 1,0 0,-7-1,1 1,-1 2,-1 2,3 0,1-1,0 0,0 0,0 1,-1 0,1-1,0 1,0 0,1-1,-1 0,1 0,0 0,1 0,1 0,3-1,-1-2,-1 1,0-1,1 0,-1-1,0 1,2-1,-1-2,0 0,-3-1,-4 2</inkml:trace>
</inkml:ink>
</file>

<file path=ppt/ink/ink17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30 1630,'14'-2,"-13"6,1 0,-1 0,-1 1,1-2,1 0,1-2,0 0,0-2,0 0,1-1,-1-2,-2-1,-3-1,0-2</inkml:trace>
</inkml:ink>
</file>

<file path=ppt/ink/ink1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81 1545,'15'-9,"-12"7,0 1,-2 5,-1 0,-3 4,2-3,0-1,0 0,0 0,-1 0,1 2,0-2,-1 2,1-3,4-2,4-6,-3 1,-1 1,-1 0,0 0,3 2,-4 7,1 4,-1-5,0-1,-1 1,0-2,1 1,-1 5,0-5,-1 10,-1-11,-1-2,0-2,0-4,-1-4,3 2,-1 0,-1 1,1 1,0 2,1 0,0 6,0 9,1-5,-1 4,1-7,-1-1,0 2,0 0,0-1,1 0,-1-1,1 0</inkml:trace>
</inkml:ink>
</file>

<file path=ppt/ink/ink17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39 1582,'18'16,"-15"-13</inkml:trace>
</inkml:ink>
</file>

<file path=ppt/ink/ink17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0 1588,'13'2,"-10"-2,2 0,-2 0,0-1,0 1,0 0,-1 3,0 3,-1-3,0 2,0 0,-1 1,1 0,-1-2,1 0,0-1,0 2,0-2,0 1,0-1,0 0,0 0,-5-2,-9-3,-13 0,15 2,5 0,-9-1,8 0</inkml:trace>
</inkml:ink>
</file>

<file path=ppt/ink/ink17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27 1725,'-1'20,"1"-16,0 1,0 6,0-3,-1 8,1-5,-1-8,0 2,4-2,0-3,1-1,-1 1,1-1,2 0,-3 1,1-1,-1 1,1-1,0 0,0 1,-1 0,0 0</inkml:trace>
</inkml:ink>
</file>

<file path=ppt/ink/ink17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81 1751,'32'19,"-38"-11,3-4,1-1,-2 4,1-2,1 0,5-2,1-1,1-1,0 0,-1-1,0 1,-1-1,0 2,0 0,-2 1,-1 0,-1 2,0-2,0 1,-3 4,0-1,2-4,-4 0,-2 1,5-4,-7 2,5-5,0-2,4 0</inkml:trace>
</inkml:ink>
</file>

<file path=ppt/ink/ink17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3 1712,'3'19,"-3"-14,0 0,-1 0,1-1,-1-1,0 3,-1 0,1 5,0-1,1-5,0 2,2-4,1 2,0-2,3 0,-2-2,0-1,0-1,0 0,0 0,-1 0,1-1,-1 0,-4-1,-2 1,0-1,0 1,0 0,0 0,-3-2,-2-4,6 5,-1 1,-1-2,0 2,-1 0,1 1,0 0,-1 0,1 0,1 0,0 1,8 1,-1-1,5-1,-4 1,1-1,-2 0,-1 1,1 0,-1-1,2 1,-2 0,0 0,0 0,2 0,0 0,1 0,-3 1,0 0,-1 2</inkml:trace>
</inkml:ink>
</file>

<file path=ppt/ink/ink17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2 1769,'22'7,"-19"-6,2 2,-2 0,-2 0,0 0,-1 0,0 1,-2-1,-1 1,-2-2,2 0,-1 1,0 0,1-1,0 0,8-1,5 1,-3-1,1 0,-4 1,-1 0,-6-1</inkml:trace>
</inkml:ink>
</file>

<file path=ppt/ink/ink17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5 1758,'2'0</inkml:trace>
</inkml:ink>
</file>

<file path=ppt/ink/ink17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3 1798,'31'3,"-27"-1,-1-1,1 1</inkml:trace>
</inkml:ink>
</file>

<file path=ppt/ink/ink17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5 1767,'13'4,"-10"-3,1 0,0 0,-1 0,0 0,1-2,0 0,-1 1,-3 3,-3-2,0 2</inkml:trace>
</inkml:ink>
</file>

<file path=ppt/ink/ink17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13 1723,'-15'26,"13"-23,1 1,0 0,-1 0,2-1,0 1,0 0,0 2,0-2,0 1,1-2,-1 0,1 0,1 2,-1-2,1 1,2 0,-1 0,0 1,1 0,-1-3,1-5,-3-1,0-3,-2-4</inkml:trace>
</inkml:ink>
</file>

<file path=ppt/ink/ink1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20 1568,'2'0</inkml:trace>
</inkml:ink>
</file>

<file path=ppt/ink/ink17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62 1685,'-15'65,"14"-61,-1 0,1 0,-1 0,1 4,0-4,0-1,0 1,1 0,1-1,2-2,1 1,1-1,-2-1,1 0,4-1,-5-1,1 1,-1-3,-1 1,0 0,-1 0,-1 0,-1 0,-3-2,1 2,-2 0,-3-1,5 4,-1 0,0-1,-2 0,2 1,0 0,1-1,-2 2,1-2,1 0,7 0,15-1,-11 1,-4 0,1 1,3-4,1 1,-3 1,0 2,-2 0,0 2,0 0,-3 1</inkml:trace>
</inkml:ink>
</file>

<file path=ppt/ink/ink17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1 1784,'-4'33,"4"-29,-1-1,4-7,-2 0,0 0,-1 1</inkml:trace>
</inkml:ink>
</file>

<file path=ppt/ink/ink17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5 1715,'-39'52,"36"-51,0 2,8 0,-2 0,0 1,0-2,0 0,1 3,1-2,-2-1,0-1,2 3,-1-3,-1 0,2 1,-2-1,0 0,0 0,0 0,2 1,-13-5</inkml:trace>
</inkml:ink>
</file>

<file path=ppt/ink/ink17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0 1738,'10'45,"-10"-42,0 1,1-1,0 1,1-1,-1 0,2-5,-1-1,2-5,-2-1,0 4,1-3,-2 4,1 1,-1 0,1 0,1-1,-2-1,0 1,0 0,-1 1,1 0,-1-1,-1 0,-1 0,0 9,1-1</inkml:trace>
</inkml:ink>
</file>

<file path=ppt/ink/ink17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4 1702,'23'17,"-21"-13,0 0,-1 0,0-1,0 1,0 0,0-1,0 4,0-3,-1 4,-1 3,-1 2,-3-1,-4-2,-1-4,5-4,-3 0</inkml:trace>
</inkml:ink>
</file>

<file path=ppt/ink/ink17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28 1860,'9'-20,"-16"80,6-55,1-1,-1 0,1-1,0 0,0 2,0-2,2-10,-4 16,1-6,2 0,4-2,-1-2,-1 1,6-3,-3 2,1 0,-3 0,1 1,-2 0,1 0,-1 0,0-1,0-1,-3-1</inkml:trace>
</inkml:ink>
</file>

<file path=ppt/ink/ink17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3 1889,'-3'16,"0"-14,0 2,0-2,2 1,-2 0,6-1,3 1,1-2,-2 0,2 0,-3-1,0 0,0 0,0 1,-1 0,0 0,0-1,-1-3,-3 0</inkml:trace>
</inkml:ink>
</file>

<file path=ppt/ink/ink17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8 1884,'-1'17,"1"-9,0-4,1-1,-1 6,0-3,0-1,0 3,-1 11,0-14,0-8,1-14,-1 1</inkml:trace>
</inkml:ink>
</file>

<file path=ppt/ink/ink17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0 1865,'-1'16,"2"-12,-1 0,1 1,-1-2,1 6,0-4,0-2,0 0,0 0,1 0,-2-8,-1-4,0 5</inkml:trace>
</inkml:ink>
</file>

<file path=ppt/ink/ink17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6 1823,'5'14,"-4"-9,1-2,2 0,1 0,-1-1,-1-1,1 1,0 0,-2 1</inkml:trace>
</inkml:ink>
</file>

<file path=ppt/ink/ink1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12 1382,'-12'49,"11"-52,1 0,1 0</inkml:trace>
</inkml:ink>
</file>

<file path=ppt/ink/ink17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9 1868,'16'1,"-13"-2,1 1,-1 0,1 0,-1 0,1 1,-1 0,0 0,1-1,-7-3,-2 0,2 1</inkml:trace>
</inkml:ink>
</file>

<file path=ppt/ink/ink17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1 1846,'-5'13,"5"-8,-1-2,5-3,-8 3,4 2,0 3,1-5,-1 3,1-1,-1-2,1 0,0 5,0-2,0 0,-1-3,0 1,-1 1,-2 0,1-2,-2 1,1-1,0-4</inkml:trace>
</inkml:ink>
</file>

<file path=ppt/ink/ink17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2 1839,'-13'18,"11"-14,0 0,0 1,0-1,1-1,0 5,1 11,0-16,0 0,0 1,0 2,0-1,2 0,-2-2,2 0,1-1,1-2,-1 1,0 0,0 0,2-3,-1 2,-2-3,3-4,-3 3</inkml:trace>
</inkml:ink>
</file>

<file path=ppt/ink/ink17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5 1820,'-5'15,"4"-10,0 0,0-2,0 0,-2 13,3-12,-1-1,1 2,1 9,1 9,1-16,-1 2,-2-4,3-5,1-2,0-1,0 0,-1 1,0-1,0 1,0 0,-2-2,-2 0,-1 1,-7-13,6 7,-1 1,0 3,1 2</inkml:trace>
</inkml:ink>
</file>

<file path=ppt/ink/ink17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9 1861,'5'7,"0"-6,-2-1,2 1,-1-1,-1 0,2 1,-2-1,0 0,0 1,5 1,-4 1,1 5,-4-1</inkml:trace>
</inkml:ink>
</file>

<file path=ppt/ink/ink17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1 1907,'18'2,"-15"-1,-5 2,0 0,-2 2,1-2,1 0,-1 2,9-2,-1-2,-1 0,1 1,-1-1,0-1,-1 1,0 1,1-3,-1 2</inkml:trace>
</inkml:ink>
</file>

<file path=ppt/ink/ink17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04 1857,'28'0,"-23"-1,-2 1,0-1,4 1,-4 0,0 1,1 0,-1 0,0-1,-5-4,-1 1</inkml:trace>
</inkml:ink>
</file>

<file path=ppt/ink/ink17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38 1830,'-2'14,"1"-11,1 0,0 0,0 0,-1 0,1 0,0 2,-1-1,1 4,-1 0,2 8,0-13,-1 3,0 0,0-3</inkml:trace>
</inkml:ink>
</file>

<file path=ppt/ink/ink17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38 1871,'28'3,"-28"0,1 1,-2 2,1-1,0 0,-2 3,1-4,0-1,-1 0,-1-4,0-1,0 0,-4-3,3 2,3 0,1 0,2-1,-2 1,3 1,0 0,1 3,-1 1,-5 2,-8 4,6-5,-2 2,3-3,-1 1,1-2,-1 2,10-3,7-3,-4 1,-6 1,1 0,-1 0,0 0,1-1,-1 1,1-1,-1 2,1-2,-1 1,0 0,0 0,-5 4,-2-1,1 0,-1-1,1 0,0 1,0 0,0 0,0 2,1-1,-1 2,1 0,0 0,2-2,-1 2,0-2,0 2,2-11,0-1,0 2,1 2</inkml:trace>
</inkml:ink>
</file>

<file path=ppt/ink/ink17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79 1905,'19'29,"-18"-26</inkml:trace>
</inkml:ink>
</file>

<file path=ppt/ink/ink1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08 1381,'-6'31,"5"-28,0 0,0-11,1 1,1 0</inkml:trace>
</inkml:ink>
</file>

<file path=ppt/ink/ink17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17 1848,'16'35,"-15"-31,-1 2,0 3,0-6,-1 0,1 0,-1 0,1 0,-2 2,0 0,-1 0,1-2,1 2,-1-2,1 0,0 0,1 0</inkml:trace>
</inkml:ink>
</file>

<file path=ppt/ink/ink17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9 1877,'-30'5,"28"-2,2 0,1 0,2-2,0-2,0 0,-1-2,3 0,-1 0,-1-1,0 2,0 4,0 3,-2 1,1 1,-1-3,-1 1,0-2,0 3,0-3,-1 0,1 0,-1 0,0 2,1-2,-2 6,0 0,-1-4,1-2,0 0,-2-2,-1 0,-3-4,6-1</inkml:trace>
</inkml:ink>
</file>

<file path=ppt/ink/ink17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52 1870,'10'43,"-7"-43,3-5,-3 1,-5 1,-2-1,2 1,-3 1,2-2,0 4,6-2,2 1,4-2,-2 2,-1-1,3-1,-5 2,8-1,-5 1,1-1,-5 2,-6 2,0-2</inkml:trace>
</inkml:ink>
</file>

<file path=ppt/ink/ink17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3 1854,'0'20,"0"-15,0 5,0-3,0 1,1-1,1 0,3-7,3-2,-4-1,1-1,-2 3,0-3,1 1,-2-3,1 5,-2 7,-1-3,0 0,2 0,1-1,0 0,0-1,0-1,1 0,0 0,1-1,-2 0,0 1,0-2,0 0,0-1,-3 0,-2 0,-5-5,3 5,2 0,-1 2,-1-1,1 1,-1 2,0-1,1 2,0 3,1 0,0-1,-2 1</inkml:trace>
</inkml:ink>
</file>

<file path=ppt/ink/ink17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7 1828,'-4'20,"2"-15,0-2,1 1,0-1,-1 1,0 1,2-2,-1 1,0 0,0 2,0 0,1-2,0 2,-1-3,0 0,12-1,-6-2,0 0,-1 0,-1 0,0-1,2 0,-1-2,-1 2,1-1,-2-2</inkml:trace>
</inkml:ink>
</file>

<file path=ppt/ink/ink17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2 1870,'6'30,"-5"-26,-1 2,0-3,-1 3,1 3,-1-5,1 0,0-1,0 1,-1 0,0 3,-1-13,-1-9,0 3,-2-11</inkml:trace>
</inkml:ink>
</file>

<file path=ppt/ink/ink17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9 1719,'14'1,"-9"-1,-1 0,0 0,0-1,-1 1,1-1,-1 0,2 0,0 0,1-1,1 2,4-2,-6 1,6 0,-6 0,2 0,0 1,0-1,-1 1,-2 0,1 0,-1-1,-1 1,0 0,1 0,0 0,-1 1,-2 2,-5-2,1-1,0-1</inkml:trace>
</inkml:ink>
</file>

<file path=ppt/ink/ink17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0 1649,'16'1,"-12"0,0-1,-1 0,1 0,-1 0,1 0,0-1,0 1,-1 0,0 0,0 0,1 0,0-1,-1 1,1 0</inkml:trace>
</inkml:ink>
</file>

<file path=ppt/ink/ink17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0 1609,'-21'128,"21"-123,0 0,-1-1,1-1,1 1,-1-1,0-7,0 0,0-6,-1-1,1 6,-1 0</inkml:trace>
</inkml:ink>
</file>

<file path=ppt/ink/ink17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3 1680,'23'4,"-21"2,0-1,-1 0,-1-2,1 0,-1 6,1-4,-2 1,2-1,-1-2,0 0,0 2,-1-1,-2-3,-4-7,4 1,0 0,2 0,-2-3,1 5</inkml:trace>
</inkml:ink>
</file>

<file path=ppt/ink/ink1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28 1583,'10'7,"-5"-5,-2 1,1-1,1 0,-1 0,0 0,0-3,-4-2,-2 0,-7-6</inkml:trace>
</inkml:ink>
</file>

<file path=ppt/ink/ink17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7 1697,'9'-15,"-3"49,-11-31,-1 1,1-1,0 0,0 0,16-14,-26 25,5-7,6-5,1 0,0 0,7-1,-1-1,1-1,1 1,9 0,-9-1,-9-2,28 2,-15-2,-3 0,-1 1,-8 3,-1 0,0-1,0 2,-2-1,-1 4,5-2,1 1,-1 3,-2 5,4-8,-1-1,1 0,-1 0,6-9,-4 3,3-4,-3 4,2 1,0 1,0 1,0 0,0 0,0 3,1 5,-2-3,0-1,-1-1,5-3,-10 0,6-5,-1-7,-1 7,-1 1,1 0</inkml:trace>
</inkml:ink>
</file>

<file path=ppt/ink/ink17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51 1688,'19'-4,"-15"2,0 0,1-1,-1 3,-8 0,-6-3,6-6</inkml:trace>
</inkml:ink>
</file>

<file path=ppt/ink/ink17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2 1595,'2'81,"-2"-71,0-3,0-1,0-10,0 15,0-2,0 0,0-2,0 0,0-1,1-2,-1 0,1 1,-1-1</inkml:trace>
</inkml:ink>
</file>

<file path=ppt/ink/ink17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38 1711,'13'13,"-14"-10,0 0,1 0,3-5,0-2,0 2,0-1,1-1,0 0,0 1,0 0,0 2,1-1,-2 1,0 1,-7 4,2 5,2-3,-1 3,0-6,7-1,-3-4,0 1,1 0,-1-2,-1 0,0-1,0-2,1-1,-3 0</inkml:trace>
</inkml:ink>
</file>

<file path=ppt/ink/ink17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81 1638,'4'-2,"5"18,-7-13,2 3,0 5,-2-7,-1 0</inkml:trace>
</inkml:ink>
</file>

<file path=ppt/ink/ink17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9 1671,'48'-17,"-43"15,-2 1,0 0,3-9,-10 20,7-12,0 2,-6-1,0 2,-2-1,2 0,-2 0,2-2</inkml:trace>
</inkml:ink>
</file>

<file path=ppt/ink/ink17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46 1633,'-31'113,"31"-110,3-7,-7 7,9-22,-3 11,1-5,1 3,-2 5</inkml:trace>
</inkml:ink>
</file>

<file path=ppt/ink/ink17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47 1666,'-5'54,"5"-47,-1 0,2 1,-1-5,0 0,5-8,-10 12,6-10,0-2,1-2,-1 0,1-4,0 7,0 0,-1 1,3-2,-3 2,10 1,-13-7,7 4,-2 4,0-1,0 3,0 1,1 1,-3 0,1 1,-2 0,0 0,-3 3,2-4,0 0,0 1,-1 0,-1-1,-1-9,1-1,1 4,0-3,2 3,-2-4,2-1,0 3,-1 0,1 1,0-1,0 2,1 7,0 2,0 11,-1-12,0-2,0 2,0 5,0 3,0 6,-1-11,0 2,1-7,-1-12,1 4</inkml:trace>
</inkml:ink>
</file>

<file path=ppt/ink/ink17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11 1621,'-3'13,"2"-10,-1 1,-2 2,1-2,-1 2,1-2,1-1,6-3,-1-1,10-5,-10 5,3-1,-2 0,0 0,1 1,-2 1,-2 7,-2-3,-2 8,1-6,-1-2,1 0,1 0,-3-1,0 2,1-4,0-1,0-1,1-2,5 2,4 5,-3 1,-2-2,-1 2,1 1,-1 9,-1-11,0 3,-1-2,1-2,-1 0,-1 0,-2-4,3-2,0-2,0 2,0-2,1 1,0-1,0 1,0-1,-1 0,1 1,-4 6,0 2,1 0,0 0,2-1,-3 3,2-3,0 0,0 0</inkml:trace>
</inkml:ink>
</file>

<file path=ppt/ink/ink17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27 1697,'2'0</inkml:trace>
</inkml:ink>
</file>

<file path=ppt/ink/ink1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40 1547,'0'55,"-1"-51,0 0,0 0,1 1,-1-1,0 0,1 0,-1-1,0 3,1-3,1 0,2-2,3-1,0 0,-3 0,0-1,0 1,4-1,-3-1,2 1,-3-1,1 1,2 0,-2 0,-1 1,0-1</inkml:trace>
</inkml:ink>
</file>

<file path=ppt/ink/ink17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45 1650,'24'-2,"-18"-1,-3 2,1 1,-1-1</inkml:trace>
</inkml:ink>
</file>

<file path=ppt/ink/ink17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70 1579,'1'62,"-2"-57,1-1,0 1,0-1,-1 3,1 5,0-8,0-1,0 0,0 0</inkml:trace>
</inkml:ink>
</file>

<file path=ppt/ink/ink17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47 1671,'15'-6,"-12"5,0-1,1 1,-1 0,0 0,0 0,1-1,-7 8,0-1,-2 5,3-7,-2 2,3-2,-4 0,1 0,1-2,0 0,9-1,-3-1,4 0,-4 0,0 1,0-1,2-2,-2 2,-5 4,-2 1,1-1,1 0,-2 1,0 1,1 1,-3 5,-3 6,7-13,-1 1,9-12,-1-1,2-6,-3 9,-2 1,2-2,-1 4,1-3,0 2,-5 8,-1-2,1 1,0 0,0 5,1-5,0 0,-1 3,1-4,2 0,2-2,-1-2,0 0,3-3,-3 3,-1-2,6-4,-6 4,4-5,-3 4,-2 1,0 0,-4 2,0 0,0 0,0 1,0 1,0 1,-1 1,4 0,3 0,0 0,0 0,0-3,0-4,-1 1,0-1</inkml:trace>
</inkml:ink>
</file>

<file path=ppt/ink/ink17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19 1663,'16'-1,"-12"1,-1-1,0 1,2-1,-2 1,0 0,1-1,-11-2,4 1,1-1,-1 1,-1 22,2-11,2-2,-2 0,0-3,1 2,-1-2,7-6,-2-2,0 1,-1 0,0 0,0 7,3 3,1-2,-3-3,0 1,0-2,-4-4,-3 2,-5-2,0-2,6 4,0-1</inkml:trace>
</inkml:ink>
</file>

<file path=ppt/ink/ink17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24 1682,'7'26,"-9"-29,6 8,0 0,1 0,-3-2,1 2,-1-2,1-1,1 3,-1-4,0-1,1 3,-1-3,0 0,0 0,-1-3,-2-2,0 2,-2-1</inkml:trace>
</inkml:ink>
</file>

<file path=ppt/ink/ink17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1 1816,'30'0,"-27"0,2-2,-2 1,0 1,0-1,0 1,0-1,0 0,2 0,-2 1,0 0,-11 4,-4 0,9-3</inkml:trace>
</inkml:ink>
</file>

<file path=ppt/ink/ink17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9 1849,'30'-11,"-27"8,-6 9,0 1,0 0,1-2,2-2,0 0,3-3,0-1,4-2,-2 0,0 0,-1 0,0-2,2-5,-5 4,-2-1,1 4,-2-1,-1 0,0 1,-1 0,0 0,2 0,-1 0,1 0,3 7,3 5,-2-4,-1-2,1 2,0 0,0 2,0 0,3 2,-3-5,-1 0,1-1,-1 0,2 1,0 0,1-3,-1 0,0 0,0-1</inkml:trace>
</inkml:ink>
</file>

<file path=ppt/ink/ink17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53 1792,'14'12,"-12"-9,0 1,-1-1</inkml:trace>
</inkml:ink>
</file>

<file path=ppt/ink/ink17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16 1767,'-9'21,"6"-17,-4 2,3-4,1-1,-4 3,3-2,1 1,0-1,7-2,-1 1,0 0,2-1,-1 1,1 0,-2 1,0 1,-1 1,1 2,-3-3,0 0,1 3,-1-3,0 1,-1 2,1-3,-1 0,1 0</inkml:trace>
</inkml:ink>
</file>

<file path=ppt/ink/ink17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19 1798,'28'0,"-25"-1,1 1,-1 0,4-2,-4 1,1 0,1-1,-2 0,-6 2,0 0,0 0,-1-2,1 1,0 0</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26 1021,'-1'92,"0"-87,1 5,0-6,0-1,-1 3,1-3,2-11,-1 1,0 0,-1 3</inkml:trace>
</inkml:ink>
</file>

<file path=ppt/ink/ink1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33 1554,'32'1,"-29"0,0 1,0 4,-3 3,-2-4</inkml:trace>
</inkml:ink>
</file>

<file path=ppt/ink/ink18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6 1764,'2'66,"-2"-60,0 0,-1-1,1-1,-1-1,1 0,-1 0,0 1,1-1,-1 0,2-6,1-4,0-5,1-14,-2 19,2 0,-1 4,2 5,0 1,1 1,-1 0,-1 0,-1 1,-1-2,1 0,-1 0,0 4,-1-4,-1 2,1-2,-1 0,0 0,-4-1,2-3,-2-1,2-1,0 1,1-2,0 1,1-1,6-4,-2-1,-1 5,1 4,-4 4,0-1,0 0,-1 3,-1-1,0-1,1 0,0-1,-1-1,-9 7,7-5,2-2,-7 4,7-2,0-4,7-1,-1 0,1 1,1-2,1 0,0 1,1 0,-1-1,0 0,-1 1,0 0,0 0,0 0,-1-1,3 0,-3 1,0 0,8-1,-16 2,1 0</inkml:trace>
</inkml:ink>
</file>

<file path=ppt/ink/ink18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53 632,'14'5,"-11"-4,0 0,3 0,1 0,-1 0,1-1,-1 0,-3 0,3 2,-2-1,0 0,0 0,0 1,0-1,0 0,-1-1,1 1,-1-1,0 1,2-1,-1-1,1 0,-1 0,0 1,5 0,-6 0,5-1,-2 1,0 0,2-1,-4 0,1 0,-1 0,0 0,-1 1,0 0,0 0,1 0,-1 0,0 0,0 0,0 1,2 0,0-2,-2 1,1 0,1 0,-2 0,2 1,-2-1,1 1,4 0,-4-1,2 1,-1-1,2 0,-2 0,-2 0,1 0,0 0,1 1,-1 1,-1-1,0-1,2 1,1 0,-3 0,3-1,-1 1,-1 0,0-1,-1 0,2 1,-1-1,0 0,0 1,-1 0,1-1,-1 0,1 0,1 0,-2-1,0 0,0-1,0 1,-1-2,0 0,-1-1,-1 0,0 1,0 0,0 0,0 0,-1 0,1-1,0 1,0 0,1 0,-1 0,-1 0,1 0,-2-1,0-1,0 2,1 0,-1-1,1 1,-1 0,-1 1,-1-1,0 0,-1 1,0 0,1 1,0-1,1 1,-2-2,2 2,-1 0,0 0,-1 0,0 0,0 1,0-1,-1 0,1 1,1-1,0 1,1 1,-1-1,1 0,-1 0,0 0,-1 1,0-1,-8 1,8-1,0-1,-1 2,-1-1,-1 1,3 0,0-1,0 0,-4 1,5-2,0 1,-3 1,2-1,2 1,-1 0,1-1,-1 0,-1 0,-11 3,11-3,1 1,1-1,0 0,-3 1,3-1,-1 0,0 1,-1-1,-3 0,2 1,1 0,1-1,-1 0,1 0,0 1,1-1,0 0,0 0,-4 1,3 0,0-1,-4 1,5 0,0 0,-1 1,-3 2,4-1,0 0,0 0,0 0,-1 2,0 0,-1-1,1 0,1 0,-2-2</inkml:trace>
</inkml:ink>
</file>

<file path=ppt/ink/ink18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95 645,'-18'32,"17"-26,-1 4,1-4,0-1,0-1,1 0,-1-1,0 0,0 4,0-2,1-2,-1 0</inkml:trace>
</inkml:ink>
</file>

<file path=ppt/ink/ink18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55 730,'-27'-1,"22"2,0 1,2-1,0 1,0 0,0-1,0 2,0-1,-3 4,3-3,-2 3,1-1,2 1,0-2,0 1,1-1,1-1,3 5,-1-5,8 2,-7-4,0 0,0-1,0 1,0 0,0-1,1 2,2-1,-2 1,1 1,-2-1,0 0,0-2,2 2,2-10,-3 1,-2 3,2-4</inkml:trace>
</inkml:ink>
</file>

<file path=ppt/ink/ink18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31 684,'-3'24,"2"-20,0-1,0 0,-1 1,1 0,-1 0,1 0,-2 2,1 1,0 1,-1-1,-1 0,1 0,0-2,0 0,-2 7,2 0,0-2,0-4,3-3</inkml:trace>
</inkml:ink>
</file>

<file path=ppt/ink/ink18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43 732,'46'0,"-43"0,0 1,0-1,3 1,-3-1,2 1,-2-1,0 1,0-1,0 1,-6 0,0-1,0 0,-2 0,2 0,0 0,-1 0,0 0,1 1,-2-1,0 1,2-1,-2 1,2-1,-2 2,0-2,0 0,1 1,0-1,1 0,0 2,2 1,0 0,0 2,0 1,1-3,0 1,-1 1,1-2,0 2,1-1,0-1,0 2,0-2,-1 1,1-1,0 0,0 0,1 0,1 0,1-2,0-2,0-3,-2 1,0 0</inkml:trace>
</inkml:ink>
</file>

<file path=ppt/ink/ink18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17 767,'28'1,"-20"0,-5 0,0-1,1 0,2 1,-3-1,2 0,-1 0,-1 1,0-1,0 0,0 0,-6 2,-1-1,-3-6</inkml:trace>
</inkml:ink>
</file>

<file path=ppt/ink/ink18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60 725,'-3'75,"2"-69,1-3,-1 1,0-1,1 0</inkml:trace>
</inkml:ink>
</file>

<file path=ppt/ink/ink18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4 772,'41'6,"-37"-6,-1 0,0 1,0-1,-6-1,-3-4,4 2,1 0</inkml:trace>
</inkml:ink>
</file>

<file path=ppt/ink/ink18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3 729,'7'48,"-7"-44,0-1,-1 0,0 2,0-1,0 3,-1-4,2 2,-1-2,1 1,-2 0,-1-3</inkml:trace>
</inkml:ink>
</file>

<file path=ppt/ink/ink1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45 1611,'16'-3,"-11"2,-2 0,0-1,0 1,1 0,0 1,-1 0,2-2</inkml:trace>
</inkml:ink>
</file>

<file path=ppt/ink/ink18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0 732,'-11'-5,"8"4,0 1,-1 1,1 0,-1 1,1-1,-3 2,3-2,0 1,0 0,0 0,-1 1,0 0,1 1,0 1,-1 2,2 1,1-1,1-3,0-1,1 0,1 0,0 0,1 1,1-1,-1 1,1-1,0 0,0 0,-1-1,1 1,1 1,-1-3,-2 2,1-4,0 0,3-8,-4-1,-1 7,0-1</inkml:trace>
</inkml:ink>
</file>

<file path=ppt/ink/ink18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9 689,'-4'16,"4"-12,-2 0,1-1,-1 3,1-2,-1 1,1-1,0 1,-1 2,1 0,0 0,-1-2,0 1,0 2,0 0,0-4,0 6,-1 4,2-10,0 1,-1-1,1-1,5-12,-2 0,1-5,-1 8</inkml:trace>
</inkml:ink>
</file>

<file path=ppt/ink/ink18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7 729,'36'3,"-29"-3,-4 0,3-1,-2 1,1 0,-2 0,-8 3,-1-1,1-1,-2 0,4 1,0-1,0 2,1 0,0 2,1 4,-1-1,1-4,1 4,-1-2,1-2,0-1,0 5,0-3,-1 0,1-1,1 0,-1 0,0 2,0 1,-4-3,1-4,-1 1,-1-1,1 0,-3 0,4 0,-2 0,2 0,-1-2,3-4,2 3,1 0,1 0</inkml:trace>
</inkml:ink>
</file>

<file path=ppt/ink/ink18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5 780,'-38'3,"33"-3,0 2,0-1,-3 3,5-2,-2 2,4 1,0 1,1-2,1 2,2-2,0-1,2-2,-1-2,0-1,2-5,-4 4,0 0,0-1,2-4,0 2,-4 11,0 0,0 1,1 5,0-8,1 3,1-3,0-3,5-4,-4 1,-1-1,0 1,-1-1,0 1,-1-1,1 0,0-1,0 1,-2 10,0 4,2-3,-1-2,0-2,0 0,2-2,0-2,2-1,0-1,-1 0,-2 0,0-2,1-7,-2 6,0 1,0 2,3 1,2 6,-2 1</inkml:trace>
</inkml:ink>
</file>

<file path=ppt/ink/ink18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0 788,'-17'-4,"14"3,0 2,-2-1,1 0,1 0,0 1,-3 4,5-1,0-1,-1 5,1-4,1 6,1-7,0 1,3-2,-1-2,0-2,3-4,-2-1,0-1,0 0,-2 4,0 0,0 1,0 6,2 9,2 4,-3-7,1-1,1-3,-2-5,6-7</inkml:trace>
</inkml:ink>
</file>

<file path=ppt/ink/ink18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93 694,'-15'38,"18"-37,4-2,-3 0,0 1,1-3,-1 2,-1 0,1 0,-7 3,2 1,3 1,0 0,1 2,-1-1,-1-1,0-1,1 0,0-7,-1-3,0 1,0 1</inkml:trace>
</inkml:ink>
</file>

<file path=ppt/ink/ink18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61 692,'-17'30,"23"-28,1-2,-4 0,0 1,-6 2,-1-1,-1 1,-2 1,3-1,1 0,3 0,3-3,0 1,1 0,-1-1,0 1,-9 1,2 0,-3 2,4-2,-1 0,0 0,-2 1,3 0,1 0,5-1,1-1,1-1,-1 0,-1-1,0 1,0-1,0 1,-7-4,1 0,0 1,2 0,-1-1,1 1,5 9,-3-2,-1-1,-1 0,-1 0,-3 2,2-2,0 0,0 0,1 0,6-3,-1 0,2-2,0 2,-2-1,0 0,0 1,0-1,-6 3,-8 3,7-2,1-1,1 1,10 0,-4-3,-1 1,0-1,1-1,0 1,1-1,-2 1,1-1,0 0,-1 1,-8-3,2 3,-1-2,1 1,0 0,5 7,0-2,-1 0,0-1,1 3,-1-3,0 2,0-2,-1 0,0 0,0 0,-1 1,-1 0,0 0,-1 0,1-1,-1-2,-1-2,-1-1,-5-4,7 4,0 0,0 1,2-2,5 0,-1 1,0 1,1 0,1 1,-2 0,0 0,3-1,-3 0,0 0,1-1,-2-3,-1 2</inkml:trace>
</inkml:ink>
</file>

<file path=ppt/ink/ink18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4 786,'21'1,"-18"-1,0 0,0 0,0 0,3 0,-2 0,2 0,0 0,-2 0,0 0,4 0,1 1,-1-1,-5 0,2 0,-2 1,1-1,-1 0,0 0,0 1,-6-2,-4-1,4 0</inkml:trace>
</inkml:ink>
</file>

<file path=ppt/ink/ink18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4 756,'44'17,"-41"-17,0 1,2 0,0 1,-2-1,-5 4,-6 6,5-5,-1 0,-2 5,3-7,-1 0,-2 1,3-4,-2-4,3-3,-1-4,0 0</inkml:trace>
</inkml:ink>
</file>

<file path=ppt/ink/ink18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4 692,'-9'16,"7"-12,-2 0,0 2,0-2,1 0,1-1,-2 3,4-3,0 0,-1 0,1 0,1 0,0 0,2 1,0-3,1 1,0-2,0-1,0 1,1-2,-2 2,-4 3,-1 0,-1 1,-1-2,1 1,0-1,-1 0,-1 2,0-2,8-1,5-1,-4 0,2 0,-3 0,1-1,-1 1,0-1,0 1,0 0,-7-4,1 2,0 6,-3 16,5-15,0 0,0 0,0-1,-2 4,2-5,0 0,-1 6,1-6,1-6,2-3,0 2,-1 0,0 1,0-1,1 0,-1 1,0 0,2 2,1 2,-1 2,0 1,-1-1,0 0,0 0,0 0,1 0,-2 0,2-1,0-6,-2 1,0-1,-1 1</inkml:trace>
</inkml:ink>
</file>

<file path=ppt/ink/ink1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06 1509,'-3'35,"4"-30,-1 0,0 2,1-3,-1 0,0-1</inkml:trace>
</inkml:ink>
</file>

<file path=ppt/ink/ink18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24 724,'25'2,"-21"-2,-1-1,0 1,0 0,1-1,-1 1,0 0,-6 2,-3-1,2-1,0 1,1-2</inkml:trace>
</inkml:ink>
</file>

<file path=ppt/ink/ink18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6 737,'2'40,"-1"-45,-1 2,1-1,0 0,0-1,1 0,0 2,1 2,0-1,-1 5,0 4,-2 2,0-5,0 0,-2-1,-1-1,-2 0,8 1,1-2,-1 0,-6-2,-1 1</inkml:trace>
</inkml:ink>
</file>

<file path=ppt/ink/ink18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21 792,'32'4,"-29"-8,0 2,1-1,0 1,-1 2,-4 3,-4 4,3-4,-2 3,2-3,-2 5,3-5,-3 1,1-2,0 2,0-2,1 1,11-2,-4-1,0 0,-2-1,1 0,1 0,4-1,-6 0,0 0,1-4,-2 2,1-7,-2 7,0 0</inkml:trace>
</inkml:ink>
</file>

<file path=ppt/ink/ink18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0 721,'-5'45,"4"-40,0-1,1-1,4-21,-3 12,0 1,-1 1,1 0,-1 1,2-1,0 1,1 0,0 1,1 1,-1 1,2 1,-1 0,-1 2,0-2,-2 3,-3-1,-1 0,0 0,-1 0,1 0,0-1,-2 3,0-1,10-2,3-3,-1 0,-4 3,-3 2,-1 0,-1 0,-1 2,0-2,2 1,0 1,0-3,4-3,1-2,0-1,-1 1,-4-1,-2 0,-1 0,-2-1,3 4,0-1,0 2,-1 2,1 0,2 0,0 3,1-2,0 2,0 8,1-4,-1-7,1 0,-1-8,1 12,-1-3,1-1,4-2,0-5,-2 0,1 0,3-4,-2-4,-2 5</inkml:trace>
</inkml:ink>
</file>

<file path=ppt/ink/ink18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3 703,'-37'49,"36"-46,-2 4,2-4,-1 0,7-5,1 0,3-1,-4 1,-1 1,17-15,-38 31,23-16,-3 3,-3 3,0-1,-1 2,-1-1,1-2,-5 5,4-5,-3 3,-1 4,0 0,2-6,1-2,-1-2,-1-2,3-4,1 2,1 1,2-2,1 2,17-3,-5 3,-9 2,-1 0,-1 0,-1 0,-6 3,-1 1,-1 1</inkml:trace>
</inkml:ink>
</file>

<file path=ppt/ink/ink18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9 799,'3'41,"1"-42,-1 0,0-1,2-3,-3 2,-1 0,-3 0,-3-3,2 4,0 1,-2 3,2-1,-1 1,1 0</inkml:trace>
</inkml:ink>
</file>

<file path=ppt/ink/ink18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9 756,'39'-6,"-34"5,0 1,-1-1,0 0,-1 0,0 0,0 1,1-1,-1 0,0 0,-6 0,0 1,-2-2,2 1,-7-5,7 4,-1-2,1 1,1-1,0 0,1 1,-1-1,1 0,1 0,-1 0,0 1,0 0,0 0,-1-2,0 13,2 8,0-9,0-1,0 0,0 0,0 10,0-7,0 7,1 9,-1-16,0 0,0-2,0-2,1 4,-1-6,0 0,0 0,-3-6,0-3,1 1,-2-3,3 5,0 0,-2-5</inkml:trace>
</inkml:ink>
</file>

<file path=ppt/ink/ink18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6 788,'17'-11,"-13"11,-1 0,0 0,-5 3,-1 1,0-1,0 0,0 0,0 0,-1 2,2-2,0 0,0 0,1 0,-2 1,2-1,5-6,4-7,2-3,-4 8,3-1,-3 3,2 1,0 1,-5 1,0-1,-5 4,-7 5,4-4,2 0,6 3,5-2,-5-5,1-1,-1-1,-1-1,0 0,0 0,-1 0,2-2,-3 2,1 0,-1 0</inkml:trace>
</inkml:ink>
</file>

<file path=ppt/ink/ink18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9 698,'10'37,"-10"-34,1 0</inkml:trace>
</inkml:ink>
</file>

<file path=ppt/ink/ink18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7 717,'-19'14,"15"-13,1 1,-3 1,2 0,0 1,0 1,2 0,1-2,5 1,-1 0,-1 0,-1-1,1 1,-1 2,1 0,-2 0,0 3,-1 2,0 0,1-8,-1-7,0-3,0 1,1 0,-1 0,1 2,0 1,0 0</inkml:trace>
</inkml:ink>
</file>

<file path=ppt/ink/ink1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11 1591,'2'0</inkml:trace>
</inkml:ink>
</file>

<file path=ppt/ink/ink18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8 767,'45'-17,"-42"17,1-3,1 1,-1 1,-15-2,2-1,5 1</inkml:trace>
</inkml:ink>
</file>

<file path=ppt/ink/ink18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81 717,'-3'16,"2"-10,1 0,0 10,-1 2,0-13,0 1,1-1,0 1,0-1,-1-1,1-1,0 0,1-11,1 2,-1 1,1-5,-2 7</inkml:trace>
</inkml:ink>
</file>

<file path=ppt/ink/ink18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85 763,'19'8,"-17"-5,-1 5,0-4,0 1,-1-2,1 0,-1 1,-1 0,1 1,0-1,-1-1,0 1,0-1,0 0,-3-1,-2-3,1-1,1-1,-1-4,0-3,2 3,1 3,1 0,0 1,4 4,5-2,-3 1,-1 0,1 0,-1 0,-2 3,-5 0,1 0,-5 5,4-5,0 1,0-1,-1-1,1 1,-3 2,2-3,1 0,0 0,7 1,0-2,10 1,-5-2,2 1,-1-1,-2 0,3 0,-8 0,4-2,-3 0,-4-1</inkml:trace>
</inkml:ink>
</file>

<file path=ppt/ink/ink18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64 845,'-16'46,"10"-36,3-5,0 2,-5 4,5-5,-1-1,1 0,-2 1,3-3,0 1,0-1,5-7,-1 1,2-2,0 1,2 0,-2 0,0 3,-1 2,-2 12,-1-9,0 0,0 0,0 1,0 11,0-8,0-5,-1 4,1-3,3-5</inkml:trace>
</inkml:ink>
</file>

<file path=ppt/ink/ink18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65 895,'22'-4,"-19"3,0 2,-2 2,-5 6,0-4,1 1,-4 4,1-4,3-4,-1 2,8-4,2-2,-3 2,3-2,-3 2,0 1,-1 2,-2 0,-1 0,-2 2,0-1,-3 4,2-4,3 0,-2-1,0 1,-1-2,1-1,1-4,0-5,2 5,0 0,0 0,1 0,2 1,0 1,0 1,0 1,0 1,0 0,0-2,0-2,1-2,-1 1,5-5,-6 5,0-1,0 1,1-3,-1 3,-1-1,3 0,-2 1,1 3,-3 5,1-1,-1 0,0 5,0-4,0-2,1 5,1-5,-1 1,2-1,0-2,0-2,0-3,-1 1,1-2,-1 0,0 2,-2 0,1-1,0 1,-1 0,1 0,-1-2,1-1,0 2,-1-1,2-1,-1 3,-1 0,1 9,0 1,-1-1,0 1,1 5,0-5,-2-3,1 1,0 1,0-1,0 0,-1 3,1 1,-1-4,1-2,0 1,-1-1,1 0,-1 0,0 0,-1 0,0 0,-2-1,0-3,-4-4,4 2,1 0</inkml:trace>
</inkml:ink>
</file>

<file path=ppt/ink/ink18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03 911,'-19'56,"19"-51,0 0,0-1,1 0,2 3,0-3,3-1,-1-2,0-2,2-2,-4 2,1-3,-1 2,-1-1,0 0,5-7,1-1,-5 9,0-3,2-1,-1-1,-4 4,0 0,-1-1,0 0,0 0,0 1,-1 0,0-1,-2-2,0 2,-1 0,0 2,0 0,-1 2,0 0,1 2,0 1,0 3,2-3,1 1,1 1,-1 0,0 0,-1 2,0 2,2-5</inkml:trace>
</inkml:ink>
</file>

<file path=ppt/ink/ink18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19 898,'-4'55,"3"-49,1-1,-1-2,0 0,-3-8,2 0</inkml:trace>
</inkml:ink>
</file>

<file path=ppt/ink/ink18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36 920,'6'-20,"-18"58,12-35,0 1,-1 0,0 0,1-1,0 1,1-1,-1 0,2-8,0-9</inkml:trace>
</inkml:ink>
</file>

<file path=ppt/ink/ink18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29 898,'2'0</inkml:trace>
</inkml:ink>
</file>

<file path=ppt/ink/ink18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70 927,'0'-3,"5"15,-2-14,-1-1,1 1,0 2,-2 3,1 0,-2 0,1 0,0 0,-1 0,1 0,-1 0,0 2,2 0,3-10,-1-1,-1 0,-2 3,0 0</inkml:trace>
</inkml:ink>
</file>

<file path=ppt/ink/ink1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20 1510,'0'16,"0"-10,0-3,0 1,0 1,0 1,0 9,0-9,0 2,0-5,0-10,-1-2,0 1</inkml:trace>
</inkml:ink>
</file>

<file path=ppt/ink/ink18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0 914,'27'-3,"-24"2,2 1,-1-2,1 2,-2-1,0 1,1 1,-1-1,0 1,-17-7,12 3</inkml:trace>
</inkml:ink>
</file>

<file path=ppt/ink/ink18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7 874,'-10'75,"12"-72,1-1,1-1,-1-1,0 0,0-1,0 1,0-1</inkml:trace>
</inkml:ink>
</file>

<file path=ppt/ink/ink18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68 905,'1'25,"0"-21,-1 2,0-1,0-2,0 3,-1 1,1-3,0 0,0-1,0 0,1-6</inkml:trace>
</inkml:ink>
</file>

<file path=ppt/ink/ink18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7 891,'-17'11,"14"-4,1-3,1 2,-1-2,1 1,0-1,0 0,-1 1,-1 8,3-8,-1 3,1-5,1 5,0-4,1 1,1-3</inkml:trace>
</inkml:ink>
</file>

<file path=ppt/ink/ink18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5 928,'55'0</inkml:trace>
</inkml:ink>
</file>

<file path=ppt/ink/ink18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0 897,'-10'66,"11"-63,-1 1,0 3,1-3,0-1,1 0,1-2,0-3</inkml:trace>
</inkml:ink>
</file>

<file path=ppt/ink/ink18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3 926,'0'23,"0"-17,0-3,0 0,0 1,0 0,0-1,0 2,0-2,1-9,-1-1,0 2,-1 0</inkml:trace>
</inkml:ink>
</file>

<file path=ppt/ink/ink18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3 892,'3'14,"-2"-9,1 0,-1 0,-1 0,1-2,0 0,0 1</inkml:trace>
</inkml:ink>
</file>

<file path=ppt/ink/ink18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6 934,'4'15,"-2"-18,0 0,1 0,0 1,0 4,-2 3,-1-1,0-1,0 0,0 1,0 0,0 0,0 0,0-1,-1 1,3-11,-1 2,-1-1</inkml:trace>
</inkml:ink>
</file>

<file path=ppt/ink/ink18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7 882,'-9'25,"7"-19,-2 4,3-6,-1 0,1 0,1-1,-2 4,2-4,0 0,0 1,1-1,0 1,1 3,1-5,0-2,1-1,-1-2,0 0,1-3,-1 0,-1 3,-2-1,-1 1,-6-3,0 1,4 3,0 1,-3-2,3 1,0 1,-3 0,3 0,-1 2,1-1,8 2,-2-1,2-1,1 0,-1 0,6-1,-7-1,1 0,-2 0,3-2,-3-2,-2 3</inkml:trace>
</inkml:ink>
</file>

<file path=ppt/ink/ink1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20 1604,'23'-12,"-20"11,7 1,-7 0,0-1,2 0,-2 0,0 0,1 0,-1 0,0 0,1 0,0 0,1 0,-2 1,-2 3,-3 0,-3 0,2-3,0 0</inkml:trace>
</inkml:ink>
</file>

<file path=ppt/ink/ink18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7 901,'6'16,"-5"-11,0-2,0 0,0 0,1 1,0-1,3 4,-1 0,-2-3,-1-1,1 1,-1 0,0 0,0-1,0 0,0 0,0-9,-2-1,1-5,-1 4,0 2</inkml:trace>
</inkml:ink>
</file>

<file path=ppt/ink/ink18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00 907,'-9'12,"7"-8,-2 2,0 1,1-4,0 2,-1 0,0-3,-2-2</inkml:trace>
</inkml:ink>
</file>

<file path=ppt/ink/ink18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1 939,'29'-9,"-26"8,0 0,2 0,-2 1,0 0,0-1,0 0,1 1,-1 0,0 0,0-1</inkml:trace>
</inkml:ink>
</file>

<file path=ppt/ink/ink18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29 896,'-1'77,"1"-72,0 0,0-1,0 0,0 4,0-4,0-1,0-12,0 4,-1-5,0 4</inkml:trace>
</inkml:ink>
</file>

<file path=ppt/ink/ink18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27 906,'22'0,"-17"0,-2 2,0 0,-3 2,0 0,-1-1,1 0,-1 0,0 0,-1 2,0-1,-2 1,2-2,1-9</inkml:trace>
</inkml:ink>
</file>

<file path=ppt/ink/ink18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74 884,'11'36,"-10"-32,-1 0,0 0,0-1,-2 3,1-3,0 2,-4 1,3-3,-1 1,-1 0,1-1,-2 0,1-1,-2-1,0 0,-1-1</inkml:trace>
</inkml:ink>
</file>

<file path=ppt/ink/ink18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51 1074,'1'20,"0"-16,-1-1,0 0,1 0,-1 0,0 0,0 1,0-1,0 1,0 1,0-1,1 0,-4-13,0-1</inkml:trace>
</inkml:ink>
</file>

<file path=ppt/ink/ink18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9 1047,'25'12</inkml:trace>
</inkml:ink>
</file>

<file path=ppt/ink/ink18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71 1100,'28'-2,"-24"2,-1 0,0 0,0 0,1 0,-1 2</inkml:trace>
</inkml:ink>
</file>

<file path=ppt/ink/ink18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5 1038,'-8'50,"8"-46,0-1,0 0,0 0,0 0,0 0,0 0,0 5,0-4,0 1,0 1,0 0,1 3,-1-6,1 8,0-8,-1 0,0 1,0-1,1 0,-1 4,-1-1,1-3,-3 0,-4 0,3-3,1 1,0-1,-1-1,0 0,-1 0,1-3,3 1,1-1</inkml:trace>
</inkml:ink>
</file>

<file path=ppt/ink/ink1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69 1559,'34'8,"-31"-6,-1 1,-2 0,0 1,-2 1,0-1,1-1,-5 8,4-7,-2 9,3-10,-2 4,0-7,2-3,-1-11,2 9,0 2</inkml:trace>
</inkml:ink>
</file>

<file path=ppt/ink/ink18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3 1084,'-16'37,"16"-34,0 1,0 0,-1 1,1-2,1 0,-1 0,1 0,0 1,1 0,1 0,-1-1,1-1,0-1</inkml:trace>
</inkml:ink>
</file>

<file path=ppt/ink/ink18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5 1053,'-2'24,"2"-17,0-2,0 0,0 0,-1 0,1 0,0 5,0 1,0-7,0 0,0 0,0 2,0-3,0 0,2-8,-3 0,1-1,0 0</inkml:trace>
</inkml:ink>
</file>

<file path=ppt/ink/ink18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0 1062,'14'-2,"-7"3,-2 1,1-1,-1 2,-2-1,0 2,-2 0,-1-1,-1 0,0 1,-1-1,-1 0,-5 1,5-4,0 1,-2 0,1 0,-1-1,2-1</inkml:trace>
</inkml:ink>
</file>

<file path=ppt/ink/ink18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3 1039,'0'15,"0"-12,0 6,0 5,0-5,-1-3,1-1,0-1,0-1</inkml:trace>
</inkml:ink>
</file>

<file path=ppt/ink/ink18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1 1135,'7'21,"-6"-17,1-1,-4-6,0 0,1 0</inkml:trace>
</inkml:ink>
</file>

<file path=ppt/ink/ink18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3 1081,'18'1,"-15"-1,1 0,-1 0,0 0,1 1,0 1,-9-5,2 2</inkml:trace>
</inkml:ink>
</file>

<file path=ppt/ink/ink18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5 1112,'17'-1,"-14"1,0 0,1 0,-1 0</inkml:trace>
</inkml:ink>
</file>

<file path=ppt/ink/ink18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4 1058,'-5'24,"4"-20,0 3,0-4,0 0,0 0,1 0,-1 1,0-1,0 2,0-1,-1 16,1-9,4-21,-2 1,1 1,-1 2</inkml:trace>
</inkml:ink>
</file>

<file path=ppt/ink/ink18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7 1055,'11'62,"-11"-59,1 1,-1 1,1-1,1 3,-1-4,0-6,0-2,0 0,0-4,-1 1,1 3,0 2,0-1,-1-3,1-2,0 0,0-2,0 7,-1 0,0 1,2 7</inkml:trace>
</inkml:ink>
</file>

<file path=ppt/ink/ink18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01 1055,'-3'16,"2"-11,1-1,0-1,0 1,-1-1,1 0,-1 1,0-1,1 2,1 4,0-6,0 0,2 0,1-1,0-5,-2 0,0 0,1-1,-3 1,2 0,-2 0,1 0,-1-6,0 1,0 0,-1 5,1-3,0 2,-1 1,1 0,0 0,0 10,-1-3,0-1</inkml:trace>
</inkml:ink>
</file>

<file path=ppt/ink/ink1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27 1545,'11'3,"-8"-3,1 0,-1-1,0 1,2-1,-2 0,1 1,0-1,-1 0,1 1,-1 1,-1 2,-2 0,-3 0</inkml:trace>
</inkml:ink>
</file>

<file path=ppt/ink/ink18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4 1038,'-3'30,"2"-26,0 2,1-1,-1-1,1-1,-1 0,0 0,0 2,-1 3,2-5,0 1,3-4,2-1,-1 0,-1 0,2-1,-2 0,0 1,0-1</inkml:trace>
</inkml:ink>
</file>

<file path=ppt/ink/ink18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3 1030,'-6'78,"7"-74,-1 0,3 1,0-4,0 0,2-1,-2 0,1-1,0 1,1-2,-1 1,-1-1,0 1,-1-2,-5 1</inkml:trace>
</inkml:ink>
</file>

<file path=ppt/ink/ink18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7 1011,'-3'17,"2"-13,0-1,0 0,0 0,-1 2,1-2,0 0,0 0,0 0,0 1,-1 1,1 0,-1 1,1 1,-1-3,1 1,0-1,0-1,0 1,-1-1,-1 2,-1 1,2-3,-1 1,-2-1,2 0,0-3,0 1,0-2,0-1,2-1,0 0,1 0,0 0,0 0,1 0,0 0,1-1,0 0,2 0,-1 2,-1-1,1 1,0-1,-1 0,-1 0,3-4,-1 1,1-1,-3 4,2 0,-2-1,0 1,0-2,0 0,-3 0,0 1,-1-1,1 2,-1 1,0 1,0 1,0 2,3 4,-1-1,1 0,-1-1,0 0,1-1,-1 0,1 1,-1-1,2 1,-1-1,2 1,-1 1,0 0,0-2,-1 0,1 0,1 1,-1 0,1-1,0 1,-1-1,1 1,1 1,-1-2</inkml:trace>
</inkml:ink>
</file>

<file path=ppt/ink/ink18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3 1012,'0'24,"-1"-21,0 0,-1 1,2-1,-2 2,1 0,0-2,1 1,-1 0,0 2,0-1,0 0,-1 2,0-4,1 0,-1 1,-1 0,0-2,-2 2,2-2,-1-1,1 1,-1-2,1 0,0-2,2-1,1 0,1 0,1-1,1 1,-1-1,1 0,0-1,-1 2,-1 0,1-1,-1 0,1 1,0-2,1-2,-1 3,0 1,1-2,-2 2,-1-3,-1 2,0 1,0 0,0-2,-1 1,0 1,-1 0,0 3,0-1,0 1,1 3,2 1,1 2,0 5,0-7,0 0,2 4,1 0,0 0,-3-2,0 0,2 4,-1-2,-1 0,0-4,-1 0,0 1,-2 7,1-7,0-1,-1 0,-3-3,2-3</inkml:trace>
</inkml:ink>
</file>

<file path=ppt/ink/ink18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2 1014,'8'17,"-6"-11,0-2,0 1,-1-1,0 1,1 3,-1-3,2 12,-3-13,1 0,1-1,-4-7,1 0,-1 0</inkml:trace>
</inkml:ink>
</file>

<file path=ppt/ink/ink18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6 1005,'-2'21,"-2"-6,3-12,-1 1,1-1,-1 0,1 0,-5 6,1-2,1 1,0-1,1-1,1-2,-2 1,1-19</inkml:trace>
</inkml:ink>
</file>

<file path=ppt/ink/ink18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9 1043,'16'1,"-11"-1,0 0,-2-1,0 0,0 1,5-3,-3 1,-1 1,0-1,-3 9,-4-1</inkml:trace>
</inkml:ink>
</file>

<file path=ppt/ink/ink18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74 1005,'-2'54,"2"-48,0 15,0-15,0-1,0 3,0-4,0 2,-1-2,0-1,1-6,0-1,-1 0,1-1,-1 0,1 1,-1 0,1-2</inkml:trace>
</inkml:ink>
</file>

<file path=ppt/ink/ink18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8 1005,'26'0,"-23"2,-2 1,0 0,0 0,0 1,-1 0,-1-1,-4 4,0-1,0-2,1 0,0 1,1-3</inkml:trace>
</inkml:ink>
</file>

<file path=ppt/ink/ink18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1 1011,'22'0,"-17"0,-1 0,0 1,-4 4,-2-1,0 0,-2 5,2-6,1 0,-2 1,0 1,2-2,-2 2,2-2,0 1,-1-1,2 0,-1 0,-2 1,4-9,2-1,-1-2,0 5,0 0</inkml:trace>
</inkml:ink>
</file>

<file path=ppt/ink/ink1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63 1550,'-8'34,"9"-25,-1-5,1 0,0 0,0 2,0 1,1 5,-2-7,1-2,0 2,-2-2,-4-10,3 3,0-1</inkml:trace>
</inkml:ink>
</file>

<file path=ppt/ink/ink18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7 989,'-6'14,"5"-11,0 2,1 0,-1-2,1 0,0 4,0-4,0 1,2-1,0 0,1-1,1 1,-1-1,0-2,2 3,-2-2,0 1,-3 1,-2 0,-2 1,1 0,0-1,0 0,1 1,-1-3,0-3,2-1,-1-1,1 1,-1-1,2 0,-1-1,0 2</inkml:trace>
</inkml:ink>
</file>

<file path=ppt/ink/ink18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4 1025,'21'-7,"-16"5,0 1,-1-1,0 1,-1-1,1 2,-4-3</inkml:trace>
</inkml:ink>
</file>

<file path=ppt/ink/ink18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2 970,'8'96,"-11"-88,-9 13,6-15,0-1,-1 0,-2-1,2-1,1-1,-1-1</inkml:trace>
</inkml:ink>
</file>

<file path=ppt/ink/ink18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3 1051,'37'7,"-31"-7,-1 1,2-3,-4 2,3-2,-3 2,1-1,1 0,3-2,-5 2,0 0,0 0,0 0,1-1,-1 1,2 0,-1 0,2 0,0 1,-3-1,0 1,0 1,3-1,0 0,1-1,7 2,-3-2,-6 2,8-1,-9 0,-1 0,4-1,-1 2,-3-2,2 2,-2-1,2 0,-2 0,0 0,-7 2,1-2</inkml:trace>
</inkml:ink>
</file>

<file path=ppt/ink/ink18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80 1157,'13'1,"-9"-1,0 0,-1 1,1-1,-1 0,0 1,0 0,0-1,0 0,1 0,-1 0,3 0,-1 1,-2-1,2 0,-1 1,0-1,0 1,2 0,-1 0,1-1,0 0,-1 1,3-1,0-1,-4 2,-1-1,5 1,-5-1,6 0,1-1,-5 1,-1 0,-1 1,1-1,2 0,-3 1,0-1,1 1,1-1,-2 0,5 0,-2 1,1-2,-3 1,0 0,0-1,-1 1,1 0,1 0,-2 0,2-1,2 1,-4 0,0 0,0 0,0 0,1 0,0-1,3 2,-3-1,-1-1,0 1,0 0,1 0,0 0,1 0,-1 0,0 0,-1 0,1-1,-1 1,3-1,-3 1,0 0,-6-1,-3 0,-9-4,7 2,1 2,2-1,0-1</inkml:trace>
</inkml:ink>
</file>

<file path=ppt/ink/ink18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0 1155,'2'-28,"-2"24,1 0,-1 0,1-1,0 1,1-5,-2 3,2 0,-1-1,0 1,0 0,0 1,0 2,0-1,2-2,-2 3,0 0,-1 0,1 0,-1 0,1-1,0-4,0 5,3 1,-1 1,2 1,-2 0,0 0,1 0,-1 0,1-1,2 0,-3 1,0-1,2 1,0-1,-2 1,0 0,0 0,2-1,2 0,-2 0,-2 1,2-1,2 0,-4 1,8-1,-5 0,-2 0,1 1,4-1,-5 2,2-2,-3 1,0 0,1 0,0 0,0 0,0-1,0 1,-1 0,0 0,0-1,0 1,1 0,-1 0,3-1,5 1,-8 0,5 0,2 0,-2 0,0 0,-4 0,0 0,0 1,0-1,2 0,-3 1,0-1,0 0,0 1,0-1,1 1,-1-2,0 2,1-1,-1 0,2 1,-1-1,-1 1,0 0,0 0,0-1,0 1,2 0,-1 0,0 0,-1-1,0 0,0 1,-1 2,0 1,0-1,1-1,-1 1,0 5,-1-5,-1 1,0 0,2 7,-1 1,0 0,0-3,0-3,0 2,1 6,-1-6,-1 12,1-15,-1-1,0 2,0-1,0 0,-1-1,1 1,0 0,0 0,0-2,0 0,0-7,0 1,2-16,0 8,-1-1,1-2</inkml:trace>
</inkml:ink>
</file>

<file path=ppt/ink/ink18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7 950,'0'61,"0"-55,-1 0,0 7,1-8,-1-1,0 0,1 1,-1-1,1 7,0-4,-1 10,1-10,-1 0,4-4,1-1,3-1,-3 0,2 0,-3-1,0 1,1-1,-1 1,0-1,0 1,3-1,-1 1,-2 0,8-1,-5 0,5 0,-7 0,0 0,3-1,-4 1,4 0,-1 0,-3 0,3 0,-3 0,1 0,1 0,0 1,0-1,4 1,-5-1,-1 0,2-1,-1 1,0-1,4 1,-3-1,-1 1,10-2,0-1,-9 3,1 0,0-1,-3 1,1 0,1 0,1 1,-9-4,-4 1,0-1,2 1,0 1,-4-3,6 3</inkml:trace>
</inkml:ink>
</file>

<file path=ppt/ink/ink18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1 949,'14'3,"-10"-3,1 0,0 0,-1 0,0 0,1-1,5 0,-4 0,7-2,-5 2,-2 0,12-3,-7 2,4 0,-9 1,8-1,-3 0,8 1,-6 0,-8 0,0 1,-2 0,1 0,2-1,-2 2,-1-1,0 1,0 2,0-1,0 0,3 1,-3-2,0 0,0 1,-1 1,-1 0,0 0,1 1,-1 0,-1-1,1 1,-1 0,1-1,-1 5,2-1,-1-2,1 0,-2-2,1 1,-1-1,1 3,-2 4,1 1,-1-6,1 4,0 1,-1 6,2-2,-1-4,0-7,1 1,0 0,-1-1,-10-2,-11-4</inkml:trace>
</inkml:ink>
</file>

<file path=ppt/ink/ink18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6 1238,'-7'14,"6"-11,-2 0,2 0,0 0,0 0,0 1,1 0,-1 1,1-2,0 0,0 1,0 0,0 0,0-1,2 1,0 0,1-2,0-1,1-1,0 0,0-3,0 1,6-9,-6 4,-1 4,-2 0,-7 0,3 2,-1-1,1 2,-2-2,2 2,0-1</inkml:trace>
</inkml:ink>
</file>

<file path=ppt/ink/ink18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2 1255,'46'5,"-43"-4,-1 3,-1 0,-1-1</inkml:trace>
</inkml:ink>
</file>

<file path=ppt/ink/ink1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02 1540,'0'20,"0"-16,0 1,0-1,0 0,-1-1,0 3,1 1,-1-1,1 7,-1 3,1-12,3-2,0-4,1 1,2-1,-3 1,0-1,1 0,-1 1,0-1,0 1,0-1,0 1,0 0,-3-2,-2-2,0 2,-1-1</inkml:trace>
</inkml:ink>
</file>

<file path=ppt/ink/ink18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9 1282,'0'36,"0"-32,0-1,-1 1,1-1,0 0,0 5,-1-4,1 0,0 2,1-2,0-7,1-4,-1-1,0 2,0 1</inkml:trace>
</inkml:ink>
</file>

<file path=ppt/ink/ink18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77 1270,'14'3,"-11"-3,3-1,-2 1,-1 0,0 0,0 0</inkml:trace>
</inkml:ink>
</file>

<file path=ppt/ink/ink18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8 1308,'22'3,"-18"-3,0 0,-1 0,0 0,3 0,-3 0,1 1,1 0,-2 0</inkml:trace>
</inkml:ink>
</file>

<file path=ppt/ink/ink18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92 1256,'-18'26,"18"-21,0 2,0 5,0-7,0 0,0 0,1-1,0 0,0 1,-1 1,0-1,1 0,-1 0,1 1</inkml:trace>
</inkml:ink>
</file>

<file path=ppt/ink/ink18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21 1261,'4'35,"-4"-20,1-11,-1 0,0 4,0-5,0 1,0 0,1 1,-1-2,0 1,0 1,1 3,-1-5,2 2</inkml:trace>
</inkml:ink>
</file>

<file path=ppt/ink/ink18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22 1266,'18'1,"-15"0,2-1,-1 0,-1 0,0 1,0 0,-2 4,-2 0,-2 8,1-6,0-2,-2 3,-2-2,2-4,-2 1,3-2,0-2</inkml:trace>
</inkml:ink>
</file>

<file path=ppt/ink/ink18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93 1236,'-5'29,"5"-24,-1 2,1-2,0-1,-1 1,1 1,0-1,-1 0,0 0,1 6,-1-6,0-1,1 0,-1-7,1 0</inkml:trace>
</inkml:ink>
</file>

<file path=ppt/ink/ink18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77 1370,'14'15,"-11"-13,-1 1,1-4,-1-4</inkml:trace>
</inkml:ink>
</file>

<file path=ppt/ink/ink18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15 1287,'17'11,"-14"-10,1-2,-1 0,0 1,-6 2</inkml:trace>
</inkml:ink>
</file>

<file path=ppt/ink/ink18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17 1328,'31'-2,"-28"2,0 1,0-2,0-3,-2 1</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34 1055,'26'-5,"-23"4,1-1,0 0,1 0,-1 1,-1 0,-5 4,-1-1,0-2</inkml:trace>
</inkml:ink>
</file>

<file path=ppt/ink/ink1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90 1534,'39'-6,"-36"7,0 2,-4 0</inkml:trace>
</inkml:ink>
</file>

<file path=ppt/ink/ink19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7 1268,'-3'29,"2"-24,1 0,0-1,-1-1,0 2,1-2,-1 0,1 1,-1 0,0-1,2-9,-1-7,0 9</inkml:trace>
</inkml:ink>
</file>

<file path=ppt/ink/ink19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2 1288,'25'53,"-22"-53,-1-3,-1-2,-1 2,0-1,0 0,0 0,0 0,1-14,-1 13,1-4,-1 6,1-2,-1 2,0 0</inkml:trace>
</inkml:ink>
</file>

<file path=ppt/ink/ink19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6 1255,'-4'31,"4"-26,0 0,0 1,0-2,1 0,-1 1,1-2,-1 0,2 0,1-2,0-1,0 0,0 0,1 0,1-2,-2 0,2-2,-4 1,1-4,0-6,-1 2,-1 2,1 4,-1 1,0 1,3 3</inkml:trace>
</inkml:ink>
</file>

<file path=ppt/ink/ink19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0 1249,'-1'20,"0"-16,1-1,0 2,-1-1,1 0,0 0,0 1,0-1,0 6,0-3,0-4,1 0,3-4,0-1,5-1,-5 1,-1-1,1-2,-2 1,0 0,2-11,-1 9</inkml:trace>
</inkml:ink>
</file>

<file path=ppt/ink/ink19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4 1241,'2'20,"-2"-17,0 0,-1 0,0 2,0-1,0 13,0-12,1-2,0 0,0 0,-1 1,4-2,2-2,0-1,1-1,-1-1,4-1,-3 1,0-3,-1-1,-3 3</inkml:trace>
</inkml:ink>
</file>

<file path=ppt/ink/ink19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4 1228,'15'67,"-15"-61,0 0,-1-1,-2 2,1-3,0-1,-3 4,-1-1,2-4,-1 0,-1-2</inkml:trace>
</inkml:ink>
</file>

<file path=ppt/ink/ink19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57 1266,'-13'24,"12"-20,1 0,-1-1,1 0,0 0,0 0,1 2,0-1,1 0,2-1,0 0,-1-2,0 0,4 0,-2-1,0-1,-1 0,0-2,-1 1,2-2,1-3,0-2,-1-4,-3 9,1-5,-3 5,-1 1,-2-1,0 1,-2-1,2 1,0 3,-1-2,-2 2,1 0,0 2,-2 1,1 0,3 1,2 1</inkml:trace>
</inkml:ink>
</file>

<file path=ppt/ink/ink19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0 1262,'2'0</inkml:trace>
</inkml:ink>
</file>

<file path=ppt/ink/ink19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62 1421,'25'2,"-23"1,0 0,-2 0,0 0,-1 1,-1-1,0 1,0-1,1 0,-1 0,1 0,-1 0,-2 2,0-2,1-2,0 1,0-2,-1 1,8-1,-1 1,1-1,2 2,-3-2,1 0,0 0,-1 0,0 0,0 0,0-1,-4-18,1 14</inkml:trace>
</inkml:ink>
</file>

<file path=ppt/ink/ink19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71 1276,'1'17,"-1"-10,0-2,0 0,-1-1,1 0,0-1,0 1,0-1,0 0,-1 1,3-7,-1-8</inkml:trace>
</inkml:ink>
</file>

<file path=ppt/ink/ink1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04 1583,'15'0,"-12"-1,1 0,-1 0,1 0,1 0,-2-1,-6 5</inkml:trace>
</inkml:ink>
</file>

<file path=ppt/ink/ink19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9 1416,'-13'42,"12"-37,1 0,-1-1,1 4,0-4,0-1,0 1,1-1,0 1,-1-1,1 1,1 2,-1-2,0 0,0 0,1 0,0-1,4 3,0-1,-2-4,-1 0,0 0,0-1,0 0,0 0,0 0,1-1,-1 1,0 0,2-1,-2 1,0 0,1-1,-1 1,2-2,4-2,-6 3,4-4,-4 0,-1 1,1-13,-3 10,-1 0,0 2,-4-5,1 3,2 2,0 0,0 1,-1 0,1 0,0 1,0 0,0 0,-2-4,0 4,1 0,0 2,0 1,0 0,0 3,1 4,2-4,-1 0</inkml:trace>
</inkml:ink>
</file>

<file path=ppt/ink/ink19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4 1406,'-7'27,"5"-21,2-3,-1 1,0 1,1 1,-1 5,0 2,0-4,0-6,1 4,0-3,0-1,3-3,1-3,3-2,-3 1,1 0,-3 1,1-1,-3 1,-3-6,-1 4,3 2,-2-1,1 1,0-1,-2 0,1 2,-1-2,1 3,-2-2,-1 1,0 1,2 1,-1 1,2-1,0 1,9 0,-2 0,0-1,-1 0,1 1,0-1,0 0,0 0,-1 0,2 0,3 1,-5-1,1 0,3 0,-1 2,-1 3,-3 1,0 1</inkml:trace>
</inkml:ink>
</file>

<file path=ppt/ink/ink19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0 1472,'19'5,"-17"-2,-4 0,0 0,-2 1,1 0,1-1,-1-1,-1 2,3-1,5-1,-1-1,0 0,3 0,-3-1,0 0,0 0,0 0,2 0,-2 0,3-1,-3 0,0-1,-3-1,1-2,-1 1</inkml:trace>
</inkml:ink>
</file>

<file path=ppt/ink/ink19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00 1442,'18'5,"-15"-6,1 1,3-1,-3 0,-1-1</inkml:trace>
</inkml:ink>
</file>

<file path=ppt/ink/ink19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02 1481,'30'3,"-27"-2,0 0,2 1,-2-1,0 2,1-2</inkml:trace>
</inkml:ink>
</file>

<file path=ppt/ink/ink19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79 1436,'17'19,"-15"-15,0-1,0 0,-1 0,1 0,2 3,-2-3,0 0,-1 0,2 0,-1 0,0 1,0 0,0-1,-1 0</inkml:trace>
</inkml:ink>
</file>

<file path=ppt/ink/ink19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21 1415,'-5'42,"5"-37,-1 0,0-2,0 1,0-1,0 1,0-1,0 0,-1 3,0-3,-1 6,2-6,0 1,0 0,-1-1,-2 1,0-4</inkml:trace>
</inkml:ink>
</file>

<file path=ppt/ink/ink19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7 1459,'17'10,"-14"-9,2 0,0 0,-1-1,0-1,-1-1,2 0,2-7,-6 6,2-2,0 1,1-1,0 4</inkml:trace>
</inkml:ink>
</file>

<file path=ppt/ink/ink19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62 1437,'4'48,"-4"-42,0 10,0-8,1 7,-1-8,0-2,0 6,0-7,0 0,0 0,1-1,1 1,-2-8,0-2,0 0,-1 1</inkml:trace>
</inkml:ink>
</file>

<file path=ppt/ink/ink19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9 1444,'16'-2,"-13"1,1 1,1 0,-2 0,1 0,1 0,-2 1,0 2,-1 5,-2 0,-2-1,1-2,-2-2,0 0,-2 0,-1-3,3 0,0-1,-1-2,0-1,1 1</inkml:trace>
</inkml:ink>
</file>

<file path=ppt/ink/ink1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35 1500,'3'39</inkml:trace>
</inkml:ink>
</file>

<file path=ppt/ink/ink19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60 1432,'17'7,"-14"-7,8 3,-3-2,-3-1,-2 1,0-1,0 1,-8 2,0 1,0 1,1-2,-2 4,3-5,1 1,-1-1,0 1,-1 0,3 0,-3 1,1 0,6-8,3-9,-1 4,-4 3</inkml:trace>
</inkml:ink>
</file>

<file path=ppt/ink/ink19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3 1406,'-15'28,"14"-25,0 1,0-1,1 10,0-9,-1-1,1 0,1 1,0-1,2 0,2-1,2 0,-2 0,0-2,-1 0,-3 3,-5 1,1 0,-2-1,2 0,0 0,0 0,-2-2,2-2,-1-4</inkml:trace>
</inkml:ink>
</file>

<file path=ppt/ink/ink19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27 1432,'28'0,"-24"0,-1 0,2 0,-2-1,0-1,1-3</inkml:trace>
</inkml:ink>
</file>

<file path=ppt/ink/ink19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6 1389,'19'73,"-19"-69,-3 3,0-3,1-1,-1-1,1 1,-1 0,1 0,-4 4,3-3,-1 1,0 1,0-1,-1-2,-8 3,2-3,6-2</inkml:trace>
</inkml:ink>
</file>

<file path=ppt/ink/ink19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71 1394,'-6'14,"4"-9,1-1,-5 10,5-10,-1 0,1 0,0 1,1 0,-1-1,1 1,0-1,-1 1,1-2,1 4,1 1,1 1,0 2,0 0,0-4,0-2,0-3</inkml:trace>
</inkml:ink>
</file>

<file path=ppt/ink/ink19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62 1634,'21'1,"-17"-1,0 0,-1 1,0 0,-1 2,-5 2,0 0,0-1,-1 1,0 1,1-1,2-2,-1 1,0-1,5-4,3-1,0 2,-2 0,-1 3,0 0,-2 0,-1 1,-1-1,-1 0,0 0,0 1,-1-1,0-1,0-1,0-3,-1-4,0 2,2 1,-2-3</inkml:trace>
</inkml:ink>
</file>

<file path=ppt/ink/ink19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7 1626,'-17'25,"17"-21,-1 0,0 1,1 2,0 5,0-7,1 0,0 0,1-1,0 0,0 2,0 0,0-1,1 0,0 1,0-2,0-2,2 1,7-4,-4-2,-4 1,0-2,-1 1,1 0,-2-1,1 0,0 1,0 0,1-2,0 1,0-1,-1 0,-2 2,-1 0,0 0,-1 0,1-1,-1-1,0-1,-1 2,1-1,0 1,1 1,-2-2,1 0,-1 1,1 1,1-1,-2 0,0-1,-2 1,0 0,1 2,0-1,0 1,0 1,0 0,2-2,2 0,2 1</inkml:trace>
</inkml:ink>
</file>

<file path=ppt/ink/ink19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2 1627,'8'66,"-7"-63,0-6,-2-17,-1 12,1 2</inkml:trace>
</inkml:ink>
</file>

<file path=ppt/ink/ink19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1 1582,'14'22,"-11"-17,2 2,-1-3,-3-1,2 0,-1 0,0 0</inkml:trace>
</inkml:ink>
</file>

<file path=ppt/ink/ink19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1 1653,'25'-3,"-22"3,1 0,-1 0,0 0,0 0,0 1,0-2,-1-4,-3 1,0 0</inkml:trace>
</inkml:ink>
</file>

<file path=ppt/ink/ink1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67 1493,'-2'14,"1"-6,0-3,0 1,-1 0,1-3,0 0,1 0,0 2,0-2,0 1,-5-8,3-2,0 2,0 0</inkml:trace>
</inkml:ink>
</file>

<file path=ppt/ink/ink19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1 1594,'-12'14,"11"-9,0 0,0 0,1 1,0-2,-1 0,2 6,0-7,0 1,0 0,0 0,1 0,-1 7,1-7,-1 0,0-1,0 0,0 0,1 2,0 0,-1-1,-1-1,0 2,-1-2,1 0,-1 1,0 0,0 0,-2 0,-2 0,2-3,-6-4,7 0,0-6,1-2</inkml:trace>
</inkml:ink>
</file>

<file path=ppt/ink/ink19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09 1628,'-13'17,"10"-13,2-1,-2 2,2-2,-1 2,1 0,0-1,-2 6,2-6,1-1,-1 0,0 1,1 0,1 0,0 0,0 1,0 1,0-1,0 1,1 0,0-2,-1-1,0 0,4 2,-1-4,-1-2,2 0,-2 0,1-2,-1 0,0 0,0-2,-3-1,-1-1,0 4</inkml:trace>
</inkml:ink>
</file>

<file path=ppt/ink/ink19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8 1616,'-1'16,"0"-13,0 1,0-1,0 0,1 0,-1 3,1-3,0 2,-1 0,1 2,0-1,0-1,0 4,0-1,0-4,2 2,-1 3,2-4,3-6,-1-3,-1 0,1 0,-2 2,0-1,-1 0,-1 0,-1 0,-3 0,-2-2,-2 1,-1-3,3 4,0-2,-2 2,4 1,-5 0,-1 0,6 2,0 0,9-1,-3 0,1 0,-1 0,0 1,6-2,-2 2,-2-1,1 1,5 1,-4-1,2-1,-5-1,0-2</inkml:trace>
</inkml:ink>
</file>

<file path=ppt/ink/ink19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23 1687,'0'33,"1"-29</inkml:trace>
</inkml:ink>
</file>

<file path=ppt/ink/ink19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9 1595,'14'9,"-8"-5,0-1,-1 1,0-1,0 1,6 3,-4-4,0 0,1-1,6 2,7 1,-4-3,-1-1,-3 0,24 3,-26-1,-6-2,0 1,0 0,-1 1,1-1,1 2,3 2,-5-2,0-1,-1 0,1 1,-2-1,1-1</inkml:trace>
</inkml:ink>
</file>

<file path=ppt/ink/ink19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8 1597,'-8'17,"5"-10,1 1,-1-2,1-1,-1 0,2 0,-1 0,1-1,-1 4,1-3,0 0,0 0,0 1,0-2,1 0,0 0,0 3,2-1,1 3,1-5,3-6,-1-2,0-1,2 1,-4 2,-1-1,3-6,-2 5,-2-6,-2 5,0 1,-2-3,1 4,-3-2,1 2,0 1,-1 0,-1 1,-5-3,5 2,1 0</inkml:trace>
</inkml:ink>
</file>

<file path=ppt/ink/ink19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66 1641,'51'-2,"-48"2,4 0,-4 0,2 1,-1 0,-1-1,6 2,0 0,-6-1,2 1,-2-4</inkml:trace>
</inkml:ink>
</file>

<file path=ppt/ink/ink19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00 1676,'29'6,"-29"-3,-2 1,-1-1,0 0,-1 0,1 0,0-1,-1 2,4-1,4-2,-1 2,0-2,0 0,-1 2,0 0,-3 0,-1 1,0 2,0-3,0 1,-1-1,-5 1,3-2,0 0,0-1,3-4</inkml:trace>
</inkml:ink>
</file>

<file path=ppt/ink/ink19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0 1644,'24'1,"-21"-1,1-1,-1 0,0 0,3 0,-3 0</inkml:trace>
</inkml:ink>
</file>

<file path=ppt/ink/ink19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4 1680,'43'-12,"-42"9,1-2,1-3</inkml:trace>
</inkml:ink>
</file>

<file path=ppt/ink/ink1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57 1607,'6'38,"-6"-35,0-6,-2-2,1 1,1-1,-2-10,1 5,1 5,0 1,0 10,0-3,0 13,1-12,-1 0,1 1,0 0,-6-13,2 6,0 1</inkml:trace>
</inkml:ink>
</file>

<file path=ppt/ink/ink19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2 1584,'-7'34,"6"-28,-1 2,0 1,2-6,-1 0,1 2,0-1,0 1,0-1,2 0,-1 0,1 0,1-2,0-1,2-2,0-2,-1-2,-1 1,-1 1,0-1,-2 1,-6-3,1 2,-1 0,-2-2,4 3,0 0,-1-1,1 1,-1-1,0-1,1 4,1 0,5 4,5 0,2 0,-6-3,1 0,4-1,-5 1,1-1,0-1,0 1,1-2,-2 2,1 1</inkml:trace>
</inkml:ink>
</file>

<file path=ppt/ink/ink19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5 1650,'2'0</inkml:trace>
</inkml:ink>
</file>

<file path=ppt/ink/ink19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53 1600,'0'16,"0"-12,0 0,-1-1,1 1,-1 0,-2 1,-2 1,1-1,-2 0,2-2,-1-1,-3 2,4-3,0 0,0-3,1 1,0-2,2 0,-2 0,3 0,3 0,0-1,-1 1,2-2,-1 3,-2-1,3-3,-1-1,-2 4,5-6,-4 6,-1 0,-6-3,0 1,1 2,-2 2,3 1,2 4,1-1,2 5,0-1,0 0,0 0,0 0,0-2,1-1,5 6,-4-5,-2-2,0 1,1 0,-1 0,-1-1</inkml:trace>
</inkml:ink>
</file>

<file path=ppt/ink/ink19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1 1644,'5'17,"-4"-13,-1-1,1 1,0 1,-1-2,1 0,0 3,0-3,0 0</inkml:trace>
</inkml:ink>
</file>

<file path=ppt/ink/ink19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1 1584,'-6'15,"5"-10,0-2,0 0,-1 3,1-2,-1 4,1-5,-3 2,2-2,-2 1,2-1,-1-1,0 0,-2 0,-4 2,3-2,3-2,-1-1,1 0,-1-3,3 1,0-1,3 0,1 2,-2-1,2 0,3-6,1-1,0 4,1-1,-3 4,1-3,-1 2,-2 1,-1 0,-4 0,0-1,0 0,1 1,-1 0,1-1,-3-1,1 2,-1 1,1 1,0 4,0 2,2-1,-2 5,3-1,0-5,0 1,3 5,0 4,1 2,-1-8,2 6,-1-7,-1-1,-1-2,0 1,-2-7</inkml:trace>
</inkml:ink>
</file>

<file path=ppt/ink/ink19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7 1540,'-6'41,"5"-37,1-1,-1 0,0 1,1-1,-2 7,1-1,1-5,0 3,0-3,1-1,0 0,2-1,0 0,1-1,-1-1,0-1,0-1,-1-1,-1 0,-1-2,0 2,0 0,-1-2,0 2,-1 0,0-2,1 2,-3 0,1-1,-1 2,1 1,-3-2,3 1,-1 1,0 0,-4-2,4 2,1 1,8 1,0-1,1 1,-3-1,2 0,-2-1,3 2,-1-1,-2 1,-2 2</inkml:trace>
</inkml:ink>
</file>

<file path=ppt/ink/ink19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7 1605,'28'15,"-29"-12,1 0,0 0,-1 0,0 0,0 1,0 0,0-1,2 0,2-2,0 1,1-2,-1 0,-3-3</inkml:trace>
</inkml:ink>
</file>

<file path=ppt/ink/ink19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3 1779,'-9'14,"8"-11,-2 1,1-1,-1 1,1-1,0 1,1-1,-1 1,0-1,1 0,0 0,0 0,4-1,1-2,1 1,-2-2,0 1,0 0,1-1,0 0,-1 1,0 0,1 0,-1 0,1 0,-1 0,0 1,1 0,-3-5,-8-6,5 7</inkml:trace>
</inkml:ink>
</file>

<file path=ppt/ink/ink19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4 1779,'1'20,"0"-11,-1-4,0 7,0-5,1-1,-1-1,-1 2,1-4,-1 4,-1-11,2-4,0-1,-1 1</inkml:trace>
</inkml:ink>
</file>

<file path=ppt/ink/ink19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3 1756,'-12'40,"11"-35,-1 1,0 0,1 1,0 1,-1 8,2-10,-1-2,1 0,0 0,1 3,-1-4,2 1,3 3,-3-3,3-1,2-1,-1-4,2-5,-5 4,0 1,0-1,0 1,1-1,3-2,-1 0,-3 3,8-20,-9 11,-2 8,0 0,0-3,-1 1,0 2,-1-4,-1-2,0-3,0 3,1 5,0 1,-2-1,1 1,0 1,-1 1,0 2,1 1,2 2,1 1,0-1,0 2,1 0,-1-1</inkml:trace>
</inkml:ink>
</file>

<file path=ppt/ink/ink1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23 1654,'-3'19,"2"-15,1-1,0 2,-1 0,0 1,1-1,0 4,0-5,0-1,1 2,1 2,-1-2,0-2,1 0,1-1,0-3,2 0,-2 0,2 0,-1-1,0 1,1-1,-1 1,-1 0,-1-3,-6-6,2 6,1 1,-2-1</inkml:trace>
</inkml:ink>
</file>

<file path=ppt/ink/ink19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7 1813,'20'-6,"-16"6,0 0,0 0,-1-1,1 1,-1 0,1 0,3 0,-1-1,-2 2,1 0,-2-1</inkml:trace>
</inkml:ink>
</file>

<file path=ppt/ink/ink19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2 1751,'2'0</inkml:trace>
</inkml:ink>
</file>

<file path=ppt/ink/ink19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3 1751,'-4'8</inkml:trace>
</inkml:ink>
</file>

<file path=ppt/ink/ink19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3 1807,'-6'18,"6"-14,0 1,0 4,1-3,0-3,0 1,0-1,2-1,-3-8,-1 1,1-2,-2-1,1 1,0 2,0 0</inkml:trace>
</inkml:ink>
</file>

<file path=ppt/ink/ink19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0 1746,'9'51,"-7"-45,-1-3,2 0,0-2,0-1,0 0</inkml:trace>
</inkml:ink>
</file>

<file path=ppt/ink/ink19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27 1759,'-14'5,"11"-2,2 11,1-2,0-9,1 2,-1-2,1 0,0 2,0-2,0 2,0-1,0 0,2 10,-2-10,-1 0,0-1,2 3,1 2,0 3,-2-3,-1-1,-2-1,-1-2,0-3,0 0,-2-1,2 1</inkml:trace>
</inkml:ink>
</file>

<file path=ppt/ink/ink19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9 1801,'-8'19,"8"-15,0 1,0 2,0-1,-1-1,2 4,-1-5,0 0,2 6,-1-5,-1 0,1 0,0 1,-1-2,1-1,1 2,0-2,0 0,2-3,-1-2</inkml:trace>
</inkml:ink>
</file>

<file path=ppt/ink/ink19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2 1750,'-9'40,"8"-35,1-1,-1 5,0-5,1 6,-1-5,1 2,0-1,0-1,0 3,1-1,0-2,1-1,1-1,0-3,4-3,-3 1,0-2,0 1,-5 0,-7-6,6 4,0-1</inkml:trace>
</inkml:ink>
</file>

<file path=ppt/ink/ink19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8 1807,'14'1,"-11"-1,0 0,1 0,2-1,-2 1,1 0,-1 0,-1 1,1 0,1-1,-2 0,2 0,-2 0,1 1,-1-1</inkml:trace>
</inkml:ink>
</file>

<file path=ppt/ink/ink19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13 1826,'24'18,"-25"-15,-2 1,-1-1,1 0,0 0,0 0,0 0,0 0,6 0,6-2,-6-1,2 1,0 0,-1-1,-1 1,-1 2,-4 2,0-2,0 1,0 0,0-1,-2 2,-2 0,4-2,-2-11,3-9,1 10,0 1</inkml:trace>
</inkml:ink>
</file>

<file path=ppt/ink/ink1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18 1662,'43'-8,"-42"11,-2 0,0 1,0 0,0 0</inkml:trace>
</inkml:ink>
</file>

<file path=ppt/ink/ink19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9 1793,'29'-6,"-25"4,1 0,0-1,-2 1,1 1,1-3,-2 3,2 0,0-2,-2 3,1-1,-1 0,-15 2</inkml:trace>
</inkml:ink>
</file>

<file path=ppt/ink/ink19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97 1756,'-3'34,"3"-29,0-1,0 0,0 0,1 0,-1 0,1 1,-1 1,1 0,-1 1,1-2,-1 3,0-2,1-2,-1-1</inkml:trace>
</inkml:ink>
</file>

<file path=ppt/ink/ink19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05 1802,'-6'53,"2"-57,3 1,0 0,1 0,0 0,1-2,2 2,4-1,-3 2,0 0,-1 1,-4 4,-1 2,0 1,0-1,-1 0,0-2,1 0,-5 2,3-2,1-1,-3 3,4-2,-2 2,1-1,-1 0,1 3,2-2,10-12,-1 1,-1 1,2 1,2-1,-6 3,-1 0,0 0,0 0,-1 1,0-1,-10 8,-2 4,7-5,0 1,-1 0,1 0,-1 0,1-1,0-1,-1 1,0-1,3-1,3-5,0-2,4-7,-4 6,-1-1,-1 0,1 1,-1 1,1 0,-1 1,1 0,0 0,1 4,0 3,-1-1,1 0,0 0,-1 0,1-1,-2 1,2 1,-2-1,2 1</inkml:trace>
</inkml:ink>
</file>

<file path=ppt/ink/ink19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61 1793,'17'34,"-16"-26,-1-1,0 5,0-6,-2 0,1 0,0 2,0 1,-1-2,1 0,-1-1,-2 3,2-6,-1 0,0-1,-1-1,-4 0</inkml:trace>
</inkml:ink>
</file>

<file path=ppt/ink/ink19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74 1798,'19'-3,"-15"2,-1 1,1-1,-1 3,0 0,0 0,0 0,0 1,-1 0,0 0,-1 2,-1-2,-2 0,2 1,0-1,1 1,0 0,0-1,0 3,0-3</inkml:trace>
</inkml:ink>
</file>

<file path=ppt/ink/ink19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71 1796,'-39'9,"36"-5,2-1,2 0,0 0,1 0,1-1,0-2,0 0,2-4,-1 1,-1-1,0 1,-1-1,-2 1,0 0,-2 6,1 0,1 0,1 5,0 0,0 2,-1 2,-3-4,0 2,-1-1,1-2,0 2,2-4,-8 8</inkml:trace>
</inkml:ink>
</file>

<file path=ppt/ink/ink19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4 1812,'-6'29,"5"-24,2 2,1-4,4-2,-3-1,1-1,1-1,-2 0,2-2,-3 1,-1-1,-1 0,-1 0,-1-1,-5-4,4 7,0-1,0 1,0 0,6 2,1 0,1 0,9 0,-8 0,3 0,-5-1,0 0,0 1,-1-1,0 1,0 0</inkml:trace>
</inkml:ink>
</file>

<file path=ppt/ink/ink19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7 1772,'-5'45,"5"-40,2 0,-2-1,1 0,-1 1,1-2,1 1,1-1,3-2,1-5,-4 1,1-1,-1-1,7-6,-8 7,5-4,-5 5,-3 6,0 0,-1 1,2 1,0-1,1 0,1 1,0-2,3-1,-2-3,1-2,-1-1,0-1,-1 1,-1 1,0-1,-1 1,-2 0,-2 2,-1-1,1 2,-1-1,0 1,-6 2,5-1,1 0,0-1,-7-1</inkml:trace>
</inkml:ink>
</file>

<file path=ppt/ink/ink19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5 1412,'19'-1,"-11"-1,-1 0,-1 0,1-1,-1 0,2-1,0 2,-1-1,4-1,5-2,-5 3,2-1,-3 3,-7 1,-8 2,2-4,0-2</inkml:trace>
</inkml:ink>
</file>

<file path=ppt/ink/ink19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9 1300,'0'40,"0"-33,1 0,-1 0,0 0,0-1,0 0,0 1,0 2,1-1,-1-1,1-2,-1 5,0-7,1 1,0-1,0-7,-1-1,0-1,0-1,-1-1,0 1,0 1,0 1</inkml:trace>
</inkml:ink>
</file>

<file path=ppt/ink/ink1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32 1705,'15'-9,"-12"8,1 0,-1 1,1 0,0 1,-1-1</inkml:trace>
</inkml:ink>
</file>

<file path=ppt/ink/ink19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6 1305,'52'-5,"-47"9,-2 0,0-2,-3 1,-3 1,-4-1,2 0,0 0,1 0,0-1,1 0,0 1,0-1,-2 1,0-1,-1-3</inkml:trace>
</inkml:ink>
</file>

<file path=ppt/ink/ink19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2 1266,'37'1,"-33"-1,-1 0,0 1,0-1,1 1,-1 0</inkml:trace>
</inkml:ink>
</file>

<file path=ppt/ink/ink19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4 1238,'-16'12,"12"-10</inkml:trace>
</inkml:ink>
</file>

<file path=ppt/ink/ink19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86 1254,'-1'13,"1"-10,0 0,0 2,-1-2,1 0,0 0,0 1,0-1,-1 2,2-1,-1-1,0 0,1-6,0-12,-1 6,1 3,0 3,0 0,-1 0,3 1,0-1,0 2,0-2,0 2,0 4,-3 5,0-2,0-3,-1 1,0 12,-2-7,0-2,-1-2,1-2,0-1,0-1,-3-2,2-1,1 0,2-1,1 0,3 0,1 0,-1 0,3-2,-3 3,1-1,3-2,-3 2,-1 2,-5 4,-1 2,-6 7,1-4,1-2,0 3,5-5,0-1,5-3,1-2,0 1,0-1,0 0,0 1,-1 0,2-1,-2 0,0 0,0 0,-3 8,-1-2,0 1,0 0,1 1,-1 0,0-1,1-1,-1 0,0-1,0 0,1 0,2-6,5-9,-5 9,-1 0,0-1,0 0,0 1,1 0,-1 0,-4-1,0 2</inkml:trace>
</inkml:ink>
</file>

<file path=ppt/ink/ink19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0 1319,'-29'63,"27"-58,0 7,0-6,0 1,0-4,2-7,2-11,0 10,-1 1</inkml:trace>
</inkml:ink>
</file>

<file path=ppt/ink/ink19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5 1374,'17'8,"-14"-6,2 0,-1 1,2 3,-3-3,2 0,-1-4,5-5,-6 3,0-1,1 0,-2 1,1-1,0-3,-2 4,0-2</inkml:trace>
</inkml:ink>
</file>

<file path=ppt/ink/ink19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3 1289,'-5'50,"2"-30,-1-6,3-10,1 0,-2 0,2-1,0-7,2-2,-1 0,-1 0,1-1</inkml:trace>
</inkml:ink>
</file>

<file path=ppt/ink/ink19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8 1308,'23'71,"-22"-74,1-1,-1 0,0-2,-1-2,1 1,0 1,0 0,-1 1,1 0,-1 0,2-5,-1 4,0-4,0 3,-1 4,-2 6,-2 9,3-7,0-2</inkml:trace>
</inkml:ink>
</file>

<file path=ppt/ink/ink19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19 1282,'-2'41,"1"-38,0 1,1 0,-1 14,1-14,-1 0,1-1,0 0,0 0,4 0,-1-4,2-4,0-4,-3-2,1 0,0 2,0 1,1-3,-2 7,-2 0,2-4,-2 5,0 0,-3 2,-3 4,4 4,1-1,1-3</inkml:trace>
</inkml:ink>
</file>

<file path=ppt/ink/ink19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82 1270,'-5'18,"4"-10,-1 5,-1 3,2-11,0 1,0 1,0-1,-1 6,1-8,0-1,1 1,0-1,3-3,1-1,-1-1,0 0,1 0,-1 1,1 0,-1-3</inkml:trace>
</inkml:ink>
</file>

<file path=ppt/ink/ink1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92 1698,'3'25,"-2"-21,0 3,-1-4,1 0,-2 0,0-13,-1-6,0 10,-3-4,4 6,-1 0</inkml:trace>
</inkml:ink>
</file>

<file path=ppt/ink/ink19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22 1263,'-9'66,"9"-63,1 0,0 1,3 6,-3-7,2 0,1 0,3 0,-4-4,0 0,-9-6,1 4,0 0,-1 0</inkml:trace>
</inkml:ink>
</file>

<file path=ppt/ink/ink19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27 1461,'14'11,"-11"-9,2 2,-2 0,0 0,-1-1,-1 0,0 0,0 0,1 6,0-1,-2-4,2 0,-3-9,-2-6</inkml:trace>
</inkml:ink>
</file>

<file path=ppt/ink/ink19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8 1432,'-34'72,"31"-65,0-3,2-1,-1 0,0 0,-1 0,0 0,0-2,0-3</inkml:trace>
</inkml:ink>
</file>

<file path=ppt/ink/ink19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8 1477,'34'3,"-30"-3,-1 0,0 0,4 1,-2 0,-1 0,0 0,2 0,-2-1,2-2,1-3,-3 0,-2 2</inkml:trace>
</inkml:ink>
</file>

<file path=ppt/ink/ink19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2 1448,'-24'100,"27"-96,0 0,0-2,0-4,-2-2,-1 1</inkml:trace>
</inkml:ink>
</file>

<file path=ppt/ink/ink19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47 1451,'0'17,"0"-13,0 0,0 0,0-1,0 0,1 2,0-1,1-1,0 0,1 0,0-1,1-1,1-2,-2 0,0-1,1-3,-2 0,-1 1,-1-4,-1 2,-1 2,0-3,0 4,0 0,-1-1,1 1,-3 0,2 2,-1 0,0 2,-2 0,1 2,0 1,4-1,-1 0,1 0</inkml:trace>
</inkml:ink>
</file>

<file path=ppt/ink/ink19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15 1422,'7'50,"-9"-41,1-4,-1-1,0 3,-3 9,-5 0,5-10,1-1,1-1,-1-2,1 0,0-3</inkml:trace>
</inkml:ink>
</file>

<file path=ppt/ink/ink19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64 1415,'8'14,"-5"-10,-1 1,1 0,-1 2,0 1,0-1,0 0,1-2,0 1,-1 0,2 9,1 6,-4-17,3 0</inkml:trace>
</inkml:ink>
</file>

<file path=ppt/ink/ink19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25 1394,'-122'188</inkml:trace>
</inkml:ink>
</file>

<file path=ppt/ink/ink19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577 440,'0'15,"0"-11,0 1,1-1,-1 1,0 2,0-1,0 4,1-7,-1 2,-3-20,2 7,0 2</inkml:trace>
</inkml:ink>
</file>

<file path=ppt/ink/ink1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83 1615,'0'43,"0"-40,3-2,1-5</inkml:trace>
</inkml:ink>
</file>

<file path=ppt/ink/ink19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576 393,'13'17,"-10"-15,0 1,-1 0,0 3,1 7,-2-8,-2-8,1 0</inkml:trace>
</inkml:ink>
</file>

<file path=ppt/ink/ink19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606 430,'32'1,"-29"-1,0 0,0 0,0 1,-2 2</inkml:trace>
</inkml:ink>
</file>

<file path=ppt/ink/ink19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650 379,'-16'17,"15"-14,0 0,1 2,0-1,0 0,1 5,0 10,0-15,0 2,0 1,0 0,-1 2,1-1,-1-3,0-1,0 1,0-2,-1 1,-1 1,0-1,1-1,-2 1,2-1,0 0,-2 2,2-1,0-1,0 0,-2 0,0 0,0-5</inkml:trace>
</inkml:ink>
</file>

<file path=ppt/ink/ink19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698 412,'-22'37,"20"-34,-1 4,2-4,-1 2,2 2,1 2,0-6,0 1,2 3,-1-2,2 4,-3-6,3 1</inkml:trace>
</inkml:ink>
</file>

<file path=ppt/ink/ink19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21 437,'15'0,"-12"0,3 0,-3 0,2 1,-1 0,-1 0,0-1,4 2,-3-1,-1-1,-5-4,2 1,-1-3,0-2,1 5</inkml:trace>
</inkml:ink>
</file>

<file path=ppt/ink/ink19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70 406,'-16'-3,"14"6,0 0,0 0,2 0,0 1,1 1,0 0,0-1,0 1,-1-2,0 0,1 0,-1 0,1 0,-1 5,0-1,0-4,0 8,0-6,-1 5,0-7,0 0,1 0,-3-1,0-2,-2-2,2-1,1 0</inkml:trace>
</inkml:ink>
</file>

<file path=ppt/ink/ink19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12 409,'-27'53,"27"-49,2 0,-2-1,2 4,1-3,-1 0,3-3,-1-6,-2 1</inkml:trace>
</inkml:ink>
</file>

<file path=ppt/ink/ink19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45 388,'19'43,"-19"-38,1 0,-1-2,-1 4,1-3,-1-1,0 0,-2 3,-4 13,5-14,0 0,0-1,-1 0,-1-2</inkml:trace>
</inkml:ink>
</file>

<file path=ppt/ink/ink19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60 390,'-5'15,"3"-9,0-3,0 3,-1 1,-1 0,1 1,-1-3,-7 2,8-5,0 0,0 0,0-1,-2 1,1 0,0-2,1-1,1-2,7-5,-4 5,8-6,-3 4,3-4,-4 5,-3 1,6-6,-6 6,0-2,-2-1,-1 1,1 2,-1-1,0 1,0-1,0 1,-1-1,-1 0,0 2,-1 2,0 2,-5 10,6 2,3-6,2 1,3 10,1 2,-4-17,3 6,-4-5,2 5,-1-5,-1-1,0-1,1 0,1-3</inkml:trace>
</inkml:ink>
</file>

<file path=ppt/ink/ink19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12 369,'-19'71,"15"-69,0 1,-6 2,2-2,3-2,1 1,1-1,2-4,4-1,-1 1,1-1,8-4,-5 3,-1 1,-3 1,2-1,-2 0,0 0,-1 0,0 1,0 0,-1 0,0 0,-1 0,1-1,-1 0,1 0,-1-1,1 2,-2 0,1 0,-1 0,0 0,-1 1,0 1,0 1,0 3,3 22,0-18,3 5,1 10,-2-8,1-3,-1-2,1-3,0-2,1-1,4-5,-5-1,-1 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00 845,'26'-6,"-22"6,-1-1,1 1,0 0,0 2,-3 1,0 5,-2 5,1-9,0-1,0 3,0-2,3 1,-2-2,0 1,0-1,1 3,-2-2,1 3,-1-3,-1 0,1 3,0-4,-2 2,2-2,-2 3,1-1,0-2,1 1,0-1,-1-10,-5-7</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57 1010,'-9'60</inkml:trace>
</inkml:ink>
</file>

<file path=ppt/ink/ink2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13 1630,'-11'28,"12"-25,2-3,-3-3,0 0,1 0</inkml:trace>
</inkml:ink>
</file>

<file path=ppt/ink/ink20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78 397,'-15'-8,"12"8,0 0,0 1,1 2,0 0,2 0,-1 2,2-1,-1-1,1 0,0 1,1 2,0-3,1-3,1-3,1-3,-1 1,-2 2,-1 0,-4 3,3 3,0 0,1 1,1 0,-1 1,0 2,1 0,0-3,-2-1,0 0,-1 0,-3 3,-2 1,2-1,1 0,0-1,0 1,0 0,0-2,0-1,2-7,3-19,-2 18</inkml:trace>
</inkml:ink>
</file>

<file path=ppt/ink/ink20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23 383,'-16'12,"13"-10,1 1,-1 2,2-2,0 0,-1 1,2 0,0 0,0-1,-1 0,1 1,1 1,-1-1,2-1,2-1,-1-1,1-1,-1 0,0-1,0-1</inkml:trace>
</inkml:ink>
</file>

<file path=ppt/ink/ink20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52 389,'10'32,"-11"-24,1-4,-1 0,1-1,0 0,0 0</inkml:trace>
</inkml:ink>
</file>

<file path=ppt/ink/ink20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97 356,'8'83,"-9"-80,1 0,-2 2,1-2,-1 0,-1 0</inkml:trace>
</inkml:ink>
</file>

<file path=ppt/ink/ink20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55 368,'41'32,"-37"-31,0 1,-1 0,0 0,1-1,-1 1,0-1,0 1,0-2,0 1,0 0,2 0,0 3,-2-3,-6 2,0-2,-3-1,1 0,-3-2</inkml:trace>
</inkml:ink>
</file>

<file path=ppt/ink/ink20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53 396,'18'7,"-13"-5,-1-1,1 0,-1 1,-1-1,1 1,-1-2,0 2,0 0,0 0,4 2,-4-2,1 1,3 0,-3-1,-1-1,0 0,0-1,1 1,-1-1,0-1,-13 1,3 1,0 0,2-1</inkml:trace>
</inkml:ink>
</file>

<file path=ppt/ink/ink20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56 426,'19'-6,"-16"6,0 0,1 1,-1-1,1 1,1 2,-2-2,4 3,-2 0,-1-1,-1 0,1-2,5 1,-6-3,0-4,-3 1,0 1,-3-1</inkml:trace>
</inkml:ink>
</file>

<file path=ppt/ink/ink20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56 506,'28'-14,"-26"19,1 3,-2-5,1 1,-2-1,1 0,1 1,-1-1,1 4,-1-3,2 3,-3-4,1 0,2-1,0-3,0-6,-3-3,0 5,0 2,0-1,0 0,0-3,0 2,0 2,0-1,0 1,-3 5,0-1,-5 4,3-2,-5 4,2-1,4-1,0 2,2 3,-1-1,0-2,2-4</inkml:trace>
</inkml:ink>
</file>

<file path=ppt/ink/ink20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26 493,'14'-1,"-11"0,0 2,0-1,0 2,0-1,1 2,-4 0,-3 0,-3 3,4-3,-1 0,0 0,-1 2,2-2,0 0,3-7</inkml:trace>
</inkml:ink>
</file>

<file path=ppt/ink/ink20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78 457,'-2'53,"6"-51,2 0,-2-1,0-1,0 2,-1-2,0 1,0 0,-1 2,-4 3,0 2,0-4,0 0,0-1,-1-1,0 0,-2 1,0-4,0-1,1-4,3 1</inkml:trace>
</inkml:ink>
</file>

<file path=ppt/ink/ink2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33 1693,'22'4,"-16"-2,-3-2,0 0,0 0,0 0,0-1,-3-4,-2 0</inkml:trace>
</inkml:ink>
</file>

<file path=ppt/ink/ink20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70 490,'2'0</inkml:trace>
</inkml:ink>
</file>

<file path=ppt/ink/ink20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84 483,'18'-2,"-15"1,0 0,1 0,-1 0,0 0,0 0,0 1,-8 1,1-1</inkml:trace>
</inkml:ink>
</file>

<file path=ppt/ink/ink20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4 460,'7'-15,"-3"14,-1 1,0 0,0 1,0 2,0-2,1 3,-1-2,1 2,0 0,-1 0,0-1,0 3,-1-3,0 2,-1-2,2 0,-2 0</inkml:trace>
</inkml:ink>
</file>

<file path=ppt/ink/ink20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4 407,'-24'72,"22"-63,0-2,1-2,-1-1,1 0,0-1,0 0,-2 0,2 0,-2-3,3-3</inkml:trace>
</inkml:ink>
</file>

<file path=ppt/ink/ink20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5 371,'-7'16,"5"-12,0-1,1 0,-2 1,1-1,0 1,0-1,1 0,4-3,0-1,6-4,-6 4,1-2,-1 2,3-1,-2 1,-1 1,-5 4,-3 3,1-2,0-2,2 0,0 0,3 0,3-3,0-2,1-2,0 0,1 1,-3 0,-5 7,-4 6,2-2,-7 8,4-11,4-2,0 0,-4 4,4-6,7-3,-1 0,1 0,2-2,-1 2,3-2,-4 2,1-1,-1 1,-2-1,1 0,-3-1,-1 0,0 0,-1 1</inkml:trace>
</inkml:ink>
</file>

<file path=ppt/ink/ink20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 420,'-10'38,"9"-32,0-3,1 1,-1 0,1 1,0-1,0 0,-1-1,1 1,1 2,1-3,1-2,0-1,0-2,0 1,0-3,0-1,0 0,-1-2,1 1,-1 1,0 0,1-4,-1 6,0-1</inkml:trace>
</inkml:ink>
</file>

<file path=ppt/ink/ink20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 388,'20'10,"-22"-5,1-1,0 1,0-2,0 1,0-1,0 0,-2 0,0 0,-1-2,1 0,-6-8,7 2,1 2,-1 0,0 0,0 14,2 9,0-12,0 1,0 2,1-4,-1 2,1 2,-1-7,0 0,1-1,0 1</inkml:trace>
</inkml:ink>
</file>

<file path=ppt/ink/ink20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9 465,'42'-29,"-38"25,2 0,-2 4,0 0,-1 4,0 4,-2-3,0 4,-2-4,1 3,-2-5,1 3,-2 0,-1-2,-1-1,1-5,-1-5,4 4</inkml:trace>
</inkml:ink>
</file>

<file path=ppt/ink/ink20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7 457,'24'-7,"-21"8,0 2,-2 2,-1 0,1-2,-1 1,-1 0,1 1,-1 1,1-2,-1-1,0 0,5-11,-2 4,-1 1</inkml:trace>
</inkml:ink>
</file>

<file path=ppt/ink/ink20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36 529,'13'-3,"-9"2,-1 1,1 0,-1 0,0 0,1-1,0 1,-1 0,1 0,-1 0,1 0,4-1,-3 0,4 0,0 0,-1 0,-1-1,0 1,4-1,-4 0,-1 1,-1 1,-2 0,-1 3,-5 0,-5-2</inkml:trace>
</inkml:ink>
</file>

<file path=ppt/ink/ink2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60 1673,'26'7,"-25"-4,-3 3,1-2,-1-1,2 0,-1 0,1 1</inkml:trace>
</inkml:ink>
</file>

<file path=ppt/ink/ink20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39 544,'13'34,"-11"-31,2 6,3 6,-5-11,0-1,3 5,-3-4,2 3,-2-3,-1-1,3 4,0-4,-6 2</inkml:trace>
</inkml:ink>
</file>

<file path=ppt/ink/ink20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25 653,'18'-8,"-15"6,2 1,0 0,-1 1,0-1,-1 1,0 0,1 0,0 0,0-1,-1 0,-3-4,0 2,-1 0</inkml:trace>
</inkml:ink>
</file>

<file path=ppt/ink/ink20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77 600,'-18'19,"17"-16,1 2,0-2,-1 2,1 0,0 1,-1 3,1-2,-2 1,2-5,-1 3,1-2,1 6,-1-3,3 6,-3-6,1-4,-1 0,0 2,-1-2,0 0,-1 0,0 0,0-6</inkml:trace>
</inkml:ink>
</file>

<file path=ppt/ink/ink20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14 615,'-15'66,"16"-61,1 0,-1-2,1 3,0-3,1 0,0-2,4-3,-5-1,0 0,-1-5,0 5,-1 0</inkml:trace>
</inkml:ink>
</file>

<file path=ppt/ink/ink20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39 626,'15'29,"-15"-26,0 5,0-2,-1-2,0-1,0 1,-1 0,1 0,0 2,-3 10,-2-10,-2-4,-3-2,8-2</inkml:trace>
</inkml:ink>
</file>

<file path=ppt/ink/ink20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72 725,'6'-8,"-3"7,0 2,-1 2,2 1,-3-1,0 0,0 1,2 4,-1-3,-1 1,0-1,3 7,-1-7,-1-2,0 0</inkml:trace>
</inkml:ink>
</file>

<file path=ppt/ink/ink20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08 701,'-13'18,"8"-11,4-4,-4 2,0 3,3-4,-1 2,1 0,0-2,0 0,-2 2,1-2,2-7</inkml:trace>
</inkml:ink>
</file>

<file path=ppt/ink/ink20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28 722,'14'-1,"-11"1,1 0,1-1,-2 1,0 0,0 0,-2 3</inkml:trace>
</inkml:ink>
</file>

<file path=ppt/ink/ink20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32 747,'18'-5,"-15"4,0-1,2 0,-2 1,0 0,0 1,0 0</inkml:trace>
</inkml:ink>
</file>

<file path=ppt/ink/ink20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01 700,'23'9,"-20"-4,0 0,0-1,1 1,0-1,-2-1,2 3,0-3</inkml:trace>
</inkml:ink>
</file>

<file path=ppt/ink/ink2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23 1692,'17'-5,"-13"3,-1 0</inkml:trace>
</inkml:ink>
</file>

<file path=ppt/ink/ink20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44 676,'-18'34,"14"-26,3-4,0 0,-1 0,0 0,0 0,1 0,-1-1,1 1,-1 0,0-1,2-7,1 0,0 0,0 0</inkml:trace>
</inkml:ink>
</file>

<file path=ppt/ink/ink20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59 697,'20'8,"-17"-5,0-2,0 1,0-1,0 0</inkml:trace>
</inkml:ink>
</file>

<file path=ppt/ink/ink20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65 731,'14'8,"-10"-10,1-2,-2 1,1 0,0 0</inkml:trace>
</inkml:ink>
</file>

<file path=ppt/ink/ink20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52 719,'47'-4,"-42"3,0 2,-2-2,3 1,-1-2,-2 1,-6 3,0-1,0 0,0-2,0 0,0 0,-1-1</inkml:trace>
</inkml:ink>
</file>

<file path=ppt/ink/ink20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61 724,'14'-6,"-11"5,2 0,1-1,-3 2,4 0,-1 0,-2-1,-1 2,0-1,-12-3,4 1,0 2,1 0,0 0,0 0,-4 3,4-1,0-1,1 0</inkml:trace>
</inkml:ink>
</file>

<file path=ppt/ink/ink20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53 719,'23'-5,"-20"4,1 0,-1 0,1 1,0-1,0 0,3-1,-2 1,-1 0,-1 1,0-2,-7 6,-3-2,4-3,0-1</inkml:trace>
</inkml:ink>
</file>

<file path=ppt/ink/ink20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274 669,'12'81,"-11"-74,-1-1,1 0,-1-2,0 0,0 0,0-9,1-6,-1 2,1 1,0 3</inkml:trace>
</inkml:ink>
</file>

<file path=ppt/ink/ink20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368 677,'-5'62,"5"-57,0-2,0 5,0-5,0 0,3-9,-1-1,-1 2,1 0</inkml:trace>
</inkml:ink>
</file>

<file path=ppt/ink/ink20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387 707,'1'17,"0"-14,0 1,1-1,1-1,0 0,0-2,0 0,4-2,-3 1,1-2,-2 2,0-3,-3 1,-5-2,-1 2,-2-1,4 3,1 1,-1-1,1 0,0 1,0 1,-1 0,1 0,0 0,-4 2,4-2,-1 0</inkml:trace>
</inkml:ink>
</file>

<file path=ppt/ink/ink20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66 820,'20'2,"-16"-2,0-1,-1 0,0 0,0 0,1-1,1 0,4-1,-6 1,11-2,-5 2,-1 0,1 0,0 0,2 0,-5 1,-1 0,4-1,-1 2,0-1,-4 0,0 1,1 0,1-1,0 1,0 0,-1 0,1-1,4 1,-5-1,2 1,-1-1,1 1,0 0,7 0,-1 2,0-1,-6 0,7 1,-4 0,-6-2,6 0,-1 0,2-1,0 0,-8 1,0 0,4-2,-4 2,0 0,-2 4,-6 1</inkml:trace>
</inkml:ink>
</file>

<file path=ppt/ink/ink2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34 1664,'5'46,"-5"-43,0-10,0 4</inkml:trace>
</inkml:ink>
</file>

<file path=ppt/ink/ink20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7 825,'28'-2,"-25"1,0 0,1-1,3 2,-4-1,4 1,-4-1,4 0,-3 0,0 0,-1 0,1-1,0 0,1 1,-1 0,0 0,0 1,2 0,1-1,-4 1,0 0,0 0,0 1,0-1,1 0,0 0,1 1,-2-1,1 1,0 0,-1-1,1 2,1-2,-1 0,1-1,-1 1,-1-1,2 0,-1 1,6-1,-7 0,1 1,14 2,-14-3,-1 1,1 0,1 1,2-1,2 1,-5-1,6 1,-7-1,3 1,-1-1,0 1,-2 0,6 0,-6-1,1 1,5 0,0 0,-6 0,14 2,-14-2,3-1,6 2,-4-2,-3 0,1 1,0-1,-1 0,0 1,-1-1,3 1,-1-1,-3 0,3 0,1 1,-4 0,4 0,-4-1,7 1,-5-1,0-1,-2 1,0 0,3 0,-2-1,5 1,-4-1,2 0,0 1,-4 0,2 0,-2-1,7 1,-7-1,0 1,1 0,-1-1,2 0,0 1,0-1,-1 1,0-1,0 1,1 0,-1 1,0-2,-1 1,0-1,6 1,-6 0,2 0,-2 0,0-1,0 1,0 0,4 0,-3 0,1 0,-1 0,-1-1,1 1,0 0,-1 0,0 0,4-1,-4 1,3 0,0-1,-1 0,-1 1,0 0,-1 0,5-1,-4 2,-1-1,2 0,-1 0,-1 0,0 1</inkml:trace>
</inkml:ink>
</file>

<file path=ppt/ink/ink20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76 823,'37'8,"-33"-7,0-2,-1 1,4 0,-3-1,0 1,-1 0,1 0,13 0,-13 0,0 0,-1 0,1 0,-1-1,1 1,8-1,1 0,-5 2,-4-2,0 1,-1 0,0 0,0 0,0 0,0 0,1 1,1-1,-1 0,6 0,-6 0,0 0,3 0,4 0,-8 0,3 1,-3-1,0 1,3-1,-2 0,0 0,9 0,-10 0,4 0,-1-1,-3 2,3-2,0 1,-3 0,1 0,8 1,-5-1,-1 1,-3-1,3 1,-3-1,2 0,-2 1,3 0,-2-1,0 0,3 0,-4 0,1 1,0-1,1 0,-2 0,0 0,2-1,1 1,-1 0,1 0,-3 0,1-1,3 2,-2-2,-2 2,0-1,1-1,-1 2,4-2,0 1,5-1,-5 0,-1 1,-3-1,2 1,2-1,-3 0,6 1,2-1,-9 1,0 0,8-1,-6 0,-2 0,0 1,1 0,0-1,0 1,-1-1,0 0,-15-1,3-1</inkml:trace>
</inkml:ink>
</file>

<file path=ppt/ink/ink20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72 834,'-8'26,"7"-22,-4 7,3-8,1 0,-1 0,-1 2,1-1,1 0,4-7,1 0,-2 0,1 1,0-2,1 1,-1 2,2-1,-1 1,1-1,-2 1,2 0,-2 1,0 1,1 0,-1 1,-7 4,-3-2,4-1</inkml:trace>
</inkml:ink>
</file>

<file path=ppt/ink/ink20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63 901,'14'-7,"-11"7,0-2,1 1,-1-1,0 2,0 0,0 3,-1 0,-1 2,-1 1,0-3,0 3,-1 0,0-1,0-2,-2 2,1-2,1 0,-2-7,1-1,2 1,0-3,0 3,0 0,0-3,1 4,1-1,-2 1,-2 9,-2 5,3-6,-1 0,0 2,-1-2,0-2,0 1,1-1,-2-1,0 0,-5-3</inkml:trace>
</inkml:ink>
</file>

<file path=ppt/ink/ink20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25 903,'14'-9,"-11"7,1-1,2 0,-3 2,1 0,-1 0,-6-1,0 0,1-1,-1-2,1 2,1 0,0 0,1 6,0 1,0 0,0 0,0-1,0 1,0-1,1 3,-1 3,1 4,-1-4,0-2,0-3,0 0,0-1,-2 0,-1-1,0-1,0-1,0-3,3-2,3-1,1-1,0 1,0-2,1 2,-3 3,1-1,6-4,-1 4,-1-3,-4 5,-1-1,-9 8,1-1,4-1,-1 1,-1 1,7-3,1 1,-1-1,0 0,-1 2,-1-1,-1 0,0 0,-2 4,0-4,-2 3,-2 1,3-4,0 0,4-8,1 1,6-10,-6 11,1-2,-2 0,1 2,0 0,5-6,-4 5,2-2,-1 4,-1-1,1-1,-1 2,-5 5,0 0,-1-1,2 1,0 3,1-1,0 0,0 0,0 8,0-2,-1-7,1-1,0 0,0 0,-1 0,1 0,0 1,-1-1,1 1,0 3,0-4,0 2,0-9,0-1,1-4</inkml:trace>
</inkml:ink>
</file>

<file path=ppt/ink/ink20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30 901,'20'-12,"-16"10,-1-1,0 2,-3-2,-1-1,0-6,0 6,1 1</inkml:trace>
</inkml:ink>
</file>

<file path=ppt/ink/ink20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55 850,'2'-4,"-5"37,3-28,0-1,0 0,0 0,-1 6,0 0,0-1,1-2,-1-4,0 1,1 0,-1-1,-2-2,-3-3,3 0,0 1,4-3,6-5,-4 6,-1-1,-1 1,1 0,0 0,0 0,-1 0,2-1,0 2,2-1,0 1,2 2,0 1,-11 16,0-6,3-8,-1 3,-1-1,-3 5,5-14,1 0,1-2,-1 3,1 0,4-1,-2 3,1 2,1 4,-3-2,2 2,-2-2,-1 0,1 0,-3-6,-1-2,1 2,-1 0,0 0,2 0,0-2,1 1,1-2,9-4,-7 6,-1 3,1-1,-1 1,1-1,0-1,-1 2,1-1,-1 1,-6 0,-3-2,3 0,2 0,-1 0,0-4,1 3,0 0,3 20,-1-12,-1 0,1 8,-1-6,0-3,0 1,0 1,-1 12,1-13,0 0,-1 3,0-4,1 0,0 0,-1 1,1 1,0 6,-1-8,1 1,-3-12,-1-2,0 0,3 5,1 2,0 0,1 0,-1 0,1 0,2-1,-1 1,1 1,0 0</inkml:trace>
</inkml:ink>
</file>

<file path=ppt/ink/ink20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71 821,'19'4,"-14"-4,-1 1,3-1,6 1,-10-1,9 1,-6-1,-3 1,4-1,-3 0,5 1,-5-1,1 0,-1 1,3-2,-4 1,0 1,1-1,-1 0,0 0,1 1,0-1,0 0,6 0,-5 0,-1 0,0 0,0 0,0 1,0-2,0 1,-1 0,1 0,11 0,-2 0,-5 1,-1-1,2 1,-2-1,-4 0,4 0,1 1,-2-1,-3 1,4-2,-4 2,0-1,4-1,-4 1,2 0,3 1,-5-1,1 0,3 0,-4-1,0 1,2 1,3-2,-5 1,0 0,0 0,0 0,1-1,-1 1,2 0,-1 0,6-1,-4 0,2 0,-4 1,6-2,-2 1,-3 1,0-1,2 0,0 0,1 1,-3-1,-2 1,0 0,4 0,0 0,-3-1,14 2,-13-1,-1 0,4 0,-5 1,2 0,-2-1,7 1,-6-1,0 0,-1 0,0 2,-13-4,-1 0,1 0</inkml:trace>
</inkml:ink>
</file>

<file path=ppt/ink/ink20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83 842,'-19'30,"16"-27,1 1,0 0,-1 3,1-4,-1 5,1-4,1 1,-1 4,1-2,0-2,0-2,1 0,0 0,0 1,0-1,2-12,-1 6</inkml:trace>
</inkml:ink>
</file>

<file path=ppt/ink/ink20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79 850,'3'45,"-2"-41,-1 2,0-3,0 0,0 4,0-3,0-1,0 3,-1-3,1 1,-3 0,1-1,-1-1,-2 0</inkml:trace>
</inkml:ink>
</file>

<file path=ppt/ink/ink2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52 1661,'19'-3,"-16"3,0 0,0 0,0 0,0 1,0 1</inkml:trace>
</inkml:ink>
</file>

<file path=ppt/ink/ink20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54 895,'36'-1</inkml:trace>
</inkml:ink>
</file>

<file path=ppt/ink/ink20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22 849,'-6'18,"5"-13,0-2,1 1,-2 0,1 0,1 0,-5 13,3-7,2-6,1-10,1 2,-1 0,1-3,1 1,0 3,0 0,0 1,0 0,1-1,-1 1,0 5,-1 1,-2 1,0-2,0 1,-1-1,0 0,0 1,0-1,0 0,0 1,-2 3,1-4,-2 1,-1 0,1-1,-1-4,1 0,1-2,2-2,1 0,0 2</inkml:trace>
</inkml:ink>
</file>

<file path=ppt/ink/ink20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75 882,'-14'3,"11"-1,3 3,4-2,-1 0,0-1,-1 2,-2 1,-1-1,-2 3,0-3,0-1,-1 1,1-2,3-10,2 0,1 2,-1 0</inkml:trace>
</inkml:ink>
</file>

<file path=ppt/ink/ink20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08 848,'-10'33,"7"-28,2-2,-1 0,0 2,0 0,2-1,0-1,-1 0,1 3,1-1,0-2,2 0,0-3,0-1,1-2,-1 1,-1-3,-7-11,3 13,0 0,-1 1,-1-1,0 0,0 2,0 1,8-1,1 1,-2-1,0 0,0-1,0 1,1 0,-1 0,0 1,1 0,0 2,-2 1,0 3,-2-3,0 0,-1 3,-2 6,2-9,0 0,0 1,-1-8,3-4,0-2,2 4,4-3,-1 4,-2 1,-1 2,1-1,-1 1,0 2,-2 5,-2 0,0-2</inkml:trace>
</inkml:ink>
</file>

<file path=ppt/ink/ink20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62 901,'-12'-6,"9"7,2 2,-1 1,1 0,0 0,0 0,0 1,0-2,2 0,2-2,0-1,1-3,4-8,-5 7,-1 1,0 0,2 0,-7 8,1 0,1-1,0 4,1-4,1-1,2-2,1-1,0-1,0-1,0 0,0 1,1-4,-1 1,-1-1,0 1,2 0,-8 6,0 2,0 2,1 0,1-1,1-2,3-2,6-2,-2-1,-4 0,0 1,1-4,4-4,-5 6,2-1,-2 1,0-1,3-5,-4 5,-1 1,-1 0,-3 8,1-2,-1 3,1-1,1-2,-1 2,1-2,1 2,-2 0,2 0,0-2,-1 1,1-1,1 1,0-1,2-3,0 0,3-2,-3 0,0-1,-2-1,0 1,-1-7,-1 5,-1 0,-3 1,-6-1,8 5,-5-3,3 2,-1-1,2 1,7 1,13 0,-9-1,-3 1,3 0,-3 0,-1-1,0 1,0 0,0 0</inkml:trace>
</inkml:ink>
</file>

<file path=ppt/ink/ink20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65 848,'-25'12,"21"-7,3-2,-3 3,1-3,1 0,0 0,0 1,0 0,2-1,4-3,1-1,-1-1,1 1,1-1,-1 1,-1-1,-1 1,0 0,-3 4,-2 0,2 0,-2 2,1-2,0 0,-1 0,2 0,-1 0,-2 1,0 1,0 0,-1-1,2-1,-1 0,0-1,0-4,0-4,3 3,0 0</inkml:trace>
</inkml:ink>
</file>

<file path=ppt/ink/ink20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77 872,'-3'21,"3"-16,0-2,0 1,0 1,0-1,2-1,1-6,2-3,-1-3,-1 6,-2-2,0 1,-2 8,0 1,0-1,-1 2,2-1,0-1,-1 1,-1 3,2-5,-3 2,2-2,-1 2,-1-1,3-1,-3 1,0 2,2-2,-1-1,-1-3,2-3,0-5,5-1,3-6,-5 11,-1-1,1 0</inkml:trace>
</inkml:ink>
</file>

<file path=ppt/ink/ink20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11 878,'-5'39,"4"-36,1 0,-1 1,0-1,4-6,-2-1,3-7,-2 5,-1 3,0 0,2-2,1-1,-1 3,0 0,0 1,0 0,-2 6,-1 4,-1-4,1 0,-1 0,-1 3,2-3,-1 4,1-5,-1 0,-2 2,6-7,-1-5,2-7,-3 9</inkml:trace>
</inkml:ink>
</file>

<file path=ppt/ink/ink20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73 831,'-17'51,"16"-48,-1 0,1 2,1 1,0-3,3-2,0-1,2 0,-1-2,1 0,-2-1,1-2,-3 2,0-1,-3-1,0 0,-1 0,-1 1,-1 0,1 2,1 1,-1 0,-3 0,4 0,0 1,-1 0,0 0,5 5,2-3,0 1,1-2,3 0,-3-1,-1 0,8-1,-6 1,-1-1,0 1,-1-1,0 2,-5 4,0-2,-2 1,-1 1,3-2,0 1,1-1,4-3,2-1,-2 0,1-3,-1 1,0-3,-1 2,-2 7,-2 4,1-4,2 4,-1-3,1-1,0 0,1 0,1-2,3-3,-3 1,0-1,1-3,0 0,-3 2,3-8,-4 8,1-11,-2 10,1-1,0 2,-1 0,1 7,1 13,0-5,1-7,2 1,-3-3,1 0,2 1,-2-1</inkml:trace>
</inkml:ink>
</file>

<file path=ppt/ink/ink20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58 860,'-13'11,"10"-5,0-2,-2 0,1 0,1-2,0-1,-4 3,-7 0,6-1</inkml:trace>
</inkml:ink>
</file>

<file path=ppt/ink/ink2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80 1665,'-1'16,"2"-10,-1-2,0 0,1 0,1 0</inkml:trace>
</inkml:ink>
</file>

<file path=ppt/ink/ink20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12 992,'-14'16,"14"-13,-1 0,-1 2,1 0,-1 4,1-4,0-2,1 0,-2 6,1-5,1-1,0 0,3-1,1-3,1-1,1-2,-2 2,-1-2,0 2,-3-2,-2 1,-5-4,3 3,-1 1,2 1,0 1,-3-2,3 2,-4-1,0 0,-2 1,6 1,0 0,6 0,1 0,-1-1,2 1,-1-1,-1 0,0 1,5-2,-1 0,-4 1,2 0,-2 0,0 1,1 0,0 4,1 6,-4-7,0 0,0 2,0 0,-1-1,0 0,0-1,-1 0,1 0,-1 0,-1 1,-1-6,6-6,1 3,-2 1,2 2,0-4,0 1,1-3,-1 4,0 1,-1 1,1-1,-6 17,1-9,0-1</inkml:trace>
</inkml:ink>
</file>

<file path=ppt/ink/ink20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55 1040,'17'6,"-13"-6,2-1,-2 0,0-1,-1-1,-1 0,-2 0,-2-1,1 1,-1 0,-1 1,0 1,-3 0,3 1,0 0,-1 0,1 1,0 3,1 0,1 4,0-2,0 0,1-1,-1 1,1-3,2 0,4-3,10 0,-7-3,-6 2,0-1,0 1,2-1,3-3,-2 3,-1-1,2 0,-1 0,-2 0,-3 0,-3 0,0-1,-4-1,2 3,-2-1,2 2,1 1,0 0,0 2,-1 1,2 0,0 0,1 0,-1 6,1-3,2 1,1-2,1-1,1-1,4 2,-4-3,0-2,6-1,-2-2,-5 1</inkml:trace>
</inkml:ink>
</file>

<file path=ppt/ink/ink20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45 1156,'36'-4,"-32"4,-1 0,-5-3,-1 1,0-3,1 1,1 0,-1 1,0-2,-1 1,0 0,3 9,1 1,0 1,-1 1,1-3,-1 0,0 1,1-1,-2 7,1-5,1 1,-1-2,-1 6,1-9,0 0,0 1,0-1,-1 1,-2-4,0-1,0 1,-1-2,0 1,1-1,0 0,0 1,0 0,0-1,-1 0,6-2,1 2,4-6,-4 5,-1-1,0 0,1-1,0 1,0 1,1 0,2-2,-3 3,1-2,1 1,-2 2,-3 5,0 8,0-6,0 0,0 0,1 3,0-5,0 5,-1-5,1-1,2-8,-2 0,-1 1,0-1,0 1,0-1,0-1</inkml:trace>
</inkml:ink>
</file>

<file path=ppt/ink/ink20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91 1166,'39'-12,"-36"12,0-1,1 2,-1-1,-2 3,0 1,-1-1,-1 7,1-5,0-1,0 1,0 3,0-5,0 1,-1 0,1 1,0-2,-1 0,-2-3,0 0</inkml:trace>
</inkml:ink>
</file>

<file path=ppt/ink/ink20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98 1187,'24'-31</inkml:trace>
</inkml:ink>
</file>

<file path=ppt/ink/ink20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07 1108,'8'26,"-8"-21,0-1,0 0,0 0,0-1,0 1,-1-1,0 1,1 6,-1-3,1 0,-1-1,1-2,0 0,-1 2,0 0,4-7,-1-2,1-1,-1-1,1 1,-1-1,0 0,2-3,-2 4,2-2,2-2,-1 3,-3 2,5-8,-5 8,0-1,0-1,0 1,0 1,2-1,-1 1,-6 4,-1 0,0 1,1 2,1 2,1-1,3-2,2-3,3-1,-4 1,2-1,-1 0,-1 1,0 0,-4 5,-2-1,-1 0,-1-2,-2 1,2 1,2-1,1 0,1 2,0-2,1 2,0 0,0-1,1-1,2-9,0 2,0 0,-1 1,1 0,0 0,2-2,-1 2,2 0,-2 0,-1 2,1 0,-1 1,-1 3,-3 1,0-1,-1 0,-1 0,0 1,-1 1,2-2,-2 2,3-2,-3 1,1-1,0-1,0-4,2-3,1 0,0 1,1-4,0 5,4-5,-1 5,-1 1,0 2,-5 7,1-3,-3 1,-2 3,5-4,-2 0,0 2,1-3,-1 1,1-1,-1 1,0-2</inkml:trace>
</inkml:ink>
</file>

<file path=ppt/ink/ink20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93 1182,'16'36,"-17"-33,1 0,-1 0,1 0,0 1,-1 2,0-3,-1 3,-1-4,0-1,0-1,-1-2,2-1,-1 0,1-1,0-3,2 1,1 1,1-1,4-6,-2 5,-1-2,-1 5,0 0,0 1,6-7,-4 7,-1 2,3-2,-3 2,4-2,-3 3,-1-1,-5 5,-3 0,1 0,1-1,1 0,10-3,-4 0,-1-1,0 1,1-1,1 0,-2 1,0 1,2 2,-3 0,-1 3,-3 5,1-8,0 0,-1 1,-2-1,-2 1,2-4,1-4,2-3,1-7,0 8</inkml:trace>
</inkml:ink>
</file>

<file path=ppt/ink/ink20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95 1093,'3'15,"-3"-12,-1 0,0 1,0-1,0 0,-1 1,-7 12,4-11,1-2,1 0,0 0,5-6,1 1,0 0,1 4,0 6,-4-5,0 2,0 3,0-4,-1 0,0 9,1-8,0-2,1 0</inkml:trace>
</inkml:ink>
</file>

<file path=ppt/ink/ink20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99 1109,'28'-7,"-25"7,2-1,-2 1,0-1,1 1,-1 0,-7 0,1-1,-2 0,2 1,0 1,1 4,2-2,0 0,-1 8,1-2,-1 5,0-8,0-2,0-1,-2-3,0-4,1 0,-1-4</inkml:trace>
</inkml:ink>
</file>

<file path=ppt/ink/ink20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11 1139,'33'-28,"-28"29,-2 1,-2 1,-3 1,0-1,-2 4,0-4,1 0,-7 4,7-4,0-2,0 1</inkml:trace>
</inkml:ink>
</file>

<file path=ppt/ink/ink2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19 1641,'-3'63,"6"-61,1-2,0 0,0 0,-1-1,0 1,2-1,-1-1,-4-3,-2 1,-1 0,1-1</inkml:trace>
</inkml:ink>
</file>

<file path=ppt/ink/ink20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17 1154,'8'48,"-1"-52,-4 2,0-1,0-1,3-3,-3 2,0 1,-1-2,-2 3,-5-2,-2 4,3 1,1 0</inkml:trace>
</inkml:ink>
</file>

<file path=ppt/ink/ink20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76 1107,'-8'55,"8"-51,-1 1,0 1,1 7,0-7,0-2,-1 0,1 3,0-2,0-2,0 0,0 0,1 0,1-6</inkml:trace>
</inkml:ink>
</file>

<file path=ppt/ink/ink20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70 1144,'18'-6,"-13"4,-2 1,0-1,0 0,2-1,-2 0,3 0,-3 1,1 0,-5-1,-2 3,0-1,-1 0,1-1</inkml:trace>
</inkml:ink>
</file>

<file path=ppt/ink/ink20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04 1105,'2'21,"-3"-17,0 1,-2 2,2-4,-2 3,0-2,1 1,0-2,7-2,-1-2,-1-1,0 0,1 1,0-1,0 1,-1 1,-6 4,-2 2,2-2,1-1,0 1,0 0,0 1,0 0,-1 3,1-5,0 0,0 1,0-1,5-4,2-1,1-3,-2 1,0-1,-1 0,0 0,1 0,0 2,-1 1,0 0,-3 9,-1-3,1 1,-1-1,1-1,0 2,0-2,0 0,3-7,-1-2,-2-1,1-6,-1 10,1 0,-1-1,0 1,3 2,7-4,-6 3,1-2,-1 0,0 0,-2 1,4-5,-3 5,0 0,-3 0,-3 0,-1 1,1-1,1 0,-1 1,1 6,2 0,1 1,-1 0,1 6,-1-3,0-4,1-1,-1 2,0 1,1-2,-1 0,0 0,0 0,0 18,0-17,-3-2,0-3,0 0,0-1,0 0,0-1,1-2,2 0,-1 1,1-8,1 7,2-5,1 5,1 0,4-1,-4 1,-1 1,-1 1,0 0,3-3,-3 3,-5 7,2-2,-2 2,-1 5,2-7,-1 5,1-3,0-2,0 2,-1 0,1-2,-2-3,2-3,0 0,0-2,1 2,0 0,0-2,0 2,3 1,0 1,3 2,-2 0,0 0,-1 0,-1 2,0 0,-2-6,-1-2,1 2,0-6,1 5,0-1,0 2,2-4,-1 4,0 0,-1 0,2-1,0 2,3-2,-3 3,0 0,0 0,-4-3,-1 1,0 0,1 8,1-1,1 16,-1-14,0-2,1 3,-1-3,0-1,0 1,0-1,0 4,-1 6,-1-2,2-8,-2 0,1 0,-4-7,2-1,-1-4,-2-1,4 5,1 1,0 1,1 0,1 0,3 1,1-2,0 1,-3-1,-1-1,-1 2,-1-1,-1 1</inkml:trace>
</inkml:ink>
</file>

<file path=ppt/ink/ink20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0 1010,'14'-4,"-10"3,-1 1,1 0,-1-1,0 1,1 0,0-1,-1 2,1-1,-1 0,0-1,0 1,1 1,0 0,-1-2,0 2,0-2,1 0,-1 1,0-1,0 1,0 0,2-1,-1 1,0 0,-1-1,0 1,0 0,4 0,-3-1,-1 1,0 0,1 0,-1 0,0 0,7 1,-6-1,2 1,-3-1,0 0,4 1,-1 0,-3-2,1 2,1-1,1-1,-3 1,4 1,-2-1,1 0,0 0,7 1,-10-1,3 2,2-1,-5 0,8 1,-7-1,0-1,-1 1,1 0,1 1,-2-1,1 0,1 2,-2-2,0 0,2 0,-2 0,0-1,1 1,0-1,0 1,1 0,3-1,-3 1,-1 0,1-1,-2 1,1-1,-1 1,2 0,-1-1,0 1,0-1,-1 1,1-1,-1 1,4-1,-4 0,0 0,1 1,2-1,-1 0,-2 0,1 0,-1 0,0 0,3-1,-3 1,2 0,1-1,-3 1,3 1,2-1,3 0,-8 0,0-1,3 1,2-2,-5 2,0-1,1 1,0-1,3 0,-2 0,-2 0,0 1,0 0,1-1,0 0,-1 0,2 1,-1-1,-1 0,2 1,-2 0,0 0,1-1,-1 1,1 0,2-1,-1 1,0-1,-1 1,-1-1,3 0,-2 1,-1-1,1 1,-1-1,1 1,0 0,1-1,-2 1,1 0,-1 0,0 0,3 0,-3 0,0 0</inkml:trace>
</inkml:ink>
</file>

<file path=ppt/ink/ink20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4 1532,'4'-17,"-21"49,16-29,-1 4,2-4,0 5,0-5,0 6,1-1,1-4,-1-1,0 0,2 2,0 0,2-22,-9 37,5-17,3 2,0 0,1-2,-2-3,1 0,-1 0,5-1,-4 1,0-1,0-1,0-2,1 0,-1 0,-2 1,4-6,-4 5,2-2,-3 0,0 2,-1-2,0 2,-1-3,1 3,-1 1,1 0,-2-2,0 1,-1-1,0 1,1 1,-1 0,1 0,-1 0,1-1,-2-1,1 2,0 0,-3 0,3 3,-1-1,1 2,-1-1,1 2,0 0,0 2,-2 5,4-5,3 2,1-5,0 1,0-2</inkml:trace>
</inkml:ink>
</file>

<file path=ppt/ink/ink20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2 1535,'-6'18,"6"-15,0 2,0-1,0-1,1 3,-1-3,3 0,1 3,-1-3,1 1,0-2,-1 1,1-1,0 0,1 0,1-1,0 0,-3-1,0 0,1 0,1-1,-1 0,0-1,1-1,-2 0,0 0,-2 0,0 0,0 0,-1-1,-1-9,1 9,-2-4,0 2,0 3,0-1,-1 1,-1 0,1 1,0 1,-6-2,5 3,1-1,-1 2,0-1,1 2,-3-1,3 0,-7 4,3-3,4-2,-2 0</inkml:trace>
</inkml:ink>
</file>

<file path=ppt/ink/ink20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9 1363,'0'-3,"26"14,-21-11,0-1,-2 1,0-1,0 1,1 0,-1 0,1 0,1 0,3 0,-4 1,0-1,0 1,-1-1,1 0,-1 0,0 0,1 0,0 0,3 1,-3-1,0 0,0 0,0 1,0-2,5 1,-6-1,3 2,2-2,-2 0,-2 1,-1-1,0 0,1 0,0-2,-1 2,0 0,0 0,2 0,-1 0,3 1,-1 1,-2-1,0 1,0 0,0-1,2 0,0 0,-1 0,1 0,-2-1,10 0,-9-1,0 1,-1 0,4-1,0 0,-5 1,0 0,4 0,-4 0,3 1,-3 0,2-1,0 1,0 0,-2-1,3-1,-1-1,0 2,-1-1,-1 2,1-1,0 0,0 0,-1 1,0 0,1 1,-1-1,1 0,0 0,0 1,-1-1,2 1,4 0,-6-1,2 1,-2 0,1 1,1-1,-2-1,1 1,3-1,-3 0,2-1,-3 1,14 1,-11 0,-1 0,1 2,-3-2,0 1,0-1,0 1,0-2,0-1,0 1,-6 0,0 0</inkml:trace>
</inkml:ink>
</file>

<file path=ppt/ink/ink20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61 729,'16'4,"-13"-4,5 0,-3-1,1 1,0-1,-3 1,1-1,-1 1,0 0,-7-2</inkml:trace>
</inkml:ink>
</file>

<file path=ppt/ink/ink20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58 758,'2'0</inkml:trace>
</inkml:ink>
</file>

<file path=ppt/ink/ink2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00 1640,'23'-6,"-20"5,0-1,0 2,0 0,0 3,-3 2,0-2,-1 0</inkml:trace>
</inkml:ink>
</file>

<file path=ppt/ink/ink20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59 758,'65'0,"-70"0</inkml:trace>
</inkml:ink>
</file>

<file path=ppt/ink/ink20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4 1067,'23'-3,"-20"2,0 1,2-1,-2 0,1 0,0 0,0 1,0-1,-1 0,1 1,0-1,-1 1,-6 1,0-1,-1 1,1 0,-1 0,2 3,-1 8,3-8,-1 7,1-6,0 1,0-3,1 5,-1-3,2 18,-1-12,0-6,0-2,-1 0,1 0,-1-6</inkml:trace>
</inkml:ink>
</file>

<file path=ppt/ink/ink20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0 1085,'2'0</inkml:trace>
</inkml:ink>
</file>

<file path=ppt/ink/ink20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0 1102,'20'21,"-16"-12,-3-6,0 0,1 1,0-12,-4-4,1 8,0 0,-2 0</inkml:trace>
</inkml:ink>
</file>

<file path=ppt/ink/ink20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2 1089,'2'0</inkml:trace>
</inkml:ink>
</file>

<file path=ppt/ink/ink20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3 1089,'17'-7,"-14"5,6-3,-6 3,0 0,1 1,-1 1,-6-2,-2 0,-3-2,4 1,-1-1,5 7,5 16,-2-12,-1 0,0-2,0 0,0-1,0 0,-1 0,0 0,1-1,-2 0,1 1,0-1,0 4,-2-4,-2-2,0-2,-1-1,1-1,0 1,-3-3,3 2,2 0,0 0,1 0,0 0,1 0,0 0,0 0,7-5,-5 5,4-5,-5 5,1 0,1-2,-1 1,-1 0,1 1,-1 0</inkml:trace>
</inkml:ink>
</file>

<file path=ppt/ink/ink20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8 1049,'-1'30,"0"-27,0 1,0-1,3 0,1-4,2-2,-2 1,2-3,-2 1,3-5,-4 6,1-1,-2 7,0 2,0 2,0 0,1 7,-1-11,-1 0,1 1,0 0,0 4,0-2,-1 3,0-2,0-4,-1 0,-4-8,0-5,0 1,4 5,0 1,-2-2,1 1,1 0,-1-5,2 6,-1 0,1 0,0 10,0-3,0 0,0 0,-1-1,1 0,0 7,0-3,0-3,-1 4,1-3,-1-2,2-6,0-2,1-10,1 6,-2 6,2-1,0 0,1 1,0 0,-1 2,3-3,-2 2,4 1,-4 1,-1 1,0 2,-3 1</inkml:trace>
</inkml:ink>
</file>

<file path=ppt/ink/ink20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5 1047,'18'-5,"-14"3,1 0,-2 1,3-2,-1 0,-2 1,1 0,-1 0,0 0,0 2,-6-1,-3-2,3-1,1 1,-2-1</inkml:trace>
</inkml:ink>
</file>

<file path=ppt/ink/ink20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7 982,'9'19,"-7"-15,-1 0,0 1,0 0,0 1,0-1,0 0,0 4,0-5,0-1,0 7,0-7,0 0,-1 1,0 3,-4-8,0-2,1 2,2-2,7-5,-4 5,1 2,1-2,-1 1,-6 8,-1 0,1-1,1 0,-1-1,1-1,-1 2,0-1,0 0,13-7,-6 2,-1-1,0 0,1-2,1-3,-1 4,-1 1,-3 5,-2 3,0 1,-1-1,1-1,0-1,0 0,1 0,-4 4,3-2,-4 11,4-13,-1-2,0 3,0-4,7-7,4-6,-6 6,3-1,-3 4,3-4,0 1,-4 3,2 2,-5 4,-1 6,3-6,1 0,0 0,2-1,0-2,0 0,0-2,0 0,0 1,0 0,5-4,-5 4,0-2,0 0,0 0,-2 0,1-1,-2 0,-1 0,0 1,-1 0,-2 0,-1 2,-1 3,3 1,0 2,2-1,1-1,1 0,1 0,1-1,0 0,6-1,-4-2,3-2,-3 0,-2 0</inkml:trace>
</inkml:ink>
</file>

<file path=ppt/ink/ink20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2 1216,'17'-3,"-13"2,4 0,-3-1,-2 2,1-1,0-1,0 1,-1 0,-6 0,-14-2,13 2,0-2,1 1,2-1,1 6,0 0,1 0,0 1,0 0,-1-1,0 1,1-1,-1 0,1 9,-1-7,-1 7,1-8,0 0,-1 1,1-8,2-2,0 0,0-1,0 1,-1 2,1-2,0 1,2 1,-1 0,1 3,1 11,-4-6,2 3,-2-5,0 3,0-3,-2 0,-5-3,2-1,0 0,-1 0</inkml:trace>
</inkml:ink>
</file>

<file path=ppt/ink/ink2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19 1669,'30'2,"-27"-3</inkml:trace>
</inkml:ink>
</file>

<file path=ppt/ink/ink20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4 1219,'8'37,"-7"-32,0-1,0-1,0 0,0 0,0 1,2-1,0-2,1-2,2-1,4-1,-1 0,-1 0,-4 2,-1-1,0 0,1 1,11-6,-9 4,-1-2,-2 2,0-5,-2 5</inkml:trace>
</inkml:ink>
</file>

<file path=ppt/ink/ink20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6 1210,'-10'49,"8"-46,-1-1,7-1,0-4,-1 1,0 0,2-1,-1-1,2 0,-4 1,3-2,-2 3,-9 14,3-9,-1 3,2-3,-1 1,1-1,1 0,-2 1,2 1,0-2,0 4,0-4,2 0,2-2,0-2,0 0,1-2,0 1,-1 0,1 0,-1 0,1-2,-1 2,2-3,-1-2,-1 0,-2 4,-1-4,1-2,-3 0,1 2,-2 0,1 4,1-1,-3-4,2 4,-2-6,-1 1,0 4,2 3,5 5,1 2,0 1,0 0,-1 0,3 3,-3-4,0-1,0 0,0 1,3 7,-2-1,-1-6,0-1,0 0,1 0,-1-1,1 1,1 2,-1-3,-1 0,0 0,0 0,0 0,2 2,-5-9,-1-3,-1 1,1 2,-1 0</inkml:trace>
</inkml:ink>
</file>

<file path=ppt/ink/ink20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1 1172,'15'25,"-12"-24,-2 2,-11 2,7-4</inkml:trace>
</inkml:ink>
</file>

<file path=ppt/ink/ink20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9 1204,'25'6,"-19"-5,-3-1,3 1,-1-2,-1 1,-1-1,0 1,0-1,0 0,0 0,0 0,1 0,4-1,-5 1,2 0,-1 1,-5 4,-6-3</inkml:trace>
</inkml:ink>
</file>

<file path=ppt/ink/ink20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27 1123,'54'-3</inkml:trace>
</inkml:ink>
</file>

<file path=ppt/ink/ink20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50 1099,'-5'28,"4"-23,-1 5,2-5,-1 0,0-2,1 2,0-2,0 0,-3-5</inkml:trace>
</inkml:ink>
</file>

<file path=ppt/ink/ink20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38 661,'14'0,"-5"0,-6-1,1 1,6-2,-4 0,-3 2,0-1,0 0,0 1,0 0,0 0,0 0,0-1,0 1,0 0,1 0,0 0,-1 0,-5-4,-7-1,6 3,0 2</inkml:trace>
</inkml:ink>
</file>

<file path=ppt/ink/ink20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30 692,'2'0</inkml:trace>
</inkml:ink>
</file>

<file path=ppt/ink/ink20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31 692,'60'3,"-56"-4,3 0,-4 1,1 0,-1 0,0 0,5-1,-3 2,-1-1,0-1,-9 3,0-1,1-2,1-1,-2-2,0 2</inkml:trace>
</inkml:ink>
</file>

<file path=ppt/ink/ink20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49 728,'-11'15,"10"-12,-2 4,1-3,-1 0,-5 8,5-9,0 1,-2 0,1 1,-1 1,-3 8,4-8,-5 7,7-10,-1 0,-1 4,-1-1,3-3,1 1,-3 2,0 1</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42 1077,'30'-23,"-27"21,0 1,-7 9,-6 12,6-11,-1-1,-3 0,6-5,-4 5,4-5,6-4,0-1,0 0,0 0,-1 0,0 0,0-1,1 1,-1 0,2-1,-1 0,-1 2,0 0,-1 4,-2 1,1 1,-1-2,6-9,-3 1,-2 0</inkml:trace>
</inkml:ink>
</file>

<file path=ppt/ink/ink2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63 1679,'2'23,"-2"-20</inkml:trace>
</inkml:ink>
</file>

<file path=ppt/ink/ink2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79 873,'28'-5,"-25"6,0-1,2 3,-2-3</inkml:trace>
</inkml:ink>
</file>

<file path=ppt/ink/ink2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88 882,'1'14,"-1"-9,1-2,-1 6,0-3,-1 4,1-6,-1 1,-1 0,6-3,-1-2,1-1,0 1,2 1,-3-2,0 1,0 0,0 0,1 1,-4-4,0 0,0 0,1-1</inkml:trace>
</inkml:ink>
</file>

<file path=ppt/ink/ink2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84 868,'21'3,"-17"-3,-1 0,0 0,-2 4,1 6,-1-4,-1-2,2 2,-2-2,1-1,-1 4,0-4,0 2,-1-1,1 1,-2-2,-1 0,0-2,0 0,0 0,0 0,0 0,-1 1,-1-1,2 0,0-1,0-4,1 0,1 1</inkml:trace>
</inkml:ink>
</file>

<file path=ppt/ink/ink2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65 946,'-22'17,"18"-12,2-2,0 0,-1 1,0-1,-1 2,1-2,1 0,0 1</inkml:trace>
</inkml:ink>
</file>

<file path=ppt/ink/ink2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09 1021,'-25'-8,"22"9,0 4,1-1,1-1,0 1,0-1,0 1,1-1,0 1,0 0,3-3,4-2,-2-3,0 0,-2 0,-1 1,0 0,2 2,1 0,-2 3,0 3,-1-2,1 0,0-1,0 1,0 0,0-3,0 0</inkml:trace>
</inkml:ink>
</file>

<file path=ppt/ink/ink2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99 963,'11'16,"-8"-12,0 0,0-2,-1 2,0-1,0 0,2 9,-4-8,0 0,1-1,-2 1</inkml:trace>
</inkml:ink>
</file>

<file path=ppt/ink/ink2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26 1050,'-5'35,"5"-30,0 2,3-5,0-3,0-3,-1 0,-1-1,-1 2,0 0,-1-2,0 2,-1-3,1 1,-1-1,0 1,2 2,-1 0,0 0,4 3,0 0,0 1,1 1,-1-1,0 0,-1 3,-2 3,0-3,0-1,-1 2,0-2,1 1,0-1,0 1,-1 1,3-10,1-3,-2 4,1-1,-1 2,1 0,1 1,0 1,1 2,-2 2,-1 2,-1-1,0-1,-1 3,1-2,0 0,0-1,1-6,1-1,-1 1,1 0</inkml:trace>
</inkml:ink>
</file>

<file path=ppt/ink/ink2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93 1065,'-12'16,"12"-10,0-2,0-1,3-2,0-2,0-1,1-4,-3 1,0 2,0-1,0-3,0 3,0 1,0-5,0 4,0 1,-1 0,1-2,0 1,-1 1,0 0,-1 7,-1 1,0 1,1-1,1 1,0 0,1-2,0 1,0 0,1 0,4 5,-2-7,-1-1,0-1,1 0,-1-2,0 0,-2-2,2-1,-3 1,0-15,-1 15,2 0,-3-1,1 1,-3 8,3-2,0 0,-1 2,1 0,0 0,0 2,0-2,1-1,1 0,2-2,1-1,-1-1,0 0,0-1,1-2,-1 0,-1-1,-1 1,0 0,-1 0,1-2,0 1,-2-1,1 2,3 9,-1 0,0-1,-1-1,4 5,-2-4,0-2</inkml:trace>
</inkml:ink>
</file>

<file path=ppt/ink/ink2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79 1049,'-37'59,"35"-56,-1 3,0-3,0-4,1-3</inkml:trace>
</inkml:ink>
</file>

<file path=ppt/ink/ink2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81 716,'37'23,"-34"-22,0 1,0 0,0 0,2 4,-2-3,-1 0,1-1,-1 1,1 0,0-1,6 5,-6-5,2 0,4 2,-6-2,1 0,7 4,-8-3,5 5,-5-4,1 0,0-1,-1-1,1 0,4 3,-2-2,-2-1,1 0,0 1,0 0,-2-1,-1 1,2 0,-1 0,0-3,-4 3,3 0,0 0,-9 0,2-6,1 1,-1-1</inkml:trace>
</inkml:ink>
</file>

<file path=ppt/ink/ink2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60 1593,'2'36,"-1"-33</inkml:trace>
</inkml:ink>
</file>

<file path=ppt/ink/ink2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97 881,'16'1,"-12"-1,0-1,0 1,-1 0,0 0,0 0,0 0,2 0,-2 0,0 0,2 0,-1 1</inkml:trace>
</inkml:ink>
</file>

<file path=ppt/ink/ink2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35 840,'-4'62,"4"-59,1 2,-4-3</inkml:trace>
</inkml:ink>
</file>

<file path=ppt/ink/ink2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19 952,'-7'25,"6"-22,-1 1,-1 0,0 1,2-1,-1-1,0 0,0 1,-2 2,1 0,2-2,-1 0,0 0,0-1,1 0,-3 2,1-1,1 0,0-1,0 2,-3 5,3-3,1-3,-1 3,-1-1,1 0,0-2,-3 9,3-10</inkml:trace>
</inkml:ink>
</file>

<file path=ppt/ink/ink2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07 1146,'-12'15,"10"-12,-2 2,2-2,0 0,1 0,1 0,3-1,1 0,-1-2,4 1,-3-1,0-1,-1 1,2-2,0 1,-2 1,1 0,1-2,-2 2,0 0,-7-6,2 3</inkml:trace>
</inkml:ink>
</file>

<file path=ppt/ink/ink2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16 1146,'-11'80,"10"-77,1 0,1-11,0 3,0 1</inkml:trace>
</inkml:ink>
</file>

<file path=ppt/ink/ink2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70 939,'17'28,"-15"-23,-1-1,3 5,-2-6,0 0,2 5,-3-4,2 5,-1-3,-1 0,0 0,1 4,-1-3,4 3,-4-7,0 0,1 4,-1-4,0 7,0-7,-1 0,0 0,0 0,-2 0,-5 2</inkml:trace>
</inkml:ink>
</file>

<file path=ppt/ink/ink2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05 1144,'31'8,"-29"-4,-6 0,-1 0,2-2,-2 3,2-2,-1 0,2 0,-6 9,1-5,1-3,4-1,7-3,3 1,-4 0,-1-1,3-1,-3 1,0 0,3-1,-3 1,0 1,1-2,1 1,-1 0,0 0,-1 0,4 0,-14-3,-10-6</inkml:trace>
</inkml:ink>
</file>

<file path=ppt/ink/ink2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75 979,'-15'10,"12"-6,0-1,0 1,-2 3,3 1,0-4,1 4,1-5,-1 0,1 0,0 1,1 2,1-3,-1 0,3 0,0-2,0 1,0-1,1 1,-1-1,0 0,2 0,1 0,-1 0,-3 0,3-1,3-1,-5-2,-1 1,2-1,-2 1,-1-1,-1-2,-3-2,1 4,-2-5,1 3,1 2,-2-2,2 2,-2 0,0 1,-3-1,2 2,-1-1,2 2,0-1,0 0,0-1,0 0</inkml:trace>
</inkml:ink>
</file>

<file path=ppt/ink/ink2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21 1028,'-29'14,"26"-10,0-1,1 0,2 1,0-1,0 0,0 4,0-3,1 4,0-4,1 2,-1-2,4 2,0-3,-1 1,-1-3,3 2,-2-1,3 2,-3-1,-1-2,1 2,1 1,0 1,1-2,0 0,-2-2,2 2,-3-3,4 2,-3-1,-1-1,2 1,2 0,-4-1,2-1,-1 1,-1 0,0-1,3 1,1-3,-4 3,1-2,0 2,-1-1,5-2,-4 0,1 1,0-2,-1 1,0 0,0-1,-1 1,-3 0,0 0,-1-1,1 1,-1 0,0 0,-1-1,1-3,0-1,1 5,-1-6,1 4,-1 2,1 0,-1 0,-2-2,1 2,0 0,-1 0,1 0,0-2,1 2,-1 0,1 0,-1 0,0 0,-1 0,0 1,-3-1,3 2,0 0,-4 0,2 0,1 1,-6 0,6-1,0 2,0-1,-1 0,1 0,0 1,-1 0,-1-1,1 2,1-1,-1 0,-3 1,5-1,0 1,0 1,0-1,1 1,0 0,0 2,0-1,0-1,0 1,-2 2,0-4</inkml:trace>
</inkml:ink>
</file>

<file path=ppt/ink/ink2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54 1163,'0'48,"0"-44,1-1,2 0,0-1,1 0,0 0,-1-1,0 0,2 1,-1 0,0-1,0 0,-1-2,0 1,2-2,0 2,0-2,0 1,-1 0,4 0,-3 1,-2-2,1 0,0 0,-1 0,0-2,-1 0,-2-4,0 5,0 0,-1-1,1-3,-1 3,0 1,-1-4,0 3,1 1,0 0,-2-2,0 0,2 2,-2-2,0 0,0 0,-2-2,0 4,1 1,0 0,-1 1,0 1,-2 5,2 5,4-3</inkml:trace>
</inkml:ink>
</file>

<file path=ppt/ink/ink2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91 1590,'-5'24,"3"-17,2-4,0 0,0 0,-1 0</inkml:trace>
</inkml:ink>
</file>

<file path=ppt/ink/ink2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87 1129,'-18'13,"15"-9,2-1,-2 1,0 13,3-10,1 0,-1-3,0 0,0 0,1-1,-1 1,4 1,-3-2,2-1,0 2,2 0,-1-2,-1-1,0-1,0 0,8 1,-7 0,0-1,-1-1,0 1,1-1,0-1,0 1,0-1,-1 1,2-1,-2 1,0 0,2-2,-2 1,3-2,-4 0,1 0,-1-1,0-3,1 4,-1 1,-1 0,1 0,-2 0,0 0,-2-2,1 2,-2-4,0 1,-2-5,3 7,-3-1,2 3,-4-1,4 2,-1-1,1 1,-19-8,18 5,2 0,-1-5</inkml:trace>
</inkml:ink>
</file>

<file path=ppt/ink/ink2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55 838,'-44'-3,"40"5,0 0,1 1,-1 1,1-1,0 2,0-1,0 0,1 0,-3 4,4-4,-1-1,1 2,1 3,1-3,-1-1,1-1,0 0,0 1,1 0,1 0,0-1,3 1,-3-1,6 1,-5-3,-1 0,1-2,0 1,-1-1,1-1,0 1,0-1,-1 1,1-1,-1 0,0-1,0 0,-1-1,2 0,0-2,-1 3,2-2,-3 2,1-3,-1 2,0-1,1-2,-2 4,-1 0,1-4,1 4,-2 0,-2 0,-1 0,-1-1,-2 1,1 0,-7-1,0 1,0 1,-2-3</inkml:trace>
</inkml:ink>
</file>

<file path=ppt/ink/ink2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95 845,'-29'9,"27"-5,0 0,-1 3,1-4,0 2,0-2,-2 3,2-3,1 0,0 0,1 0,1 1,0-1,0 0,0 0,1 3,-1-2,2 1,-1-2,1 1,1-1,-1-1,0-1,0 1,0-1,0 2,2-2,-1 1,0-1,-1-1,0 1,1 0,-1 0,2-1,-2 1,0 0,0-1,1 0,-1 0,1-1,0 1,-1 0,0 0,2 0,0 0,-1 0,0 0,-1 0,0 0,0 1,0-2,1 2,-1-1,1 1,3-1,-1 1,-2-1,1 1,0-1,0 1,1-1,-1 0,0-1,-2 0,0 0,0-1,0 0,2-2,-2 2,-1-1,1 1,-1-1,-1 0,1-1,-3 0,1 1,0 0,0-5,-1 5,1 0,-2-6,1 5,-1-2,1 3,-1-1,1 0,-1-1,1 2,-3-6,-1 4,1 3,1 0,0 1,0 0,-2-1,2 2,-2-2,2 2,0-1,-2 0,2 1,-2-1,2 0,-1 0,-1 1,-5-1,2 1,4 0,1 0,-4-2,4 1,-1 1,-1 0,-2 0,3 0,1 0,-2 0,2 0,-1 0,-2 2,1-1,2 0,-8 2,7-1,1 0,0-1,0-1</inkml:trace>
</inkml:ink>
</file>

<file path=ppt/ink/ink2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79 623,'-42'0,"39"2,-1 1,1-2,-5 6,4-4,2 0,0 0,-1 2,1-1,0 0,0 0,1-1,1 1,0-1,1 0,-1 0,2 1,0 0,-1 1,0-2,0 1,0 0,1 2,2 1,-1-3,0-2,1 1,0-1,0-1,-1 1,3-1,0 1,-3-1,0-1,2 1,7 0,-7-2,-1 1,-1 0,2-1,0 1,-2-1,4 1,-4-1,8 1,-8-1,3 1,-3 0,3-1,-3 0,1 0,-1 1,0-1,5 0,-1-1,4-3,-8 3,1 0,-2-1,5-6,-3 2,-2 4,-1-3,0 1,-2 2,0-1,0-1,-2 0,-6-16,3 14,1 4,0 0,-1 1,0-1,1 1,0 0,-1 1,-8 0,5 0,-8 1,10 0,0 1,0 0,-15 2,15-3,0 2,1-1,0 0,1 0,0-1</inkml:trace>
</inkml:ink>
</file>

<file path=ppt/ink/ink2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3 1230,'2'63,"-2"-60,0 0,1-9,1-5,-1 7</inkml:trace>
</inkml:ink>
</file>

<file path=ppt/ink/ink2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1 1228,'1'15,"-1"-10,1 3,-1-5,1 1,-1-1,0 0,0 0,0 0,-1 0</inkml:trace>
</inkml:ink>
</file>

<file path=ppt/ink/ink2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8 1257,'12'46,"-9"-46,2-2,-2 0,1-4,-1 3,0 0,5-4,-3 3,1 0,0 0,-1 2,-2-2,1 2,0-1,-1 2</inkml:trace>
</inkml:ink>
</file>

<file path=ppt/ink/ink2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2 1309,'-47'53,"45"-50,-1 0,-3 5,4-5,-1-1,8-6,-1 1,-1 1,0-1,0 1</inkml:trace>
</inkml:ink>
</file>

<file path=ppt/ink/ink2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5 1343,'-1'20,"0"-16,0 3,1-4,0 1,-1-1,1 2,-1 0,1 1,-1 0,1 0,-1-2,1 3,4-10,-2-1,0 0,-1 1,0-2,-1 0,2-2,-1 2,0 2</inkml:trace>
</inkml:ink>
</file>

<file path=ppt/ink/ink2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5 1343,'15'-3,"-12"2,0 0,3-3,2 2,-5 1,0 0,0 0,2 0,-1-1,-1 2,0-2,-6 4,-3 1,0 0,1-2,2 1</inkml:trace>
</inkml:ink>
</file>

<file path=ppt/ink/ink2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21 1602,'-5'73,"6"-69,-1 1,1-1,0-1,0 2,1 1,0-9,-2-2,-1-1,0 0</inkml:trace>
</inkml:ink>
</file>

<file path=ppt/ink/ink2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2 1340,'-7'25,"6"-22,0 0,1 0,-2 5,1-2,1-2,2 3,-2-4,1 2,3-1,0-7,-1-1,4-5,-2 4,1-1,0 0,-4 1,-2 2,-3 0,-2 2,2 1,-2 0,1 0,1 1,7-2,1 1,2-2,-4 1,0 0,0-1,0 0,1-1,-1 1,-2-1,0 0,2 0,-3 0,0-1,-3 2</inkml:trace>
</inkml:ink>
</file>

<file path=ppt/ink/ink2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73 1334,'12'52,"-9"-44,-2-5,0 1,0-1,1 0,-2-6</inkml:trace>
</inkml:ink>
</file>

<file path=ppt/ink/ink2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4 1403,'21'23</inkml:trace>
</inkml:ink>
</file>

<file path=ppt/ink/ink2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2 1324,'16'-1,"-13"1,-4 3,-2 1,1 0,-1 1,4-1,2 0,0-1,0-1,-2 1,-2 1,0-1,0 0,-2 0,0-1,0 1,0-2,0 0,0-1,3-6,0 2,-1-1,1 1,1 1,-1 0,0 0,-2-8,1 8,1 7,-1 2,0 0,1 0,-1 0,1-2,-1 0,-1 0,1 0,0 1,-1-1,1 3,-1 1,1-1,-3 10,2-12,1-1,0 0,1-1,-1 0,0 0,2-11,0-5,0 7,1-9,-1 8,-1 1</inkml:trace>
</inkml:ink>
</file>

<file path=ppt/ink/ink2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6 1370,'25'-6,"-27"9,1 0,-3 1</inkml:trace>
</inkml:ink>
</file>

<file path=ppt/ink/ink2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6 1393,'1'38,"2"-39,1-3,0 1,0 0,-2 0,4-2,-3 1,1 3,-3 5,0 0,0 1,-1-1</inkml:trace>
</inkml:ink>
</file>

<file path=ppt/ink/ink2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6 1358,'42'-23,"-46"20,1 1,-1 0,-1 0</inkml:trace>
</inkml:ink>
</file>

<file path=ppt/ink/ink2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6 1320,'5'17,"-4"-7,0-6,0 5,-1-6,1 0,-1 3,1-2,-1-1,0 0,0 0,0 1,0 0,0 6,0-2,0 0,0-4,-3-3,0-3,2-2,0 1,1-7,0 3,1 3,1 1,-1 0,3-3,1 3,-2 1,5-2,-5 3,0 0,3-1,-3 1,0 1,-2 8,-2-3,0-2,0 0,-1 2,-1 4,2-2,-1-3,-2-1,3-8,0-4,1 2,0 4,0-4,1 4,2 1,1 5,2 5,-5-5,1 0,-1 1,0-1,0-10,-1 3,-1 1,1 0,2-2,2 1,0 0,-1 0,0 1,2-1,0 1,-2 1,5-4,-5 4,1-2,-1 2,-1-1,-3-1,-1 1,-4-3,3 3,0-1,0 2,0 0,7 8,0 2,0 9,-3-12,0 5,-1-7,1 0,-1 0,-1 3,1 5,0 1,0-7,0 0,0-1,0 2,-5-4,2-3,-1-1,0-1,1 0,2 0,0 0,0 0,0-8,2 5,2 4,0 1</inkml:trace>
</inkml:ink>
</file>

<file path=ppt/ink/ink2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0 1497,'17'3,"-11"-3,-3 0,0 0,0 0,0 0,0 0,0 0,3-1,-2 1,-1 0,14 0,-13 0,0 0,-1 2,0-1,-8-6,-6 0,7 4</inkml:trace>
</inkml:ink>
</file>

<file path=ppt/ink/ink2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7 1536,'21'-2,"-18"2,2-1,-1 0,-1 0,2 1,-2-1,2 1,-2 0,0-1,0 1,0 0,1 0,0-1,-1 1,3 0,-3-1,0 2,0-2,0 2,-6-1,0 1,-1-1,-1 0,1 0</inkml:trace>
</inkml:ink>
</file>

<file path=ppt/ink/ink2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64 1609,'-17'35,"15"-31,3-1,-1 0,4-1,0-2,-1 0,1-1,-1 0,0 0,0 0,-7 1,1 1,0 0,0 2,-1 3,1 0,2-1,0-2,0 4,1-4,0 0,1 0,4-1,-1-2,0-2,2 1,2-4,-7 2,-3 0,-4-2,2 2</inkml:trace>
</inkml:ink>
</file>

<file path=ppt/ink/ink2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6 1544,'-16'7,"12"-4,1 1,-1 0,0-1,2 0,-2 1,1-3,-2 3,2-3,-6 3,6-2,-1-1,-2 1,1 1,2-2,-5 3,5-1,-3 0,0 0,3-1,-2 1,2-2,-2 3,0 1,1 0,1-2,3-6,1 0,0 0</inkml:trace>
</inkml:ink>
</file>

<file path=ppt/ink/ink2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17 1546,'48'23,"-36"-20,-7-1,-1 0,1-1,-2 1,5 1,-4-1,0-1,4 2,-5-3,7 3,-5-2,0 1,1 0,-3-1,1 1,-1-1,0 0,-1 2,1 0,0 1,0 0,0-1,0 0,0-1,1 1,-1-1,0 0,0 0,0 0,0 0,0 0,0 1,-6-8,0-6</inkml:trace>
</inkml:ink>
</file>

<file path=ppt/ink/ink2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50 1637,'48'-3,"-44"4,-1-1,-9-4</inkml:trace>
</inkml:ink>
</file>

<file path=ppt/ink/ink2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6 1600,'-1'26,"1"-21,0-1,1-1,-1 0,0 0,0 2,0-1,0 0,1 3,-2-3,1 2,-2-10,-2-7,1 7,0-1</inkml:trace>
</inkml:ink>
</file>

<file path=ppt/ink/ink2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2 1800,'17'-2,"-14"2,3-2,-3 2,4-2,-4 1,0 0,1 0,0 0,-1 0,0 1,-4-6,-2-2,2 5</inkml:trace>
</inkml:ink>
</file>

<file path=ppt/ink/ink2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08 1759,'6'42,"-6"-39,0 0,0 0,0 0,-3-2</inkml:trace>
</inkml:ink>
</file>

<file path=ppt/ink/ink2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9 1821,'-12'21,"10"-18,-1 2,-2 2,-1-1,4-3,-5 4,2 1,-1 0,0 1,4-6,-2 2,0 0,3-2,-1 0</inkml:trace>
</inkml:ink>
</file>

<file path=ppt/ink/ink2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6 1918,'24'-5,"-20"6,2-1,-3-1,0 1</inkml:trace>
</inkml:ink>
</file>

<file path=ppt/ink/ink2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0 1890,'-3'15,"2"-11,1 0,0 5,1-6,-3-8</inkml:trace>
</inkml:ink>
</file>

<file path=ppt/ink/ink2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5 1928,'-31'18,"26"-14,2-2,0 0,-1 1,0-1,0 1,-1-1,0 0,2 0,-3 1,3-2,0 1,0 0</inkml:trace>
</inkml:ink>
</file>

<file path=ppt/ink/ink2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54 376,'-11'20,"11"-16,-1 1,0-1,2 1,1 0,0 1,1 1,-1-3,1-1,0 0,0-1,1 0,1-2,-2 0,0-1,5-1,-5 1,4-1,-4 1,0-1,1 0,0 0,4-4,-6 3,1 1,2-4,3-5,-6 7,-2 0,0 1,-1 0,-1 0,-4-6,4 6,-6-2,5 3,-3 0,-1-1,1 1,-1 2,2-1,1 1,-1 1,2 1,0 2,2-1,-3 4,3-3,0 0,0-1,-1 1,1-1,-1 2,2-2,-2 2,2-2</inkml:trace>
</inkml:ink>
</file>

<file path=ppt/ink/ink21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9 1982,'-3'-14,"0"13,0 0,0 1,0 2,0-1,0 2,3 1,2 5,-1-1,0-1,-1-3,3 0,0-4,0-2,3-4,-4 1,0-1,0 3,0 0,0 0,0 0,-1 0,-1 0,-3 1,-1-1,1 1,1-1,-2 0,1 1,0 1,0 1,0 1,0 0,0 1,-2 0,2-1,0 1,1 1,0 0,-1 1,2-1,-1 0,1 0,1 0,0 3,0-2,0 0,1-1,0 0,1 0,-1 0,2-1,0 1,1 1,1-1,-2-1,0 1,0-2,0-1,0-1,2-2,-2 2,0 0,3-2,-1-1,-2 1,0-2,2-3,-3 2,2-7</inkml:trace>
</inkml:ink>
</file>

<file path=ppt/ink/ink21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1 1974,'5'14,"-4"-8,0-2,0-1,1 4,1-5,-4-7,1-2,-1 1,-1 1</inkml:trace>
</inkml:ink>
</file>

<file path=ppt/ink/ink21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29 1985,'-21'-6,"20"9,0 1,2 0,-1-1,1 0,0 3,1-1,0-1,1-2,1 0,0-2,-1-1,0 0,0-2,0-2,-2 0,0 2,0-1,-1 1,0 0,1-1,2 10,-1-1,-1 1,0 2,-1-5,1 0,3 1,-2-1,-1 0</inkml:trace>
</inkml:ink>
</file>

<file path=ppt/ink/ink21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92 1933,'11'21,"-9"-18,0 1,0-1,1 0,-2 0,0 0,1 0</inkml:trace>
</inkml:ink>
</file>

<file path=ppt/ink/ink21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6 1906,'24'-4,"-20"-1,1 4,0-3,-2 3,2-2,-2 1,1 2,-1-2,2 2,-2 1,-1 2,-1 2,-2-1</inkml:trace>
</inkml:ink>
</file>

<file path=ppt/ink/ink21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0 1868,'10'56,"-9"-51,2-2,-3 0,3-1</inkml:trace>
</inkml:ink>
</file>

<file path=ppt/ink/ink21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1 1864,'8'13,"-7"-9,1 1,0 0,0 2,0 0,-1-3,0 0,0-1,0 0</inkml:trace>
</inkml:ink>
</file>

<file path=ppt/ink/ink21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4 1906,'20'-3,"-16"1,-1 0,-3 5,-3 1,0-1,0-2,2 2,4-2,1 0,-1-2,2 0,-2 1,0 0,-8 5,0 0,-1 0,3-3,-2 3,3-2,-7 9,7-8,0-1,6-7,-1-1,-1 1,0 1,1 1,3-3,-3 2,1 1,1 0,-1-1,-1 0,-7 10,2-4,0 1,1 1,-1-2,-1 5,1-4,-1 1,0-2,1 0,5-7,0-1,-1 1,-1 0,1 1,-1 0,3-7,-2 7,1 1,0 2,1-1,-1 1,0-1</inkml:trace>
</inkml:ink>
</file>

<file path=ppt/ink/ink21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2 1969,'22'-14,"-22"11,-2-1,1 1,-1-1</inkml:trace>
</inkml:ink>
</file>

<file path=ppt/ink/ink21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85 1937,'3'20,"-3"-17,1 0,-2 2,0-2,1 0,3-2,0-1,3-2,-2-1,1 0</inkml:trace>
</inkml:ink>
</file>

<file path=ppt/ink/ink2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66 399,'4'14,"-4"-11,1 3,-1-2,1 0,-1 4,0-5,1 1,-1-1,-1-7,-1-2,1 0</inkml:trace>
</inkml:ink>
</file>

<file path=ppt/ink/ink21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63 1986,'-6'14,"5"-11,1 2,0-2,1 1,-1 0,2 0,2-3,-1-3,0 0,-1-1,-1 0,0-2,0-2,-1 0,-1 4,0 0,-2 1,0 0,6 1,4-1,-4 1,0 1,1-1,-1 1,6 1,-2-1,-4 0,0 0</inkml:trace>
</inkml:ink>
</file>

<file path=ppt/ink/ink21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2 1963,'2'0</inkml:trace>
</inkml:ink>
</file>

<file path=ppt/ink/ink21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01 1964,'-8'29,"8"-22,1 0,-1-4,1 0,1 1,1-1,1-2</inkml:trace>
</inkml:ink>
</file>

<file path=ppt/ink/ink21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5 1964,'-8'15,"10"-12,0 0,2 3,-3-3,0 2,0-1,-1 0,1-1,-2 2,-2-2,0-1,0-1,0-1,0 0</inkml:trace>
</inkml:ink>
</file>

<file path=ppt/ink/ink21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3 1953,'-5'14,"5"-11,0 1,0-1,1 0,-1 0,0 1,0 1,1 5,0-7,0 0,-1 0,1 0,0 1,1 0,-1 0,0-1,-1 0,-1 1,-3 1</inkml:trace>
</inkml:ink>
</file>

<file path=ppt/ink/ink21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9 1986,'16'1,"-13"-2,0 0,1-2,-1 2,-3-2,-3 1,-6 1,5 2,3 2,1 0,1 1,2 7,1-1,-3-7,1 0,1 2,1-4,0-7,-2 0,-2 0,1 0,1-4,-2 7,2-4,-2 3,1 1,0-2,0-2,0 1,-1 3,0 0,2 0,-3 6,0 6,0-6,1 4,-1-3,2 4,0-5,0 3,0 0,0 0,1 3,0 2,-1-8,2 1,0-3,-1-4,-2 0,0 0,0 0,0-1,-1-5,1 4,-1 1,0 1,0 0</inkml:trace>
</inkml:ink>
</file>

<file path=ppt/ink/ink21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63 1973,'23'3,"-17"-4,-1 0,-2 0,-2-2</inkml:trace>
</inkml:ink>
</file>

<file path=ppt/ink/ink21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06 1945,'-7'42,"8"-37,1 4,0-1,1-4,-1 0,0-1,1-1,1 0</inkml:trace>
</inkml:ink>
</file>

<file path=ppt/ink/ink21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9 1977,'-17'36,"19"-40,0-2,1-1,-3 4,2-1,-2 1,1 0,3 14,-3-7,0-1,0 2,0-1,0-1</inkml:trace>
</inkml:ink>
</file>

<file path=ppt/ink/ink21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9 1959,'14'17,"-13"-11,0-2,-1 1,0 0,0 0,0 5,0-7,0 1,1 8,-2-6,-3-4,-1-4,2 0</inkml:trace>
</inkml:ink>
</file>

<file path=ppt/ink/ink2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12 1588,'49'61,"-45"-61,1 0,0-1,-1 0,2-1,-3 0,0 1,0-1,4-6,-5 5,1-7,-2 7,0 0,1-4,1 2,-3 1,0 1,0 0,-4-3,-2-1,1 0,2 3,0 1,0 2,0-1,-2 0,0 0,2 2,-1-1,1 1,-2 2,2-2,-1 2,0 1,-4 2,1-2,3 0,0 2,1-2,0 1,2-1,5-5,-1 0,6 0,-4 1,1 0,-3 1,1 0,1 0,-2 1,0-1,-2 3,-2 0,-1 3,-1 1,2-4,0 1,-1 0,1-1,0 1,0-1,6-6,0-2,-2 3,0 0,3-1,-2 1,0 2,0-1,0 0,0 1,0 0,0 0,0 0,6 1,-9-4</inkml:trace>
</inkml:ink>
</file>

<file path=ppt/ink/ink21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2 1974,'-14'-5,"11"7,0 1,3 0,0 0,1 2,0 1,0 6,1-4,-2-3,1-2,2-4,1-4,-2 1,0-3,0 4,0-7,-2 7,0 0,1-1,0 9,2 9,-3-11,1 0,0 0,1 1,-1-1,2 1,-1 1,-1-2,-4-1</inkml:trace>
</inkml:ink>
</file>

<file path=ppt/ink/ink21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66 1878,'-13'8,"11"-4,2 2,-1-2,1 0,1 0,0-1,0 0,3 2,-3-2,1 0,-1 0,1 1,-1 1,1-1,-1-1,2-2,2 1,-1-1,-1-1,0-1,1 0,4-1,-4 2,2-3,-3 2,1-2,0-1,-2 1,-1 0,1-1,-1 1,-1 0,-1 0,-1 0,-1 1,0 0,0-1,-1 0,1-1,-2 2,2-1,-2-1,2 2,0 1</inkml:trace>
</inkml:ink>
</file>

<file path=ppt/ink/ink21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6 1749,'-12'18,"11"-13,0-1,0 4,1-5,0 1,0-1,0 0,1 0,-1 1,1-1,1 1,3 1,-3-1,0 0,1-2,0 1,1-1,0 1,2 0,-1 0,-1 0,1-2,0-1,-2-3,1-5,0 1,-3 4,3-2,-3 2,2-2,0 1,-1 0,1 0,-2 0,0-1,-1 2,0 0,-3-6,2 5,-3-4,2 4,0 1,-1-1,0-1,0 2,0-1,0 1,-1-3,0 4,-3 6,0 5,4-4</inkml:trace>
</inkml:ink>
</file>

<file path=ppt/ink/ink21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56 1813,'14'5,"-11"-4,0 1,0 0,2 1,-2-2,2 3,-2-1,-1 0,2 0,-1 0,2 1,2-1,-3-1,0 0,-1-1,0 1,0 0,0-1,-1 2,-5-4</inkml:trace>
</inkml:ink>
</file>

<file path=ppt/ink/ink21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1 1864,'-9'30,"9"-27,1 0,1 0,-1 0,1 1,-1-1,2 1,-1-1,1-2,-2 2,2-2,5 2,-5-3,1 1,0-2,-1 1,0-2,0 1,0 0,1-2,1-1,-1 2,-1 0,3-1,-4 0,1-1,-2-1,0 1,0-3,-2 1,1 3,-3 1,0-1,0 0,-2-1,2 0,0 2,0-1,0 1,0 0,0 0,0 2,0-1,-1 2,1 1,0 0,0-1,1 2,-1-1,0 1,-1-1,0 0</inkml:trace>
</inkml:ink>
</file>

<file path=ppt/ink/ink21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72 1879,'29'-5,"-32"4</inkml:trace>
</inkml:ink>
</file>

<file path=ppt/ink/ink21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3 1860,'7'55</inkml:trace>
</inkml:ink>
</file>

<file path=ppt/ink/ink21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78 1926,'-9'16,"7"-12,-1 3,0-3,2-1,-2 0,0 2,1-2,0 1,2 0</inkml:trace>
</inkml:ink>
</file>

<file path=ppt/ink/ink21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6 1918,'14'8,"-6"-1,-6-3,1 1,-1-2,2 2,-1 0,1-1,-2-1,1 0,1 2,-1-3,0 2,0 0,-7-3</inkml:trace>
</inkml:ink>
</file>

<file path=ppt/ink/ink21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7 1991,'-14'-8,"12"11,1 4,0-4,1 0,0 1,0-1,1 0,2-3,0 0,0-1,0-1,0-2,-1 0,-1 1,1 0,1-2,-2 0,0 2,0 0,-2 6,1 1,-1 7,1-8,1 6,0-6,-1 0,3 0,0 1,1-5,-2-2,-1 0,1-3,-3 3,1-2,-3-4,2 6,0-1,-1 1,0 0,-1 1,0 1,0-1,0 1,0 0,0 0,0 1,0 0,0 1,0 1,0-1,0 1,-2 2,2-1,1 4,2-2,0-2,-1 1,1 0,0 0,1 1,1-2,0 0,1 1,-1-1,1-1,0 1,0-2,1 1,-1-2,0-2,0 0</inkml:trace>
</inkml:ink>
</file>

<file path=ppt/ink/ink2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70 1427,'-16'28,"16"-25,0 0,2 1,-1 1,2-2,1 4,-1-3,0 0,1 0,-1 0,1-1,1-1,-1-1,0-1,-1 0,2-1,-2 1,0-1,0 1,5-1,-5 0,2-1,-1 0,0-1,-1 2,4-4,-4 2,2-2,-2 2,0 0,-1-2,0 0,-3-1,-1 3,0 0,0 0,-3-3,2 3,0 0,0 1,-1-1,0 0,0 1,1 1,-4 1,2-1,-3 3,1 0,2 1,1-1,1 0,-1 0,4-5,3 2,0-1,0 2,0-1,1 1,1 0,-2 0,0 1,1 3,-2 0,-2-1,-1 0,-1 1,-2 1,-1 1,0-1,0 0,2-4,8-5,2 1,0 1,-4 3,0-1,0 1,0 0,0 0,0 1,0 0,-1 1,-2 2,-4 0,0-3,1-1,-4 0,1-1,1-1,-13-12</inkml:trace>
</inkml:ink>
</file>

<file path=ppt/ink/ink21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1 1985,'-2'41,"5"-40,0-2,0 0,-2-2,1-1,-2 0,0 1,0-1</inkml:trace>
</inkml:ink>
</file>

<file path=ppt/ink/ink21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76 1969,'2'0</inkml:trace>
</inkml:ink>
</file>

<file path=ppt/ink/ink21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66 1981,'-4'18,"4"-15,1 0,0 0,0 0,4-3,-1-1,1-2,-3-1,-2 1,0-1,-2-1,2 2,-1 0,-2 0,0 2,0 1,6 0,1 0,5 0,-5 0,1 0,-2 0,1 0,-1 1,0-1</inkml:trace>
</inkml:ink>
</file>

<file path=ppt/ink/ink21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1 1965,'-7'63,"7"-66</inkml:trace>
</inkml:ink>
</file>

<file path=ppt/ink/ink21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7 1965,'-1'59</inkml:trace>
</inkml:ink>
</file>

<file path=ppt/ink/ink21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30 1970,'-10'14,"9"-11,1 0,0 2,0 0,1 0,-1 0,1-2,1 0,0 1</inkml:trace>
</inkml:ink>
</file>

<file path=ppt/ink/ink21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6 1980,'1'13,"-1"-10,0 1,1-1,-1 0,0 0,2 0,-2 0</inkml:trace>
</inkml:ink>
</file>

<file path=ppt/ink/ink21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2 1959,'10'15</inkml:trace>
</inkml:ink>
</file>

<file path=ppt/ink/ink21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7 1926,'16'23,"-13"-18,2 3,-4-5,0 0,0 1,-1 1,-4 6,0-1,-1 0,0-6,-3 3,5-6,-15 0</inkml:trace>
</inkml:ink>
</file>

<file path=ppt/ink/ink21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26 1748,'30'-52,"-27"51,0-1</inkml:trace>
</inkml:ink>
</file>

<file path=ppt/ink/ink2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94 143,'-20'-2,"15"2,2 1,-2 0,2 0,0 0,0 0,-4 1,-7 3,8-3,-12 9,13-8,-9 5,8-6,-7 3,8-2,0 0,-4 2,4-2,0 2,-18 13,18-15,1 0,0 0,1-1,0 0,0-1,-1 3,-4 0,5-2</inkml:trace>
</inkml:ink>
</file>

<file path=ppt/ink/ink21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2 1641,'2'18,"-2"-15,0 1,0 1,0 3,0-4,-1-1,1 0,-1 0,4-5,-2-1,0-1,1 1,-1-1,1-3,0 4,1 1,1 9,-3-2,0-1,0 0,-1-1,0 1,2-1,2-11,-2 2,-1 0,1 3,-1 0,1 0,1 3,0 1,-1 5,-1 0,0 0,-1-3,0 0,0 2,0-2,0 0,-1-7,-1-6,2 6</inkml:trace>
</inkml:ink>
</file>

<file path=ppt/ink/ink21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5 1669,'17'-4,"-20"2,0 2,0 5,1-2,1 0,-1 2,1-2,1 0,-1 0,1 0,1 0,-1 0,3-1,1 0,0 0,-1-2,1-1,2-3,-3 0,-1 1,0 0,-1 0,3-4,-3 2,0 1,2-4,-3 4,0 1,-3 8,1 2,2-4,-1 2,0 4,0-1,0-2,1-3,4-10,-4 4,3-1,-2-1,2-3,1 5,-3 0,2 1,0 0,-1 6,-1 3,0-2,-1 0,0-1,0 0,0-1,0 4,1-11,0-4,-1 5,1 0,0-1,0 1,-1 0,1-1,1 0,0 1,1 6,-2 8,1-2,-2-3,1-3,-1 0,0 0</inkml:trace>
</inkml:ink>
</file>

<file path=ppt/ink/ink21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7 1665,'11'-13,"-12"10,-1 0,-1 3,-1 0,1 0,1 3,1 1,0-1,1 0,0 4,-1 0,0 0,0-2,-2 5</inkml:trace>
</inkml:ink>
</file>

<file path=ppt/ink/ink21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9 1638,'1'15,"0"-12,-1 1,1-1,-1 0,1 0,-1 0,1 0,-1 0,0 0,1 1,-1-1,2 0,1-1,0 0,0 0,0 0,1 0,-1 0,0-1,0-1,0 1,1 1,-1-1,0 0,0-1,0 0,0 1,4-1,-4 0,1 1,1 0,-2-1,0 1,2-1,-2 0,0 1,1-1,-1 1,0 0,0-1,0 0,0 0,1-1,-1 1,3 0,-3-1,0 1,3-1,-3 0,0 1,0-1,2-1,-1 1,-1 0,1-1,1 1,-1 0,-1 0,0 0,2 0,-2 1,0 0,0-1,0-1,-2-1,0 0,0 0,1-1,-1 0,0 0,0 0,-1 1,0-1,0 1,0-1,-1 0,-1 1,0 0,-1 0,-1 0,0 1,0 0,1 1,-1-1,0-1,1 2,0-1,-3 0,3 1,-1 1,0-1,-1 2,-14-1,16 0,-1 0,1 0,-1 0,1 0,0-1,-2 2,0-1,-2 0,4 0,-2 0,1 0,0 1,1-1,0 0,0 0,-1 0,0 0,1 0,0 0,-1 0,1 0,-5 0,5 0,-2 0,2 0,-1 0,-1 0,2 1,0 0,-3 2,3-1,-3 0,3-4</inkml:trace>
</inkml:ink>
</file>

<file path=ppt/ink/ink21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6 1586,'-27'8,"23"-6,2 1,-1-1,1 1,-1-1,3 1,-2 0,3 0,2-3,0 1,1 0,1-1,-1 0,0 0,0 1,1 0,-2-1,0 0,2 1,-1-1,-1 1,3 0,-3-1,1 0,2 1,-4 3,-2 0,-2-14</inkml:trace>
</inkml:ink>
</file>

<file path=ppt/ink/ink21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3 1597,'1'13,"-1"-7,0-1,0-1,0 4,0-3,0-1,0-1,0 0,0 0,1 1,1 0,-1-1,1 0,-2 0,3 0,-2 0</inkml:trace>
</inkml:ink>
</file>

<file path=ppt/ink/ink21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8 1634,'4'14,"-3"-9,1-1,-2 0,2 0,1-2,0-6,-1 1,-1-3,0 2,0 0,-1 1,1 0,-1 0,1 0</inkml:trace>
</inkml:ink>
</file>

<file path=ppt/ink/ink21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0 1652,'-14'11,"17"-11,0-2,0-1,0 1,-2-1,3 6,-3 0,0 1,1 0,-1 1,3-5,0-3,-1 1,-2-1</inkml:trace>
</inkml:ink>
</file>

<file path=ppt/ink/ink21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7 1615,'2'37,"-1"-34,0 4,-1-4,1 2,-1-1,0-1,1 1,-1 0,0 0,-5-9</inkml:trace>
</inkml:ink>
</file>

<file path=ppt/ink/ink21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9 1649,'-10'15,"10"-12,2 0,1-1,0-6,-2 1,1-2,-1 2,1 0,1 4,0 3,-1-1,0 2,-1 0,1-1,-1 0,1 0,-1 0,1-1,1-1,-3-5</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13 1033,'26'-19,"-25"22,-6 20,4-18,-2 5,2-7,-1 6,1-4,-2 7,0 2,2-10,0 0,0-1,0 1,0-1,1 1,-1 2,0-3,3-11,2-4,-2 1,0 0,-1 4</inkml:trace>
</inkml:ink>
</file>

<file path=ppt/ink/ink2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53 233,'-69'49,"70"-45,2-2,0 1,1-2,-1-1,3-1,-3 1,4-2,-3 0,0-1,0 1,2-2,-3 1,-1-1,-1 1,-1 0,-3 6,1 0,0 1,2 0,0-1,2 0,3-1,-1-1,0-2,1 1,0-1,-2-1,1-1,-1 0,0-3,0-1,-2 4,-1 0,-3 3,-5 0,5-1,0-1,6 1,5 0,-5-1,0 3,3-2,-3 1,1 0,0 0,-2 3,-3 3,0 1,0 0,0 2,0-6,0 0,3-6,1-1,5-14,-6 15,1-5,0 8,0-2,0 2,1 7,-3 0,0 2,-1-6,0 3,0-2</inkml:trace>
</inkml:ink>
</file>

<file path=ppt/ink/ink22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3 1689,'-5'14,"3"-11,-2 3,1 1,2-2,-1 0,1 0,-1-1,0-1,1 0,-4 3,0 1,1-4</inkml:trace>
</inkml:ink>
</file>

<file path=ppt/ink/ink22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84 1693,'68'25,"-65"-23,1 3,-2-2,2 2,-2-2,1 0,2 2,-3-2,-6 0,-4-1,4-2,0-1</inkml:trace>
</inkml:ink>
</file>

<file path=ppt/ink/ink22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32 1762,'-13'31,"11"-28,0 0,0 0,1 0,0 0,4-1,1-1,10 0,-9-1,-2 0,1-1,2 2,-3-2,0 1,0 1</inkml:trace>
</inkml:ink>
</file>

<file path=ppt/ink/ink22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8 1756,'-5'28,"4"-16,0-8,1 0,-2 4,1-4,1 1,-1 0,0 0,0 9,0-11,2-8,0 0,0 1,-1-1,0 1,0-2</inkml:trace>
</inkml:ink>
</file>

<file path=ppt/ink/ink22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2 1775,'28'-6,"-25"7,-1 2,-1 1,0 1,-1-2,0 0,0 0,-1 0,0 1,0-1,-2 1,0 0,0-1,1 0,-2 0,1 1,-1-1,6 0,3-1,-1-1,1 2,0-1,0 1,-1 0,0 0,0-1,-2 2,-5-3,-11-5,9 1</inkml:trace>
</inkml:ink>
</file>

<file path=ppt/ink/ink22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08 106,'-8'25,"3"-22,0 0,1-1,0 1,0 0,1-1,6-2,3-1,-1 0,2 0,-2-1,-1 1,-1 1,0-1,0 1,0 2,-4 1,-2 3,1-3,-4 8,3-7,0 0,0-1,-1 0,0-1,1-1,0 1,-3 2,0 0,0 0,-2-1,3 1,2-4,4-7,0 1,0 3,-1 0,2-1,-1 1,1 0,3 4,-1 1,1-1,1 0,-2 0,2-1,-1-1,-2 2,2-2,-1 3,-1 0,-3 1,-3-2,-1 0,0 0,0 0,1 0,-2 1,-2 1,11-4,3 0,-3 0,-1 0,0 0,0 0,0 1,3-1,-2 1,-1 0,-4 3,-4 4,1-2,1 0,1-2,-2 2,0-1,-2 0,-1 1,4-4,-1 1,-1 1,2-2,6-4,0 1,0 1,1-1,-1 1,3-1,-2 1,-1 1,0-1,0 2,0-1,0 3,-4 0,-2 4,-1-3,0-1,1 0,-7 2,1 5,6-7,-1 1,0 0,0 0,1-2,0-1,-1-4,1-6,1 5,1 1,1 0,-1-3,1 3,2 0,1 0,0 2,2 0,-2 1,1 0,-1 1,1-1,-1 2,3 0,-3 1,0-1,3 1,-2 2,-1-4,-4-5,-2-1,1 2,0 0,1 0,-1 0</inkml:trace>
</inkml:ink>
</file>

<file path=ppt/ink/ink22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0 141,'2'0</inkml:trace>
</inkml:ink>
</file>

<file path=ppt/ink/ink22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1 141,'-3'53,"7"-54,-1 1,-4 3,-6 4,3-4,2 0,-1-1,2 1,1 0,2 0,4 0,0 0,-2-2,-1 2,2-1,-1 2,-4-1,-3 1,0-2,0 1,0-1,-1 0,1 2,0-4,0 0,5-3,0-1,0 0,-1 0,1 0,-1 1,2-4,-1 0,1-5,-2 8,0 0,1 1,3-4,-2 2,0 3,6-3,-3 2,-3 2,3-2,-3 2,0 0,1-2,-1 0,2-1,-2 2,-6 5,-2 6,1-5,2-1,4 0,1 1,2 0,-1-2,0 0,0 0,-1 1,-4 0,0 0,0 0,-1 4,0-2,-1 0,1-2,0 1,0-1,0 0,-3 1,3-1,-2 0,1-2,0 0,0-1,0-2,1-1,0-2,1 2,0-6,0 1,1 0,0 4,-1-1,1 1,0 1,0 0,0 0,0 6,0 0,-2 3,2 1,0-2,-1-2,0 0,1 0,0 0,-1 0,7-3,1-2,-2 2,-1 0,0 0,2 1,-1-1,-1 2,0-1,0 2,2 1,-3-1,0-1,1 1,-1-1,2 1,-2-2,-8-5,2 2,-5-4,3 3,3 0</inkml:trace>
</inkml:ink>
</file>

<file path=ppt/ink/ink22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1 170,'49'-3,"-53"2,1 1,0-1,-3-1,6 7,3 3,0 1,-3-6,2 2,-1-2,-1 0,-3-1,-2-1,1 1,1-1,0 0,-1 0,0-1,8 2,5 1,3-2,-7-1,-1 0,-1 0,0-1,0 1,-2-5,1-5,-1 7,0-4,0 3,0 1,-1-1,5-17,-4 18</inkml:trace>
</inkml:ink>
</file>

<file path=ppt/ink/ink22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52 143,'28'4,"-25"-2,0 0,1 0,-1 0,-1 1,-2 0,-2 2,1-2,-3 1,1 0,-2 0,2-2,-1 0,0-1,0 0,0 0,0-2,0 1,0-5,2 1,2-1,-1 2,1-2,0 1,0 1,-1 0,1-3,3 5,-1 4,2 3,-3-3,-4 18,0-13,2-5,1 0,-2 1,1 0,1-8,1 0,-1 0,2 1,1 2,4 1,-2 0,0 3,0-1,1 7,-4-5,0 0,-1 0,3 4,-3-5,3 2,-1-2,1-1,2 1,0 0,-3-1,0 1,-6-3,-15-2,12 0,-4-3</inkml:trace>
</inkml:ink>
</file>

<file path=ppt/ink/ink2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70 235,'-27'41,"27"-37,1 0,2-3,2-1,-2-1,1 0,11-17,-11 12</inkml:trace>
</inkml:ink>
</file>

<file path=ppt/ink/ink22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4 312,'-11'20,"9"-17,0 0,-1 0,3 0,4-2,1-1,-2 0,2 0,-2 0,1 1,-1 1,-3 1,-4 1,1 0,0-1,-2 0,2-1,0-1,3 5,0-1,-1-1,1 0,0 11,0-10,0 0,1-2,-1 0,3-1,-1-8,-2 1,0 1,1 0</inkml:trace>
</inkml:ink>
</file>

<file path=ppt/ink/ink22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7 357,'20'10,"-17"-10,0-1,1 1,-1 2,0 1,-2 0,1 1,-1 0,0 0,-2 2,1-3,-4 4,2-2,-1-2,1 0,-1-1,0 0,-1-2,-1-5,0 2</inkml:trace>
</inkml:ink>
</file>

<file path=ppt/ink/ink22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9 395,'29'-15,"-30"11,0 1,-3 18,3-10,-1-1,1-1,0 0,1 0,3-1,1-1,1 0,-2-1,0-1,0 1,-10 11,0 1,3-8,-5 5,6-6,0 0,30-12,-22 5,2-3,-5 4,1 0,-1-1,2-1,0 0,-1 2,-2 0</inkml:trace>
</inkml:ink>
</file>

<file path=ppt/ink/ink22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89 310,'8'13,"-7"-7,-7 3,3-7,0 0,0-1,-5 2,5-1,-1 0,0 0</inkml:trace>
</inkml:ink>
</file>

<file path=ppt/ink/ink22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9 355,'38'-13,"-35"12,1 0,0-1,-1 2,0-1</inkml:trace>
</inkml:ink>
</file>

<file path=ppt/ink/ink22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76 361,'34'-5,"-36"9,-2 4,2-3,0-2,0 1,0 0,-1-3,0 1,7-1,-1-2,0 0,0 3,-1 2,-1 0,-1-1,-1 4,0-4,0 2,1-2,-2 9,1-9,1 2,-1-2,0-6,0-1,-3-7,2 7,0 0,0 1,-1-1,0 2,-1 11,2-3,-1 9,2-11,-1 1,1 0,7-13,-3 3,3-8,-4 9,0 1,0 0</inkml:trace>
</inkml:ink>
</file>

<file path=ppt/ink/ink22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99 398,'28'15,"-26"-12,1-2,-5-4</inkml:trace>
</inkml:ink>
</file>

<file path=ppt/ink/ink22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0 370,'16'-9,"-12"8,-1 0,4 0,-3 1,-1 0,-3 3,-2 1,-1 0,-3 4,3-4,1-1,-2 2,1-3,0 0,-1 1,-3 2,4-4,7-1,1-2,-2 1,0 0,1-1,0 1,3 0,-4 0,3 0,-3 1,0 0,4 0,-4 0,-1 3,-3 2,0-2,0 0,-1 0,0 0,0 1,-1 1,-3 4,2-5,1-1,0 0,0-1,0-1,0-1,-1-3,2-4,0 2,-1-5,3 5,-2-5,2 6</inkml:trace>
</inkml:ink>
</file>

<file path=ppt/ink/ink22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5 343,'4'35,"-4"-27,0-2,1 1,-1-1,1 7,0 5,-1-14,1-1,-1 3,1-10,-1-8,0-2,0 9</inkml:trace>
</inkml:ink>
</file>

<file path=ppt/ink/ink22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88 325,'16'15,"-13"-13,1-2</inkml:trace>
</inkml:ink>
</file>

<file path=ppt/ink/ink2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82 249,'3'43,"-3"-46,1 0,-1 0,0-1,1-1,0 2,-1 0,2-3,-1 3,1-2,2 0,1 3,0 1,-1 1,1-1,7 1,-9 1</inkml:trace>
</inkml:ink>
</file>

<file path=ppt/ink/ink22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42 373,'25'-3,"-22"3,0-1,2 0,-2 1,0 0,5-1,-3 1,0 0,0-1,-1 1,0 0,0 0,4-1,2 2,2 0,-6-1,4 1,0 0,-2 0,1 0,1-1,-5 0,-1 0,5 0,-5 1,-8-2,0 1,-5-3,2 1,1-1</inkml:trace>
</inkml:ink>
</file>

<file path=ppt/ink/ink22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5 318,'0'15,"0"-6,0-5,0 1,0-2,1 4,-1-4,1 2,-1-1,0-1,0 5,1-4,-1 2,-1-1,0-1,0 2,1-3,-1-10,1 2,0 1</inkml:trace>
</inkml:ink>
</file>

<file path=ppt/ink/ink22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58 358,'33'-3</inkml:trace>
</inkml:ink>
</file>

<file path=ppt/ink/ink22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6 318,'-2'64,"2"-61,-1 0,1 0,0 0,0 0,0 0,-4-9,0-1</inkml:trace>
</inkml:ink>
</file>

<file path=ppt/ink/ink22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8 326,'25'4,"-28"-5,0 0,2 4,0 4,0-4,2 0,-2 2,1-2,-1 0,0 0,-1 4,0-3,1 0,-1-1,0 0,0 0,-1-2,6-2,2 0,-1 1,-1-1,0 1,-2-4,-1-1</inkml:trace>
</inkml:ink>
</file>

<file path=ppt/ink/ink22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49 310,'23'2,"-20"-1,1 3,-2 0,0 3,-1-4,-1 1,0-1,-1 0,-2 0,0-1,-1-1,0 1,0 0,0-1,1-1,0 0,0 0,2-4,0 0,1 1,1-1,-1 9,0 1,0 3,-1 5,0-5,0-1,0-4,1-1,1-12,0 2,-1 2</inkml:trace>
</inkml:ink>
</file>

<file path=ppt/ink/ink22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8 347,'19'27,"-17"-21,-1-3,0 0,2-1,-2 2</inkml:trace>
</inkml:ink>
</file>

<file path=ppt/ink/ink22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1 372,'-22'37,"19"-35,0-1</inkml:trace>
</inkml:ink>
</file>

<file path=ppt/ink/ink22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68 303,'-9'47,"8"-44,1 0,-1 1,1-1,-1 1,0 0,0 2,1-2,0-1,-2 5,1-2,0-3</inkml:trace>
</inkml:ink>
</file>

<file path=ppt/ink/ink22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63 314,'9'24,"-8"-20,0-1,0 2,-1-1,1 5,0-4,-1 1,1-2,0 2,-1-3,1 0,0 0,0-11,-1 0,1 2,0-5,2-2,-2 10,1-10,-1 8,1-4,-1 6,1 11,-1-3,-1 0,0 4,1-5,-1-1,0 6,1-6,-1 3,0 0,1-2,0-1,0 0,-1 1,0 1,-1-2,0 3,0-3,0 0</inkml:trace>
</inkml:ink>
</file>

<file path=ppt/ink/ink2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33 255,'15'8,"-11"-15,-2 4,-2 0,-1 0,-2 0,0 2,0 0,0 1,0 3,-1 0,2 3,1-2,1 0,0 0,0 3,0-4,0 0,2 0,-2 0,3-1,0 0,0-1,1 0,-1-1</inkml:trace>
</inkml:ink>
</file>

<file path=ppt/ink/ink22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9 334,'14'0,"-11"-1,6 0,-6 0,0 0,0 0,0 0,0 0,-7 5,0-2,1 1,0-1,-1-1</inkml:trace>
</inkml:ink>
</file>

<file path=ppt/ink/ink22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8 342,'13'10,"-11"-7,0 0,-1 0,-2 2,0-2,-1 1,-1 1,1-2,-11 7,10-8,-1-1,12-2,-4 0,-1 0,2 1,0-1,-1 1,0-1,-1 1,0-7,-2 2,-1 0,0 1</inkml:trace>
</inkml:ink>
</file>

<file path=ppt/ink/ink22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0 323,'34'-2,"-30"7,-3 0,-3 4,0-5,-1 0,-5 4,5-6,0 0,0-1,0 0,-1-1,1 0,-1-3,2-2,1 1,0 1,1 0,0-1,0 7,1 5,-1-2,0-2,-1 1,1-2,-1 8,0-7,1-1,0 0,-1 2,1-2,-1 0,2-14</inkml:trace>
</inkml:ink>
</file>

<file path=ppt/ink/ink22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59 370,'14'17,"-11"-14,0 2,1 0,-1-2,-1 0,1-3,2-1,-2-2</inkml:trace>
</inkml:ink>
</file>

<file path=ppt/ink/ink22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24 369,'2'0</inkml:trace>
</inkml:ink>
</file>

<file path=ppt/ink/ink22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0 309,'-9'40,"9"-37,-1 1,-4 10,5-10,-1 0,1-1,0 0,0 2,0-2,1 0,3-3,-1 1,0-1,5-1,-3 0,-1 0,-1 1,-3-4,-2-3,0 0,1 1</inkml:trace>
</inkml:ink>
</file>

<file path=ppt/ink/ink22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1 336,'18'-6,"-14"5,1 1,5-2,-4 1,-2 0,-7 0,-1 2,-3-1,3 1,1 0,0 0,1 3,3 0,1 2,-1-3,-1 1,0 1,0-1,-2-1,-1 1,0-1,0 0,-1 1,1-1,1 0,5-3,3-2,-1 1,3-2,-5 2,0-1,2 0,-1 1,-1-2,-1 0</inkml:trace>
</inkml:ink>
</file>

<file path=ppt/ink/ink22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0 313,'29'11,"-27"-8,-1 0,-1 4,-1-4,-4 5,1-5,2 0,-4 2,3-4,0 1,-2-2,1 0,1 0,0-1,1-3,1-1,3 0,0-2,1 2,-2 2,-1 0,1 6,-1 9,-1-8,0 2,-1 5,1-8,-1 7,0-3,1-4,0 0,-1 1,1-1,-1 0,4-8,0-2,1 0,-1 1</inkml:trace>
</inkml:ink>
</file>

<file path=ppt/ink/ink22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7 360,'2'0</inkml:trace>
</inkml:ink>
</file>

<file path=ppt/ink/ink22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22 389,'-17'27</inkml:trace>
</inkml:ink>
</file>

<file path=ppt/ink/ink2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92 199,'-11'57,"11"-52,-1 0,1 0,-1 0,1-2,1 0,2-1,0-3,1-1,-2-1,-2-1,-1 1,0-2,0 1,1 1,-1 0,-1-1,-1 0,0-1,0 4,-1-2,0 1,0 2,1 0,7 1,0-1,4 0,0 1,-5-2,0 2,0-1,0 0,0 3</inkml:trace>
</inkml:ink>
</file>

<file path=ppt/ink/ink22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8 493,'-15'21,"9"-18,1 1,2-2,0 1,1 0,1 0,4-3,1 0,0 0,0-1,-1 1,2-2,-1 1,-3 4,-6 11,3-10,-2 3,1-4,1 0,-2 0,-1 1,-3 2,4-2,0 0,-2 1,3-4,0-4,2-2,0 2,1-1,-2 1,2 0,3 3,0-1,1 1,-1 0,1 1,-1-1,1 0,6 0,-5 1,0-1,-2 1,-9 4,1 0,0-2,3 1,0 0,1-1,0 0,1 0,3-2,1-1,3 1,-3 0,-1-1,0 1,0 1,-2 1,-2 0,-1 1,-5 3,3-3,0-1,1-1,-1 0,0-1,0-2,1-1</inkml:trace>
</inkml:ink>
</file>

<file path=ppt/ink/ink22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48 607,'13'16,"-10"-14,1 0,0-1,-1-2,1-1,1-8</inkml:trace>
</inkml:ink>
</file>

<file path=ppt/ink/ink22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7 524,'29'-2,"-26"2,-4 3,-1 2,0 0,-3 5,2-7,1 0,-3 1,1-1,9-3,-2-1,2-2,-2 0,-1 0,-1 0,-3 0,0 0,-1 2,-1 0</inkml:trace>
</inkml:ink>
</file>

<file path=ppt/ink/ink22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6 525,'5'71,"-6"-60,1-4,0-4,-1 0,0 0,0-9,0-1,1-2,0 4</inkml:trace>
</inkml:ink>
</file>

<file path=ppt/ink/ink22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19 569,'20'0,"-16"-1,3 1,-4-1,0 1,0 0,2-2,-2 1,-8 3,-2 2,3-1,0-1,3 1,5-4,-1 1,0-1,0 1,-3 4,-1-1,-3 4,0 1,3-4,-4 4,4-5,5-2,0-3,0-1,0-1,0-1,-1 2,0 1,0 0,0 3,1 4,-1 1,-2-2,2-1,1-4</inkml:trace>
</inkml:ink>
</file>

<file path=ppt/ink/ink22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02 531,'32'-1,"-29"0,0 0,-9 2,2-1,1 1,0 0,0 0,1 2,2 0,0 0,1 0,0 0,1 1,-1-1,-1 1,1-1,-1 1,-2 1,0-2,0 0,-2 3,1-4,0 1,6-5,1 0,-1 1,3-1,1 1,-4 0,3-1,1 0,-3-2,-1 2,-1-2,1 1</inkml:trace>
</inkml:ink>
</file>

<file path=ppt/ink/ink22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6 510,'34'21,"-39"-12,2-6,-4 2,1-4,3-1,-5-2,7-1,0 0,1 8,-1-2,1 2,-1 0,-1 3,1-5,-1 10,2-8,-2 7,1-8,1-1,0-7,0-1,0 0,0 2,0 0,1-2,0 2,2 0,0 2,1 2,0 2,6 9,-6-8,-1-1,1 1,1 1</inkml:trace>
</inkml:ink>
</file>

<file path=ppt/ink/ink22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7 501,'-12'20,"10"-17,0 1,1 0,0 0,0 1,-3 7,3-8,-2 4,1 2,1 4,0 3,2-10,2-2,0-3,0-1,3 0,-3-2,1-1,-1 2,0-4,-4 0</inkml:trace>
</inkml:ink>
</file>

<file path=ppt/ink/ink22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2 514,'-15'0,"10"3,0 7,1 5,3-10,0-1,0 0,0 2,0-2,3-1,1-3,3-1,-3 1,0-2,0 1,0 0</inkml:trace>
</inkml:ink>
</file>

<file path=ppt/ink/ink22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63 463,'-16'13,"12"-9,-3 5,5-5,0-1,-4 3,4-3,0 0,-2 4,2-4,-1 3,1-3,0 3,1-3,-2 1,3-1,-1 1,4-3,0 0,0 1,0-1,0 0,0 2,0-1,-3 1,-1 1,0-1,0 2,0-2,0 0,0 1,0-1,1-8,1 0,0 2,0-1</inkml:trace>
</inkml:ink>
</file>

<file path=ppt/ink/ink2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27 244,'18'6,"-15"-9,-1 0,-2 0,0 0,-1 0,-2 2,0 0,0 1,-5 3,4 2,2-1,1-1,5 14,-2-13,3 1,-2-3,0-1,1-2,-4-2</inkml:trace>
</inkml:ink>
</file>

<file path=ppt/ink/ink22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7 544,'41'-12</inkml:trace>
</inkml:ink>
</file>

<file path=ppt/ink/ink22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7 536,'-4'39,"3"-36,-1 1,-1 0,0-2,0-3</inkml:trace>
</inkml:ink>
</file>

<file path=ppt/ink/ink22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05 545,'-4'34,"3"-30,1 0,1 0,-1-1,2 1,3 1,0-3,2-1,-4-1,0 0,1 0,1 0,3-3,-5 1,0 0,6-5,-6 2,-1 2,1 0,-2-1,0 1</inkml:trace>
</inkml:ink>
</file>

<file path=ppt/ink/ink22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8 503,'-7'55,"6"-48,0-3,0-1,0 0,4-2</inkml:trace>
</inkml:ink>
</file>

<file path=ppt/ink/ink22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4 515,'9'47,"-7"-50,0-3,-2-3,0 6,-1-5,1 3,-2 1,1 1,-2 0,0 1,0 1,-1 1</inkml:trace>
</inkml:ink>
</file>

<file path=ppt/ink/ink22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6 464,'-27'50,"30"-52,1-1,0 1,0 0,-1 1,0 0,0 0,1 1,-1-1,0 1,0-1,-3 5,-3 0,0-2,1 2,5-1,0-2,-6-2,0 1,0-1</inkml:trace>
</inkml:ink>
</file>

<file path=ppt/ink/ink22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59 506,'15'7,"-17"-2,-2-3,0 0,1 0,-1-1,1 1,-1 3,1-1,2-1,-2 0,1 0,2 0,0 0,6-3,2 0,-3 0,2-1,-4 0,1 1,-1-1,2-1,-5-1</inkml:trace>
</inkml:ink>
</file>

<file path=ppt/ink/ink22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72 506,'4'45,"-4"-41,-1 0,1-1,0 3,0-3,0 0,0 9,0-9,0 1</inkml:trace>
</inkml:ink>
</file>

<file path=ppt/ink/ink22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1 490,'-12'25,"16"-26,2-3,-3 3,3-1,-2 1,-1 1,-2 3,-2 1,-3 3,1-4,-2 3,-1 1,4-4,-2 3,2-3,-1-1,-2 1</inkml:trace>
</inkml:ink>
</file>

<file path=ppt/ink/ink22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7 545,'2'0</inkml:trace>
</inkml:ink>
</file>

<file path=ppt/ink/ink2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65 222,'-15'9,"11"-6,1-1,0 3,2 0,1-2,3 1,1-4,7-5,-8 4,-1-2,-1 7,1 3,-2-3,-1-1,1 0,-3 3,-1-2,1-2,-1 1,1 0,0-1,0 0,-2 0,2 1,4-8,2 2,-1-2</inkml:trace>
</inkml:ink>
</file>

<file path=ppt/ink/ink22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8 545,'3'-5</inkml:trace>
</inkml:ink>
</file>

<file path=ppt/ink/ink22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5 504,'46'-12,"-51"12,2 0</inkml:trace>
</inkml:ink>
</file>

<file path=ppt/ink/ink22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7 471,'1'37,"-2"-33,0 1,0-1,-1 15,0-14,1 0,1 0,-1-2,1 0,-1 1,0-1</inkml:trace>
</inkml:ink>
</file>

<file path=ppt/ink/ink22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2 526,'20'9,"-21"-4,1-2,-1 0,0 1,1-1,-1 0,4-1,0-2,1-1,2-3,-2 0,0-1,-2 2,-1 0,1 0,-1-1,2-1</inkml:trace>
</inkml:ink>
</file>

<file path=ppt/ink/ink22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3 505,'2'0</inkml:trace>
</inkml:ink>
</file>

<file path=ppt/ink/ink22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5 468,'-23'70,"22"-66,-1 3,1-4,0 2,0-1,0-1</inkml:trace>
</inkml:ink>
</file>

<file path=ppt/ink/ink22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8 547,'10'17,"-10"-22,0-1,1 3,0-3,1 2,0-2,0 3,-1 0,2 2,0 0,0 1,-3 4,-1 1,0-1,0-1,-1 0,1 2,-1-2,0 0,0 0,7-3,0-2,-2-1,-1 0,-2-2</inkml:trace>
</inkml:ink>
</file>

<file path=ppt/ink/ink22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49 506,'27'-1,"-24"0,1-1,0 0,-1 1,0 0,0 0,0 1</inkml:trace>
</inkml:ink>
</file>

<file path=ppt/ink/ink22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7 470,'9'50,"-11"-44,1 1,-1 0,0 1,-1-2,-1 0,-12 12,9-10,0-1,-5 2</inkml:trace>
</inkml:ink>
</file>

<file path=ppt/ink/ink22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58 544,'22'3,"-14"-2,-5-1,1 0,0 0,-1 0,1 0,9 1,-8-1,1 1,8-1,-10 0,3 1,-4-1,3 2,-3-1,3 1,0-1,-3 0,0-1,1 0,-1 0,-1-3</inkml:trace>
</inkml:ink>
</file>

<file path=ppt/ink/ink2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79 226,'8'17,"-6"-14,-1 1,0 0,2-1,0-4,0 0,-1-2,0-3,-1 0,-1 3,0-1,0 1,3 3,0 0,0 2,-1 2,-2 0,-1-1,1 1,-2 2,-2 9,2-10,0 3,-1-1,0-2,-2 2,2-5,3-6,0-3,1 2,2-7</inkml:trace>
</inkml:ink>
</file>

<file path=ppt/ink/ink22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7 509,'-10'80,"12"-77,1-1,0 0,0-1,0 0,0-1,0-3,-1-1,0 0,-1 0,0 0,-1 1,0 0,-1 0,1-1,-2 0,0 1,-2 1,1 1,-1-2,1 3,13-3,-6 2,1-2,0 1,-1-1,0 1,1-1,-3 0,2 1,3-6,-5 5,-1 0,0 0,1-1,-2 1,1 0,-5 5,2 1,-3 2,3-1,-1 9,-1 5,3-13,-1 3,1 2,1-3,0-4,3 0,0-2,6-3,-5 1,-1 0,2 0,0-2,-2 1,0 0,0 0,-3-1,0-1,0-2,-1 3,0-1,-2-2,1 3,-5-1,2 4,2 1,0 0,-8 5,0 4,8-6</inkml:trace>
</inkml:ink>
</file>

<file path=ppt/ink/ink22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5 473,'7'17,"-7"-13,-1-1,0 0,-2-1,-1-1</inkml:trace>
</inkml:ink>
</file>

<file path=ppt/ink/ink22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0 494,'4'23,"7"-27,-1-1,1-1,-4 3,-3 0,-1 1,1 0,-1 0,2 0,4-3,0 3,-6 1,9 1,-9 3,-3 0,-1 0,-2 0,0 0,-14 5,7-5,1 1,4-1,-3 2,4-3,0 1,-1 0,0 0,1-1,1 0,0 0,-6 3,15-9,-3 2,3-1,-1 1,4-1,-5 1,2 0,5 0,-8 1,4-1,-1 2,-3 0,1-1,0 1,-1 0,-6 1,-1 0,-1 2,0-2,0 1,1-1,1 1,-1 0,-12 11,8-8,5-3,8-1,1-3,2-1,-5 2,5-3,-5 3,3-1,-2 0,2 1,-3 0,1-2,-20 11,12-6,-6 6,7-6,0 0</inkml:trace>
</inkml:ink>
</file>

<file path=ppt/ink/ink22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83 568,'31'-10,"-23"5,-5 5,0-1,0 0,0 0,0 0,1-1,0 2,-1-1,0 1,0-1,1-3,-11 6,3-1,0 0,0-1,1 0</inkml:trace>
</inkml:ink>
</file>

<file path=ppt/ink/ink22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0 518,'10'36,"-10"-32,1 0,-1-1,1 0</inkml:trace>
</inkml:ink>
</file>

<file path=ppt/ink/ink22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2 486,'-17'99,"15"-96,0 0,4-6,3-2,-1 2,2-2,-4 2,1 1,0 0,0 1,0-1,1 0,-1 0,2 1,2-1,1 0,-3 2,-6 3,-2-1,-1 2,-5 2,0-1,2 2,3-4,1 2,1-1,-4 4,3-4,-3 3,2-1,10-15,-5 5</inkml:trace>
</inkml:ink>
</file>

<file path=ppt/ink/ink22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3 573,'46'5,"-41"-4,-1-1,-1 0,-8-1,2 2,-3 0,1 1</inkml:trace>
</inkml:ink>
</file>

<file path=ppt/ink/ink22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2 586,'-4'20,"3"-16,0 0,0-1,1 0,-1 0,0 0,6-7,1-1,0 0,-1 2,-2 2,4-3,-3 2,-1 0,0 2,0 0,0 1,2 7,-8 1,0-7,0 2,1-1,-1 0,0-1,1-5,2-4,0 2,-4 6,-5 6,7-4,-2 0,1 0,0-1,8-2,4-1,-3 1,-3 0,1 1,-1 2,1 0,-1 2,2 1,-3-2,1-1,-4-13</inkml:trace>
</inkml:ink>
</file>

<file path=ppt/ink/ink22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5 504,'-28'25,"28"-20,0 1,1-1,-1-1,0-1,3 2,7-1,-5-5,-1 1,-1-1,2 0,4-3,-5 2,3-4,-5 2,1 1,-2-1,1 0,2-13,-5 13,0-1,-1 1,0 1,-2-3,1 4,-1 1,-6-2,0 2,1 0,-1 4,1 0,4 0,-7 2,7-2,-6 6,8-6,1 0,-1 1,2-1,0 1,1 4,0-3,1-1,0 0,1-1,-1 0,2-1,0 1,0-1,2-1,7 1,6-3,-12 0,6-1,-4 0,0-1,-1 1,6-5,-8 1,0 2,4-3,-5 4,0 0,-1 2,0-1,1-1,-5 0,-17-3,8 5,5 0,0 1,-8 0,7 0,-6 2,7-2,1 0,0 1,0 0,-1 3,2-3,2 3,3 0,-1-1,3 1,4 5,3-3,3-3,-1-3,0-4,0-2,-5 3,6-2,-8 2,3-2,-2 1,-1 1,-2 0,-4 0,-7-1,2 1,1 2,-1 0,-29-3,20 3,-3 4,8-2,-8 3,3 0,6-1,-12 7,15-7,-1 4,5-3,0 9,5-6,0-4,13 4,-10-6,-1 0,14-2,-11 0,0 0,-1-1,16-4,-15 2,7-5,-9 4,5-4,-7 6,-1 0,8-5,-9 5,1 2,-8-3,-15-1,6 3,-2 1,6 1,0 0,1 1,0-1,-10 2,9-1,2 0,0 1,0 1,2 0,0-1,-4 2,6-1,0-1,0 2,5 5,4-1,-3-4,6 3,-4-5,1 0,0 0,18 0,-16-3,0 1,0-1,26-10,-22 3,0-1,-7 6,10-5,-12 6,0 1,0-2,-4 0,-17-3,12 5,-5 0,5 1,-9 0,8 0,-1 0,1 1,-19 6,21-5,0 0,0 0,2 1,0-1,2 1,0 1,0 1,1 1,1-2,13 11,9-7,-17-8,1 0,9-2,-8 0,-1 0,6-3,-6 3,0-1,1-1,4-4,-7 3,5-2,-7 4,2-1,-1 1,-3 0,-3 0,-1 1,-2 1,0 0,-8-1,5 3,1-1,0 0,0 1,0 0,1 1,1 0,-1 0,-1-1,2 1,0 0,-4 7,8-1,1-4,1 0,1 0,8 5,-5-7,9 1,-8-3,-1 1,1-2,0 0,1 0,2 0,-2-1,-1 0,0 0,0-1,0 1,-1-1,0 0,1-1,-1 1,-1 0,3-1,-4 1,0 0,-5 0,-2 0,-15-6,14 7,0 2,-3-2,4 1,-5 2,4-1,-13 5,5 1,9-1,2 0,2 7,3-3,1-4,-1-3,5 0,-2-1,7-2,-2-2,-6 1,5-4,-4 2,11-7,-9 5,-5 4,1-1,-3 0,-1 0,-3 0,-14-1,10 4,1 2,0-1,0 1,-5 3,4-1,0-2,0 0,1 0,1-1,2 0</inkml:trace>
</inkml:ink>
</file>

<file path=ppt/ink/ink22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9 444,'4'-4,"-41"1,33 5,1 0,0 1,0 2,1-2,2 0,-1 2,1-2,1 1,0-1,-1 1,3 2,0-2,-1-1,1-2,18-33,-38 64,26-35,-5 0,0-1,-1 2,-1-2,1 1,0 0,0 0,-3 11,0 1,0-5,1 1,2 0,-2-2,0 0,3 0,-1-2,0-1,0 0,2-1,0-4</inkml:trace>
</inkml:ink>
</file>

<file path=ppt/ink/ink2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41 223,'-10'26,"9"-23,0 1,0-1,3-6,0-2,0 2,2-1,3-1,-4 2,0 2,0 6,-3-2,1 2,0-1,-1 1,1-1,0 0,-1-1,1 0,-1 0,0 0,2-15,0 3</inkml:trace>
</inkml:ink>
</file>

<file path=ppt/ink/ink22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06 418,'21'6,"-14"-5,-4-1,0 0,2 0,3 0,-5 0,-8 3,2-1,0-1,0-1,0 1,0-1,0 0,0 2,0 0,0 2,1 1,1-1,-1 1,0-1,0 1,0 0,2-2,-2 4,0 0,2-3,1-1,2-2,1 1,1-2,-1 0,-1-1,0 0,0 1,1-1,-1 1,0-1,1 0,0-1</inkml:trace>
</inkml:ink>
</file>

<file path=ppt/ink/ink22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1 449,'1'6</inkml:trace>
</inkml:ink>
</file>

<file path=ppt/ink/ink22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90 420,'14'29,"-11"-29,0 0,0 0,-4 7,1-4,-1 1,0-1,1 0,-1 0,0 7,0-7,0 4,0-4,1 2,5-18,-3 6,-1 4,2-1,1 1,-1 0,0 0,0 0,0 2,-4 12,1-7,-1 2,1-2,0 1,2-2,2-5</inkml:trace>
</inkml:ink>
</file>

<file path=ppt/ink/ink22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5 471,'-16'16,"19"-15,0-1,0-1,0 0,2-4,-2 2,-1 0,1-3,-1 3,1-2,-2 1,0-1,0 2,-1-3,1 3,-3 7,0 4,1-2,1-3,-1 2,1 1,0-1,0-2,0 0,0 2,3-4,1-2,1-1,3-2,-4 2,-1 0,0-2,0 2,-1-1,0 0,0-1,-2-1,0 2,-1 0,-2 2,-1 0,1 2,0 4,-1 3,3-5,0 0,2 6,1-4,1-4,0-1,0-1,1-1,1-2,-2 1,0 1,-1-1,0 0,0 0,0 0,-1-3,0 3,0-1,-1 1,1 0,-2-2,2 2,-1-1,1 7,0 0,0 0,1 5,0-5,0 0,0 0,1 1,-1-1,2 3,0 0,-2 2,0-4,-1-1,1 0</inkml:trace>
</inkml:ink>
</file>

<file path=ppt/ink/ink22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2 438,'2'0</inkml:trace>
</inkml:ink>
</file>

<file path=ppt/ink/ink22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0 426,'19'1,"-16"-1,0 0,0 1,-1 3,-1 1,1 3,-1 1,-1-2,0-2,0-2,0 0,0 8,0-6,0-1,-1-1,0 0,-2 0,-2-3,-1 1,3-1,-1 0,1 0,-2 0,-1-1,3-1,4-4,0 2,3-6,-2 6,4-2,-2 4</inkml:trace>
</inkml:ink>
</file>

<file path=ppt/ink/ink22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6 453,'21'0,"-17"-1,-1 2,1-1,-1 1,1-1,-6 3,-2 0</inkml:trace>
</inkml:ink>
</file>

<file path=ppt/ink/ink22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1 470,'15'3,"-11"-3,0 1,-1 0,1-1,-1 1,0-1,1 1</inkml:trace>
</inkml:ink>
</file>

<file path=ppt/ink/ink22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2 415,'-11'19,"8"-14,-1-1,1 0,1-1,-4 3,4-3,-1 2,1-1,2-1,1 0,3-2,10 0,-5-2,-6 1,1 0,0 0,1 0,-2 0,0 1</inkml:trace>
</inkml:ink>
</file>

<file path=ppt/ink/ink22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8 424,'-4'44,"2"-25,2-13,2-16,-6 30,4-17,-1 0,0 2,1-2,0 1,0-1,3-4</inkml:trace>
</inkml:ink>
</file>

<file path=ppt/ink/ink2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77 220,'5'8,"-6"-4,1 1,0 0,-1-1,1 1,0-1,-1-1,2 0,-1 1,4 0,-1-3,1-3,-3-1,0 0,-2-4,-1 0,-3-6,3 9,-2-12,3 13,-2 0,0-1,-1 3,1 2,11 4,1-2,-2-1,-4-3,0 2,2 0,-2-1,5 0,-4 2,-1-3,1 2,0-2,-1 1,0 0,-10 4,1-1,3 0,-1 0,2 1,-2 3,2 0,2-3,1-1,2-2,2-3,-2 1,-2-3,3-3,-2 3,-2 0,2 1,1 5,3 9,-5-8,1 0,-2 0,2 0,1-3,0 0,1-2,5-4,-7 3</inkml:trace>
</inkml:ink>
</file>

<file path=ppt/ink/ink22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53 461,'29'-1,"-26"0,0 1,3 0,-2 0,0 0,-8 2</inkml:trace>
</inkml:ink>
</file>

<file path=ppt/ink/ink22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5 421,'-6'79,"5"-76,4-4,0-2</inkml:trace>
</inkml:ink>
</file>

<file path=ppt/ink/ink22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23 436,'30'-3,"-27"4,0-1,2 3,-3 0,0 0,-1 0,-1 1,-5 7,4-8,-1 0,1 0,-3 5,2-4,0-1,1 1,-3 2,2-3,0 0,5-2,12-2,-12 1,2-1,-2 0,-1-3,-4 0</inkml:trace>
</inkml:ink>
</file>

<file path=ppt/ink/ink22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5 420,'-29'48,"26"-45,0-1,1 1,1 0,1 0,2 0,-2-9,0 2,1 0</inkml:trace>
</inkml:ink>
</file>

<file path=ppt/ink/ink22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1 602,'-30'-11,"25"13,1 0,0 2,0 2,3-3,-3 2,3-1,0-1,0 2,0-1,0-1,1 1,0 0,0 0,-1-1,1 0,1 5,1-4,2-3,-1-2,2-4,-2 1,4-5,-2 1,-2 5,2-2,1-1,-3 3,0 0,0 1,-4 5,0 6,1-6,2 5,-1-5,0 0,2 3,1-3,-1-1,0 0</inkml:trace>
</inkml:ink>
</file>

<file path=ppt/ink/ink22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5 589,'18'5,"-15"-6,0 0,1 0,2-2,-3 2,2 0,0-2,3 3,-2-2,-5 5,-6 2,1-2,1-1,0 0</inkml:trace>
</inkml:ink>
</file>

<file path=ppt/ink/ink22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0 601,'-12'12,"11"-9,0 0,1 0,-2 1,1-1,0 0,1 2,-1 1,1-3,2 0,1-2,1-1,5-3,-5 1,-1-2,0 1,-1 0</inkml:trace>
</inkml:ink>
</file>

<file path=ppt/ink/ink22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03 623,'6'14</inkml:trace>
</inkml:ink>
</file>

<file path=ppt/ink/ink22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8 570,'3'27,"-2"-24,-1 0,1 0,0 0</inkml:trace>
</inkml:ink>
</file>

<file path=ppt/ink/ink22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6 601,'-2'33,"3"-36,2-1,-1-1,2-1,0 2,-1 1,1 0,-1 0,0 1,0 1,-3 4,0 1,1-1,-2 10,4-11,0-4,-1-1</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44 1045,'0'36,"0"-30,2 1,0-4,2 0</inkml:trace>
</inkml:ink>
</file>

<file path=ppt/ink/ink2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94 181,'1'15,"-2"-7,1 0,0 0,-1-1,-2 5,-1-2,2-7,-1-2,0-2</inkml:trace>
</inkml:ink>
</file>

<file path=ppt/ink/ink23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7 623,'-14'-8,"11"9,1 3,1-1,1 1,0-1,0 0,1 0,2-4,0-2,0-2,0-1,0 1,-2 2,0 0,4-6,-1-4,-1 4,-2 5,-3 8,2-1,-1 4,-1 7,1-9,1 0,-1 0,1-1,-2 9,3-10,0 0,1-8,-1 2</inkml:trace>
</inkml:ink>
</file>

<file path=ppt/ink/ink23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3 619,'19'-7,"-20"3,-2 1,0 4,-2 3,3 0,0 0,1 1,-1 1,2-3,0 0,1 0,2-1,1 1,-1-2,0 0,1-1,-1-1,0-3,4-2</inkml:trace>
</inkml:ink>
</file>

<file path=ppt/ink/ink23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0 580,'6'14,"-3"-6,-2-5,2 2,0 0,-1-2,1 1,-1-1,1 0,0 2,-1-2,-1 0,0 0,-1-6</inkml:trace>
</inkml:ink>
</file>

<file path=ppt/ink/ink23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13 588,'-31'50,"30"-47,1-6</inkml:trace>
</inkml:ink>
</file>

<file path=ppt/ink/ink23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0 580,'19'1,"-16"-1,1 1,-1-1,1 1,-4 2,-1 1,0 1,1 0,-1 3,0-3,1-2,-1 3,0-3,-1 4,1-3,-1 4,2-4,-1-1,-1 3,0-3,-3-1,0-2,0 1,2-1,-2-1,2-7,2 3,1 1,0-1</inkml:trace>
</inkml:ink>
</file>

<file path=ppt/ink/ink23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3 605,'35'2,"-31"-1,0-1</inkml:trace>
</inkml:ink>
</file>

<file path=ppt/ink/ink23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4 637,'54'-4</inkml:trace>
</inkml:ink>
</file>

<file path=ppt/ink/ink23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1 552,'-48'92,"50"-89,2 0,-1-3,0 0,0-1,1-1,0-2,-3 1,1 0,-3 0,-1 0,-3 1,2 2,-1-1,0 0,-8-3,0-2,9 4</inkml:trace>
</inkml:ink>
</file>

<file path=ppt/ink/ink23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5 686,'1'17,"0"-12,-2-1,1 3,0-4,0 0,-4-5,-1-3,1 3,0-1,0 2,-1-3,1 1,2 7,6-3,0-1,0 0,0-1,0 0,4-2,-2 0,-1 1,-2 0,3 1,-2 0,-1 3,-2 2,-1-1,-1 0,-1 0,0 0,-1 0,0 0,-1-2,0 2,-3 0,2 0,1-2,-2-1,1 0,0-1,2 1,0-2,0 1</inkml:trace>
</inkml:ink>
</file>

<file path=ppt/ink/ink23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5 724,'65'13,"-62"-11,1 0,0 2,-1-1,-6 0,-6 2,2-2,4-2,0 0,-1 1,0-1,1-1,-1 1,1 1,2 1,0 0,-1 0,0 0,1 0,4-2,2-4,-1 0,0 2,-3 5,-6-2,0-1,1 0,0 0,1-2</inkml:trace>
</inkml:ink>
</file>

<file path=ppt/ink/ink2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54 198,'2'0</inkml:trace>
</inkml:ink>
</file>

<file path=ppt/ink/ink23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8 788,'48'35,"-52"-32,0-2,1 1,0-2,0-2,0-3,2 0,0-3,1 1,0 2,0 2,0-1,3 12,-1 7,-2-9,-1-1,1-1,-1 1,0 3,0-1,1-3,0-1,-1 4</inkml:trace>
</inkml:ink>
</file>

<file path=ppt/ink/ink23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1 721,'0'22,"1"-19,-1 4,0-4,0 2,1-2,-1 0,7-8,-4 2,0-1</inkml:trace>
</inkml:ink>
</file>

<file path=ppt/ink/ink23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4 712,'-2'19</inkml:trace>
</inkml:ink>
</file>

<file path=ppt/ink/ink23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8 707,'-13'34,"10"-36,-1-3,2 2,0 0,1-1,0 1,1 0</inkml:trace>
</inkml:ink>
</file>

<file path=ppt/ink/ink23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84 678,'-6'51,"6"-47,-1 0,0 0,0 3,0-1,1-1,-1 1,0 3,1-6,-1 0,0 0,0 0,0 4,-2-9,0-2,2 1,1 0,1 0,0 0,1-2,-1 2,1 0,0 0,5-4,-3 5,-1 1,2 0,-4 5,-2-1,0 1,-1 0,1 0,-4 5,0-1,3-3,1-2,0 3,0-3,1 2,0 0,1 1,0-2,2-2,0 1,1-3,4-1,-1 0,-4-2,0 0,-2-1,0-1,-1 2,0 0</inkml:trace>
</inkml:ink>
</file>

<file path=ppt/ink/ink23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2 771,'-24'56,"20"-56,1 0,0 0,0 2,0-2,6-3,6-16,-3 8,-3 7,4-3,10-3,-13 7,0 0,2-3,0 0,-3 2,2-1,-1 3,3-2,-10 6,-1 1,-1 2,3-2,1 0,0 0,1 2,2-2,0 0,1-2,1-1,1 0,1 1,-2 0,0 0,-1 0,0 2,-4 1,-3 1,-6 4,7-5,0 1,-2 3,1-2,-1-1,1-3,1-7,2-9,1 8,0 1,1-4,0 3,2 6,0 1,0 2,2 2,-2-2,1 1,-1 0,1 1,-1 0,1-2,2 3,-1-1,-1-2,1 0,-6-8</inkml:trace>
</inkml:ink>
</file>

<file path=ppt/ink/ink23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59 307,'-7'17,"5"-11,0-3,-1 0,2 0,-2 0,-4 6,20-8,-8-2,-2 2,0-1,-1 3,-3 1,-1-1,0 0,0 0,-2 7,2-7,1 0,-1 0,3 0,3-1,-1 0,0-1,0 1,-1 1,0 0,-3 3,-1-1,0 0,-1 3,2-4,-4 1,3-1,-4 0,8-8,3-11,-1 5,-2 2,-1 3,1-1,0-2,-1 2,0 1,1-5,0 1,0 3,1 3,0 2,0 1,1 0,8-2,-6 2,-3-1,2 1,-1-1,0 1,-1-1,0 1,-14 6,1-1,6-3,-1-1,1 1,1 0,-2 1,3 0,-1 1,0 0,1-1,3 0,2-3,0 0,1 0,1-1,-1-1,4-1,-4 2,-1 0,5-4,-3 1,-2 2,-1-1,-3 0,0 0,-1 0,-1-1,-1 0,0 1,0-1,-2 1,3 0,1 0,-1 0,0 1,5 10,-1-4,1 1,1 0,-1 0,-1 0,2 8,3 26,-2-24,-1-4,-2-8,1 1,1-1,0-4,1-15,-3 4,-1 7,0-1,0 1,0 2,-3 2,0 3,0 0,0 0,0 0,-3 2,3-2,-6 4,4-4,1 1,0-1,1-1,0 0,3-4,1-1,0 0,0-1,0 2,0-1,1 0,-1-1</inkml:trace>
</inkml:ink>
</file>

<file path=ppt/ink/ink23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18 307,'3'53,"-2"-49,2-3,-2-4,1-1,5-4</inkml:trace>
</inkml:ink>
</file>

<file path=ppt/ink/ink23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3 350,'-26'54,"24"-50,3-16,1 7,1-5,-1 0,0 1,-1 5,4-7,-3 8,0 0,1 5,-2 1,-1 0,2 4,0-2,-1 3,0-4,0 6,-1-7,0 4,1 1,0-4,1-9,-1 1,0 0</inkml:trace>
</inkml:ink>
</file>

<file path=ppt/ink/ink23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89 346,'10'17</inkml:trace>
</inkml:ink>
</file>

<file path=ppt/ink/ink2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87 213,'-13'6,"10"-2,1 0,0 0,1 0,-1-1,1 1,-1 1,-1 3,1 1,1-5,0-1,1 1,-1-13,1 4</inkml:trace>
</inkml:ink>
</file>

<file path=ppt/ink/ink23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4 341,'2'0</inkml:trace>
</inkml:ink>
</file>

<file path=ppt/ink/ink23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5 341,'-8'21,"13"-19,-1-1,0-1,-1-1,1 0,-1 0,1 0,-2-2,0 0,-3 0,1 0,-2 0,-1 6,1 10,1-5,0-1,1-4,0 0,-1 0,0 1,1 0,-2 0,-1-1,-3-1,3-1,0-2,6-2,5-2,-5 4,1 0,1 0,-2 1,-2 4,-3 0,-3 3,2-4,0 1,0-1,0 0,13-2,-6-1,0-2,-1 1,5-1,-1 0,1 0,-4 0,1 0,3-7,-7 5</inkml:trace>
</inkml:ink>
</file>

<file path=ppt/ink/ink23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0 312,'-35'41,"33"-38,-2 2,0 0,1-1,2-1,4-5,2-4,-1 4,-1 1,0 3,0 2,-2 2,-2 2,-1-2,0-2,0 0,0 0,-1-1,6-6,-1 0,3-1,-1 1,3-2,1 0,-5 2,1 0,3-3,-4 3,6-3,-6 5,0 0,3-2,-3 2,7-3,-7 3,-6-1,-1 1,1-1,-1 1,1 0,-1-1,0-1,-1-2,2 3,-1-1,1 2,0 2,0 4,2 2,0-2,1-2,0 4,1 4,-1-4,1 7,1-1,-1-8,-1 1,4 9,-3-10,0-2,3 1,1-1,-2-4,0-2,1-2,-2 2,-1 0,0 0,2-4,-2 4,-1-1,1 1,0 0,0-8,-2 5</inkml:trace>
</inkml:ink>
</file>

<file path=ppt/ink/ink23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0 307,'19'40</inkml:trace>
</inkml:ink>
</file>

<file path=ppt/ink/ink23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0 310,'2'0</inkml:trace>
</inkml:ink>
</file>

<file path=ppt/ink/ink23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1 310,'36'7,"-35"-4,-1 0,-1 1,0 0,-1-1,-3 5,2-5,-5 5,5-4,-3 6,2-4,2 0,0-2,0-1,1 0,-1 0,0 0,5-4,1-5,2-2,-2 2,3 0,-4 4,0 1,0 1,1 2,-3 2,-1 1,0 3,0-4,-1 3,0 2,0-6,0 0,-2-7,2-3,2 4,0 0,1-1,0 1,0-3,0 3,0 0,1 2,1 1,-3 4,2 2,-3-3,-1 0,0 1,-2 1,1-2,-1-2,4-4,1-4,2-10,-3 10,1 1</inkml:trace>
</inkml:ink>
</file>

<file path=ppt/ink/ink23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3 307,'32'21,"-32"-17,-1-1,-4 5,1-3,1 0,-4 0,4-5,0 0,-1-1,1 1,-1-1,1-1,1-1,5 3,2 2,-1 2,3 1,-4 1,0 0,-2-3,1 5,0-4,-1-1,0 2,0-1,-1 1,-1-2,-3-1,1-1,-1 0,-1-1,1 0,-1-1,2-1,5-2,1 1,0 0,2-1,1-3,-3 0,-3 0,-1 2</inkml:trace>
</inkml:ink>
</file>

<file path=ppt/ink/ink23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5 509,'2'0</inkml:trace>
</inkml:ink>
</file>

<file path=ppt/ink/ink23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27 584,'2'0</inkml:trace>
</inkml:ink>
</file>

<file path=ppt/ink/ink23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3 523,'37'-5,"-34"6,0-1,-7 2,1 0,-4 3,4-2,0 1,1 0,0-1,-1 1,0-1,0-1,0 1,0-1,0 1,6-3,2-1,-1 0,-1 0,2 0,-1 1,-1 0,0-1,2 1,-2 0,0 1,-4 2,-4 1,-1 0,0-1,0-1,2 0,1-2,-1 3,1 0,6-3,0 0,8 1,-4-1,-3 0,-1 0,2-1,-1 0,2 1,-5-3</inkml:trace>
</inkml:ink>
</file>

<file path=ppt/ink/ink2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55 194,'15'19,"-13"-13,0-2,0 0,-1-1,0 0,1 1,0 0,-1-1,1 0,1-1,0 0</inkml:trace>
</inkml:ink>
</file>

<file path=ppt/ink/ink23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49 529,'2'0</inkml:trace>
</inkml:ink>
</file>

<file path=ppt/ink/ink23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0 529,'14'13,"-8"-13,-2-1,0-1,-1 0,0-1,-1 0,0 0,-1 0,-2-1,-3 0,1 0,0 2,0 1,2 4,1 0,-1 7,0 4,0-3,0-3,0-2,1-3,-1 2,0-1,6-8,-3 1,1 0,-1-1,1-1,0 0,-1 2,1 1,-1-2,1 0,4-3,-4 4,1 0,6-2,-5 3,3-2,-5 2,1 1,-1-1,3 0,-3 2,2-1,2 2,0 3,-6 0,-4 2,1-3,-1 3,-2-2,2-2,0-3,-3-1,3-1,1-2,0 2,0-1,1-1,-1 0,2 0,-1 14,1-4,-2 6,1-6,-2 4,3-6,-2 0,-1-6,1-5,-1 0,2 5,0 0,-1-1,-1-3,2 4,-1-1,1 1,-1 8,1-1,-1 6,2-4,-1 0,0 18,2-19,1-2,2 0,0-2,-1-1,5-1,-2 1,-2-1,-1 0,2-1,-2 0,3-2,0 1,-3 2,4-4,-3 4,-1-1,0-1,0 0,1 0,-2-2,-2 1,-3 1,0 1,0 0,0 1,6-1,1 1,0 1,-1 0,1-1,0 1,1-1,-2 0,1 0,0-2,-4 0,-4-5,-1 2,3 3,-1 2,1 7,2-2,-1-1,1 1,-1 0,1 1,0 0,0 0,-1 16,0-15,1-3,3-2,0-2,2-3,-3 1,4-7,3-6,4-2,-11 13,3-7,-1 1,-2 7,-1 1,1 0,0 0,-2 6,0 1,-1-1,1 1,-1 10,-1-7,1-2,1-1,-1-1,1 0,0 0,3-1,0-2,1-1,-1-3,0 1,-2 0,-1-1,-1 1,-1-1,-3-1,2 3,-1 2,1 2,-2 2,0 0,1-1,1 2,-2 3,2-2,2 1,-2 10,3-11,0-2,0-1,0 0,2 0,4-1,4-2,-5 0,3-2,1-3,-2 1,-4 2,4-4,-3 2,9-10,-3 5,-6 4,-2 1</inkml:trace>
</inkml:ink>
</file>

<file path=ppt/ink/ink23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7 457,'31'4,"-28"-4,0 0,0 1,-3 2,-7 10,4-8,-1 0,1 0,-2 3,2-5,0 1,0 0,1 0,0 0,0 1,-2 5,2-4,1-1,-1-1,0 3,8-23,-4 10,1 0,-1 1,1 2,0 1,0 2,-2 4,-1 1,0-1,0 1,0-2,0 0,-1 3,0-3,1 0,-2 0,0 0,4-8,-1 0,1-1,-1 1,2-4,-1 5,-1 1,2 0,11-6,-11 9,0 2,-4 1,-2 7,0-3,2-3,-4 7,0-8,4-6,2-4,1 1,0 0,1 1,-1 1,-1 0,2-1,1-5,0-3,-1 5,4-9,-2 10,-2 4,6-1,-6 3,4 0,-3 1,1 0,0 2,-2 0,-1 3,1 3,-3-5,0 2,-1-2,1 0,-1 1,1 0,-1-1,-4 5,1-4,-1-1,1-2,1 0,0-1,-4 2,3-2,1-1,-1-1,2-1,1 0,1 0,2 0,1 2,-1 4,-1 2,0-1,0-1,0 0,1 2,1-1,3 3,-3-5,-1 1,1 3,0-2,0 2,0-1,-1-1,-1 0,0-1,-2 2,0-2,0 0,-1 0,-2 0,1-1,0 0,-3 0,3-1,-2-1,1 1,1-2,0 0,2-2,1 0,2 0,1 0,1 0,0 1,4-3,-6 1,-3 1,-2-1,-1-1</inkml:trace>
</inkml:ink>
</file>

<file path=ppt/ink/ink23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3 1033,'14'0,"-11"-1,0 1,1-1,-1 0,0-1,0 1,0 1,1-2,1 0,-1 0,0 1,0 0,0-1,1 0,-2 1,3-1,-3 2,4-2,-2 2,-1-1,-1 0,0 1,0-1,0 0,0 1,2-1,1 0,-2 0,2 1,-1-1,1 0,-2 0,6-2,-6 3,1-2,-2 2,2-1,-1 0,-1 1,0 0,0-1,0 1,0-1,2 0,5-1,-6 1,3-1,-1 0,-1 1,0 0,1 0,0-1,0 0,0 0,-3 0,1 0,0 1,-1-1,0 2,0-2,4 0,-4 1,1 0,2 0,-1 0,-2 0,0 1,6-3,-6 2,0 0,0 0,1 0,0 0,-1 1,0-1,-7 1</inkml:trace>
</inkml:ink>
</file>

<file path=ppt/ink/ink23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05 922,'66'-30,"-58"27,-2 0,-3 2,0 0,0 0,5-2,-3 2,-2 2,-7-3</inkml:trace>
</inkml:ink>
</file>

<file path=ppt/ink/ink23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40 819,'6'54,"-9"-52,0-2,0-1,2-2,-1 0,1-1,1-1,-1 1,1 0,0 0,0-1,0 2,0 0,0-1,1 0,0 1,-1 0,2-1,-2 8,0-1,0 8,-1-3,1-4,-1 1,0 7,0-7,0-1,1 1,-2 1,1-3,0 2,0 0,0-2,1 0,-2 4,1-3,3-10,0-3,-1 5,0-3,1 1,-2 3,2-3,-1-1,1 4,-1 0,3 10,-2-3,-1 2,1 3,0-1,-1-5</inkml:trace>
</inkml:ink>
</file>

<file path=ppt/ink/ink23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1 869,'2'0</inkml:trace>
</inkml:ink>
</file>

<file path=ppt/ink/ink23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2 869,'-5'15,"2"-13,1 1,1 0,1 0,1 0,1 0,1 0,0-2,1 0,0-3,0-2,0 0,0-1,-3 2,0 0,-1-1,-2-2,-2 1,-2 4,3 0,-1 2,1 2,-2 0,-3-3,4-6,2 1</inkml:trace>
</inkml:ink>
</file>

<file path=ppt/ink/ink23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1 820,'2'4,"30"-9,-29 7,-5 4,-3-1,1-1,3-1,-2 1,1 1,-2 1,1-3,-1-1,-2 2,-2-7,6 0,1 0,0-1,-1 1,1 0</inkml:trace>
</inkml:ink>
</file>

<file path=ppt/ink/ink23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2 833,'25'4,"-20"-3,-2 0,1-1,0 0,-1 0,0-2,-6 4,0 0,-5 0</inkml:trace>
</inkml:ink>
</file>

<file path=ppt/ink/ink2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77 184,'1'15,"-1"-11,-1 0,1 1,-2 3,0-2,1 0,0-3,0 1,1-1,-1 3,4 0,1-5,-1-1,1-2,-2-1,-4-1,0 0,-1 1,1 0,-1 1,0-2,0 1,0 0,-4-4,4 3,0 2,-1-1,1 2,-1 0,8 2,0 0,-1 0,2-2,-1 2,5-2,-4 3,0-4,-2 3,3-3,-2 2,-1-2,0 2,-1 4,-2 1,0 3,0 0,-1-5,1 2,-1-2,1 1,0-1,-1 3,0-10,2-3,0 1,2-1,-1 2,1 3,-1-3,2 2,-1-1,0 2,0 1,1-1,-1 1,0 1</inkml:trace>
</inkml:ink>
</file>

<file path=ppt/ink/ink23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9 870,'15'4,"-9"-4,-2-1,3 0,2 1,-6 0,1 1,0 0,-1-1,0 0,3-1,-11 3,3 1</inkml:trace>
</inkml:ink>
</file>

<file path=ppt/ink/ink23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7 848,'-4'35,"15"-45,-19 30,11-20,0-4,-1-1,0 2,-1-1,0-1,0 0,-1-1,1 0,-2 1</inkml:trace>
</inkml:ink>
</file>

<file path=ppt/ink/ink23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23 811,'23'-5,"-34"28,14-20,1 0,1 1,-3-1</inkml:trace>
</inkml:ink>
</file>

<file path=ppt/ink/ink23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53 837,'10'-4,"-22"22,12-13,-1-1,7-12,-12 19,5-7,1 1,0-2,-1 0,1 0,-1 0,4-10,-1 0,-1 1,1 1,0-2,-1 4,3-5,-1 5,-2 0,3 1,-1 0,2 1,-2 1,0 4,-4 9,0-8,0 0,-1 1,-2 8,3-11,0 0,0 0,-1 1,1-1,7-12,-5 6</inkml:trace>
</inkml:ink>
</file>

<file path=ppt/ink/ink23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6 859,'17'-11,"-51"17,31 2,2-5,0 3,0-2,1-1,0 1,2 0,0-1,5-2,-10-2,7-3,-1 0,1-2,-1-4,-2 1,2 0,-2 4,0 1,1-1,-2 2,1-1,-2 7,0 1,0-1,-1 1,2-1,0 0,0 0,0 0,1 4,0-2,1-1,-2 2,2-3,2 0,-2-6,-3 6,4-3,0 1,0-2,0 0,0-1,0-1,1-1,-3 1,2-2,0-1,-1 2,1 1,-6 4,5-4,0 0,-1 0,-1 0,0 0,-2-1,-4 4,2 2,1 1,0 2,2-2,-1 6,2-6,0 2,1-2,-1 0,2 0,1 0,0-2,0 1,1-2,0 0,-1-1,5-11,-7 9,0-1,2-4,-2 3,-1 2,0 0,2 0,5 15,-5-8,0 1,3 6,-4-4,1-3,-1-1,0 0,1 0,0 0,-1 0,1 0,1-6,-2-1</inkml:trace>
</inkml:ink>
</file>

<file path=ppt/ink/ink23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3 827,'-38'37,"36"-32,-1-1,0 0,1 0,9-14,-18 26,9-12,1-1,-1 0,1 1,-1-1,0 3,1-3,-3 0</inkml:trace>
</inkml:ink>
</file>

<file path=ppt/ink/ink23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8 966,'22'-3,"-18"5,-1-1,2 3,-2-2,-2 1,1 3,-2-3,-1 0,-1 1,-1-1,-1 1,1-1,-2-1,-4 5,5-6,1 2,0-3,1-3,1-2,0 1,1 1,0-1,0 1,0 0,1 0,1 11,-2-4,-1 4,1-3,-1 1,0 12,0-10,0-4,0 0,1-1,-1 2,0-2,0 3,3-13,-1 4,0-2,1-3,-1 5</inkml:trace>
</inkml:ink>
</file>

<file path=ppt/ink/ink23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47 1006,'8'14,"-7"-11,1 0,1 3,-1-3,1 0,-1 0,1 0,0-1</inkml:trace>
</inkml:ink>
</file>

<file path=ppt/ink/ink23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0 1019,'-2'25,"5"-23,0-2,0-2,0 0,-1-2,-1 0,-1 1,0 0,-1 0,1 0,-1 0,0 0,-1 0,1-1,-1 1</inkml:trace>
</inkml:ink>
</file>

<file path=ppt/ink/ink23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6 992,'28'2</inkml:trace>
</inkml:ink>
</file>

<file path=ppt/ink/ink2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30 229,'17'6,"-14"-7,0-1,0 0,-4-1,1 0,-2 0,1 0,-4-7,-1 6,3 4,0 1,1 3,0 4,1-3,1-2,-1 0,1 1,-1 1,1 0,0-2,1 0,3-2,-1 0,1 0,-1-1,2 0,3 0,-2-2,0 1,1-2,-2 0,-1 0,-1-1,0 2,1-3,-4 2,1-2,-2 2,-2-4,-2 2,1 3,0 3,0 3,1 4,1 0,1-5,1 1,-1-1,1 2,0 2,2-1,2-5,1-3,-1 0,-1 0,0-2,2-4,-2 2</inkml:trace>
</inkml:ink>
</file>

<file path=ppt/ink/ink23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9 1026,'31'-10,"-26"10,-2 0,-4-3</inkml:trace>
</inkml:ink>
</file>

<file path=ppt/ink/ink23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8 960,'28'-2,"-27"6,-1 8,-1-9,0 0,0 0,-2 2,2-2,-1 0,-1 1,0-2,0 0,0-2,-1-1,1 0,0-5,1-1,2 4,-1-1,1 1,0 0,1 11,-1-4,0 0,-1 0,1-1,-1 3,0-2,0 5,0-3,0 5,0-4,0-2,0 0,4-16,-2 5,0 1,2-4,-2 2,1 2,1-1,-2 11,0 0,0 0,-1 0,0-1,1-1,-1 0,2 3,0-3,1-1,0 0,0-2</inkml:trace>
</inkml:ink>
</file>

<file path=ppt/ink/ink23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9 1018,'-3'17,"4"-14,2-1,0-2,1-1,0-1,0-2,-2 1,-1 0,-1 0,-3-2,1 2,-1 0,-4 1,2 1,1 4,2 0</inkml:trace>
</inkml:ink>
</file>

<file path=ppt/ink/ink23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3 958,'13'42,"-12"-38,3 7,-2-7,-2-8,-1 1,1-2,0 1</inkml:trace>
</inkml:ink>
</file>

<file path=ppt/ink/ink23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33 961,'-30'49,"28"-45,-1 3,1-4,2-6,0 0,0 0,0-4,0 4,1-2</inkml:trace>
</inkml:ink>
</file>

<file path=ppt/ink/ink23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8 991,'14'-3,"-11"3,1 0,-1 0,1-1,-1 1,0 0,0 0,-1 4</inkml:trace>
</inkml:ink>
</file>

<file path=ppt/ink/ink23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2 959,'8'27,"-10"-22,-2 0,1-1,1 0,-1-1,2 0,-1 0,5-3,4 0,-4-1,0 1,1 0,0-2</inkml:trace>
</inkml:ink>
</file>

<file path=ppt/ink/ink23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6 955,'13'6,"-10"-4</inkml:trace>
</inkml:ink>
</file>

<file path=ppt/ink/ink23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3 981,'11'-9,"-7"18,-1-9,0 2,0 0</inkml:trace>
</inkml:ink>
</file>

<file path=ppt/ink/ink23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5 1001,'17'0,"-14"-1,0 1,0 0,0 0,2-1</inkml:trace>
</inkml:ink>
</file>

<file path=ppt/ink/ink2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63 218,'-5'36,"8"-55,-5 39,4-17,-1 0,0 2,0-1,-1-1,0 1,1-1,-1 0,1 0,1 1,-1-1,2 0,2 0,-2-1,0 0,0 0,1-1,1 0,-1-1,-1 0,0-1,0 1,1 0,-1-1,2 0,-1 1,0-2,2 1,3 0,-5 1,-1-1,2 0,-2 1,0-1,-1-5,-2 12,5-9,-1 1,-1 0,0-1,0 2,3-4,-12 10,10-9,-2 1,1-6,-2 2,2 1,-2 3,1 0,-2 0,-1 0,0 0,-2 0,-3-1,2 1,0 0,1 1,0 0,-1-1,9-2,-12 9,4-4,-1-5,1 5,-5-3,5 3,-3-2,3 3,-2-1,2 0,0 2,-4-1,4 0,-2 1,1-1,0 0,0-1,8-3,-19 6,10-3,1 2,0-1,-4 4,5-2,-1 1,0 1,0-2,0 0</inkml:trace>
</inkml:ink>
</file>

<file path=ppt/ink/ink23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45 972,'12'-7,"7"17,-16-8,-2 1,-3 2,-2 2,0-2,1-2,0 1,-1 2,0 2,3-4,0-1,2 0,2-1,9 3,-7-6,-2 1,1 0,0-1</inkml:trace>
</inkml:ink>
</file>

<file path=ppt/ink/ink23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06 955,'17'37,"-16"-34,6-6,-12 9,8 0,1 0,-3-10,-2 1,1-1,0 0,0 1</inkml:trace>
</inkml:ink>
</file>

<file path=ppt/ink/ink23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1 947,'3'0,"-12"15,9-12,-1 1,0 1,1-2,-1 0,0 0,-1 4,0-4,0 1,-1 1,-3 1,3-4,-1-2,-1-2</inkml:trace>
</inkml:ink>
</file>

<file path=ppt/ink/ink23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85 991,'29'-8,"-24"7,-1-1,1 0,0 1,2-3,-3 3,-1-1,-2-1,-4 5,0-2,-2 1,2-2</inkml:trace>
</inkml:ink>
</file>

<file path=ppt/ink/ink23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60 983,'-1'22,"1"-19,0 1,0-1,0 1,0-1,3-3,0-3,0-2,8 0,-20 5,10-3,0-1,-1 1,1-3,-1 3</inkml:trace>
</inkml:ink>
</file>

<file path=ppt/ink/ink23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71 937,'1'19,"0"-16,2-1,0-1,0 0,-2 2,-1 2,0-2,-1 1,1-1,0 1,-1 2,-1-2,1 0,1-1,0 0,-2 2,2 2,0-4,2-7,0-4,0 2,0 1,-1 2,1 0,1 1,1 3,2 1,-2-1,-1 0,0 1,-2 1,-2 3,-1-2,1 0,0-1,0 0,0 3,9-14,-6 4,1 1</inkml:trace>
</inkml:ink>
</file>

<file path=ppt/ink/ink23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41 991,'-13'0,"10"3,0 2,0-2,3 0,0 1,0 0,2-1,1-1,1-2,3-5,-2-1,-2 1,0-3,-2 2,1-2,-2 2,1 2,-1-1,1 1,-1 0,-1-2,1 2,0 1,-2-2,1 8,0 1,1 1,-1 6,0 0,1-2,0-6,1 0,0 1,2-2,1 0,-1-1,0 1,1-1,-1 0,2-1,-2 0,0 0,0 0,0-2,0-1,1-2,-4 1,-1-2,0 1,0 2,-1-6,1 4,-2 4,1 6,0-2,1 1,0 0,0 0,1-1,-2 5,2-4,1 0,0-1,1 0,1-2,3-1,-3-1,0 1,0-2,-1-1,0 0,1-1,-2 0,0 1,0-3,0 2,-1 0,-1 0,3 10,0-1,0-2,0 0,0 1,2-1,-2 0,1 1,-1-1</inkml:trace>
</inkml:ink>
</file>

<file path=ppt/ink/ink23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525 960,'-8'15,"5"-12,0 0,-1 2,0 0,1 0,-1 4,2-5,1 1,-1 0,1 0,0-1,-1 0,-1-1,2-6,0 0,0-5</inkml:trace>
</inkml:ink>
</file>

<file path=ppt/ink/ink23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8 1119,'26'-7,"-23"7,0 0,0-1,2 1,-2 1,0 0,0 0,-2 2,-1 0,-3 6,1-5,0 0,-2 3,1-4,0-1,-4 2,4-2,-2 1,-4 4,6-4,-1 0,1-2,1-4,2-3,0 1,1 2,-2-2,1 2,0 0,0 0,1-3,0 0,0 1,1 9,-1 0,-1 6,0-5,0-1,-1 1,-1 12,0-1,1-8,0-3,-1 6,1-7,0 4,0-5,1 0,1-10,2-3,-2 0</inkml:trace>
</inkml:ink>
</file>

<file path=ppt/ink/ink23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1 1161,'27'52</inkml:trace>
</inkml:ink>
</file>

<file path=ppt/ink/ink2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15 316,'-4'18,"4"-14,-1 1,1 2,-1-4,0 0,-1 1,2 0,-2 1,1 0,2 3,-1-2,-1 1,2-4,-1 1,1 0,4 0,-2-4,0 0,0 0,0 1,0-1,1 1,2-1,-1 0,-2 0,1-1,-1 1,0 0,0 0,3 0,-3 0,0 0,0 0,1 1,-1-1,5 1,-3-1,0 0,1 0,0 0,-2-1,0 0,-1 0,0 1,0-1,2 1,-2 0,8 0,-8 0,0 0,0-2,0 1,1-1,-1-1,0 0,-2 0,1 0,0-2,-1 1,0 0,2-3,-1 3,1-4,-1 3,0 0,-1 2,0 0,1-1,-1 1,1 0,0-5,-1 3,0 1,-1 1,-1 0,-1 0,-2 1,0 0,1 1,-1 1,1 0,-1 0,1 0,-1 0,1 0,0 0,0 0,-3 0,3 0,0 0,0 0,0 1,0-2,0 2,-1 1,1-2,-1 2,-2 0,2 0,0 0,1-1,-1 1,1-1,-6 4,6-4,0 0,-2 1,1-1,-1 1,2-1,-3 1,3-1,0 0,-1 1,0-1,1-8,0 7</inkml:trace>
</inkml:ink>
</file>

<file path=ppt/ink/ink23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16 1157,'18'-1,"-15"1,0 1,1-1,2 0,-3 0,0 0,-3 3</inkml:trace>
</inkml:ink>
</file>

<file path=ppt/ink/ink23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24 1177,'29'5,"-26"-5,1 0,-1-1,4-1,-4 0,0 0,1-1,-1 2</inkml:trace>
</inkml:ink>
</file>

<file path=ppt/ink/ink23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29 1157,'-8'-15,"5"12,0-1,0 1,0 1,0 2,1 3,-2 4,3-4,-2 3,3-1,-2 2,1 5,1-7,0 1,0-1,0 0,0-2,1 3,2-6,0-1,0-3,1-4,-3 3,2-3,0 1,-2 4,3-5,-3 5,0 11,-1 4,0 0,1 0,1-7,0-1,3-3,-1-2,-1-2,-2-3,-1 3,0-2,-1 0,0 0,0 1</inkml:trace>
</inkml:ink>
</file>

<file path=ppt/ink/ink23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4 1163,'15'-4,"-11"3,-1-1,0 0,2-1,-1-1,-2 1,-1-2,-2 1,-3-2,1 3,-1 1,1 2,1 3,2 2,-1 3,1-5,0 0,-1 2,1 0,-1-2,1 3,0-3,-1 0,1 1,0 0,0 0,-1 7,1-5,0-2,5-9,-3 2,0-3,0 1,-1 0,1 2,1-4,8-2,-6 5,-1 2,-1 1,1-3,-1 2,0 0,-1-1,3 0,0-1,-2 3,0 0,0 2,-1 3,-1 0,-1 0,0 1,0-2,-3 0,0-1,0 0,0-3,-1-4,3 1,0-3,0-1,1 5,0-1,-1 1,1-1,0 1,-1 8,2 6,-1-7,0 6,0-7,-2 2,2-1,-1-1,0 0,-3-8,3 2,0-1,-1-4,2 4,0 1,-1-2,1 2,-1-1,1 1,-2 13,0-5,1-2,0 1,1 0,0 1,0 1,1-1,-1 1,1-3,1 2,-1-2,0 0,2-1,0-2,4-5,-2 2,-2 0,0 0,5-2,2-2,-7 4,1-1,-1 1,-1 0</inkml:trace>
</inkml:ink>
</file>

<file path=ppt/ink/ink23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6 1141,'25'-21,"-26"17,0 1,-1 0,-2 3,3 3,0 12,0-9,1 7,-1-10,1 0,0 1,0-1,-1 0,1 0,0 1,0 0,6-8,-2-2,1-3,-2 4,-1 1,1-3,4-6,0 3,-5 6,0 1</inkml:trace>
</inkml:ink>
</file>

<file path=ppt/ink/ink23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7 1094,'-8'53,"8"-50,3-3,0-1,1-3,-1-2,-2 2,1 0,-1 0,1 1,-1 0,-2 0,-2 1,-1 2,0 0,-2 1,3 0,0 1,-2 1,1 2,0 1,1 3,2-6,-1 6,2-6,0 0,1 1,2 0,1-1,0-3,-3 3,2-3,10 0,-10-1,5-2,-2 0,-3 1,2-1,-2 1,0 1,2-2,0-1,-9 3</inkml:trace>
</inkml:ink>
</file>

<file path=ppt/ink/ink23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75 1108,'-14'20,"13"-15,0 1,0-1,0-1,0 0,0 1,0-1,1 0,4-11,-9 23,5-12,1 6,-1-5,1-2,0 0,0 0,0 1,1 0,1 1,-1-2,1-2</inkml:trace>
</inkml:ink>
</file>

<file path=ppt/ink/ink23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28 1154,'-16'-9,"13"12,-1 2,-1 0,2 1,6-4,3-3,-3 0,2-4,-3 2,1 0,-1 0,-2 7,0 0,1 0,1-1,1-3,0 0,5-6,-5 3,-1-1,1 0,-3 1,0 0,0-1,-1 1,-1-3,-2-1,0 4,1 1,-2 0,-2 1,3 1,-3 0,3 2,-2-1,1 2,-1 4,3 1,0 2,1-2,-1 0,3-4,-1 0,0 0,0 0,1 0,0 0,0 5,1-6,3-2,0-2,1 1,6-3,-5 1,-2-1,0 0,0 0,0 0,0 0,0 1,8-3,-8 3,0 1</inkml:trace>
</inkml:ink>
</file>

<file path=ppt/ink/ink23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88 1156,'-1'-28,"-1"25,-2 1,1 0,0 2,-4 5,0 28,7-28,0-2,3 0,0 1,1-4,0-2,1-1,-2 0,0 0,0-1,0 0,-1 1,0-1,0 1,-2 6,1 1,-1-1,2 4,-2-4,1 1,1 0,1-1,2-2,-3-4,1 0,-1 0,-1-2</inkml:trace>
</inkml:ink>
</file>

<file path=ppt/ink/ink23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28 1110,'9'20,"-8"-14,-2 0,1-2,0 0,-2 3,0-4,0 1,1-1,-4 9,2-5,-2 0,-6 7,-14 6,18-14,-1-1</inkml:trace>
</inkml:ink>
</file>

<file path=ppt/ink/ink2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73 500,'5'32,"-5"-29,1 8,-1-15,0-2,0 1,0 1</inkml:trace>
</inkml:ink>
</file>

<file path=ppt/ink/ink23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7 1177,'-3'33,"2"-30,1 0,-1 2,0-1,0 0,1 0,-1 2,1-1,-2-11,2 3,0-1,-1 1,0 0</inkml:trace>
</inkml:ink>
</file>

<file path=ppt/ink/ink23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5 1283,'19'-6,"-16"5,0 1,1-1,0 1,-1 0,-1 3,-4 4,1-1,0-1,-2 3,0-2,-2 1,2-4,1 1,-1-2,-1 0,1-1,-1 0,1 1,0-7,3 1,0 1,0-3,0 3,1-2,0-1,-1 3,0-2,1 0,0 2,-1 6,-1 3,0 7,0-7,-2 9,2-10,-1 1,1 0,-1 7,2-8,-2 1,1-1,7-17,-5 8</inkml:trace>
</inkml:ink>
</file>

<file path=ppt/ink/ink23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5 1338,'18'20,"-17"-16,0-1,0 0,0 0,0 0,0 0,-1 0,3-6,-3-2</inkml:trace>
</inkml:ink>
</file>

<file path=ppt/ink/ink23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4 1339,'-3'41,"2"-34,1-4,-1 2,1-1,1-9,0 2,-1-1,1-3,-1 0</inkml:trace>
</inkml:ink>
</file>

<file path=ppt/ink/ink23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8 1313,'37'2,"-33"1,-1-2</inkml:trace>
</inkml:ink>
</file>

<file path=ppt/ink/ink23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7 1331,'17'3,"-12"-4,-2 2,0-1</inkml:trace>
</inkml:ink>
</file>

<file path=ppt/ink/ink23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4 1314,'8'-14,"-7"10,-1 0,0 1,-1 0,-2 1,-2 0,2 1,-2 2,2 2,-1 4,3-3,-1 4,2-5,-1 3,-1-1,2-1,-1-1,1 0,0 1,0 1,3-3,1-5,0-1,-2 0,2-2,-2 3,-1 0,1 0,-2 0,-2 7,1 0,0 1,0-1,1 0,2 2,-1-2,0-1,3-7,1 0,-1-2,-1 4,1 0,-2-3,0 2,-1 0,-2 0,1-6,0 0,0 6,0 0,-1 0,1 0,-1 0,-2 0,-1 0,0 1,0-1,-1 1,2-1,0 1,-1 1,0 2,-1 1,-2 2,3-1,0 0,-1 0,-1 2,2 1,1-1,0 2,-1 0,3-3,-1-1,0 2,1-2,0 0,0 0,-1 5,2-4,0 1,2 7,0-9,-1 0,2 0,1-2,3 0,-3 0,1 0,11-1,-12 0,-1-1,2-1,-2 1,0-1,-1-2,1 0,-1-1,0 1,1-4,-1 5,-1-1</inkml:trace>
</inkml:ink>
</file>

<file path=ppt/ink/ink23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8 1307,'-10'-13,"7"11,0 0,0 1,0 1,0 2,-1 6,3-4,0-1,-1 4,1-4,0 0,0 7,2-6,-1 0,1-1,2-2,1 0,-1-4,0 1,-1-2,3-3,-4 4,0 0,2 3,1 5,-3-2,0 0,0 1,-1-1,1 4,0-3,1-1,2 0,-1-4,-2-2,0-1,0 1,0 0,-1 0</inkml:trace>
</inkml:ink>
</file>

<file path=ppt/ink/ink23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27 1323,'25'-2,"-22"2,0 2,0-2,0 0</inkml:trace>
</inkml:ink>
</file>

<file path=ppt/ink/ink23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50 1292,'3'14,"-3"-10,1 0,-1-1,0 0,0 1,1 3,-1 6,0-4,-1-1,1-5,0 1,0-11,-1-3,0-4</inkml:trace>
</inkml:ink>
</file>

<file path=ppt/ink/ink2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73 511,'26'-6,"-22"5,-1 1,0 1,0 0,-2 2,-1 0,-5-1,-1 1,2-2,-4 2,4-1,1 0,-1 0,7 0,1-2,2 0,-1 0,-1 0,-1-1,0 0,2-1,3-1,-3 0</inkml:trace>
</inkml:ink>
</file>

<file path=ppt/ink/ink23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15 1309,'30'3,"-27"-3,0 2,-12 3,3 0,1-2,2 0,1 1,0-1,0 1,1 0,1-1,3-2,4 2,-3-2,-1 0,5 0,-3-1,0 0,-2 2,-4-5,1 0,-1 0</inkml:trace>
</inkml:ink>
</file>

<file path=ppt/ink/ink23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8 1295,'12'20,"-10"-17,1 1,4 5,-3-4,-1-1,0 1,-1-1,-3-8,0 0,0 1</inkml:trace>
</inkml:ink>
</file>

<file path=ppt/ink/ink23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4 1294,'-22'57,"21"-54,0 0,0 0,0 1,-1-1,1 0</inkml:trace>
</inkml:ink>
</file>

<file path=ppt/ink/ink23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28 1321,'-8'21,"7"-18,1 5,0-5,-1 0,3 0,1-3,1-1,-1-3,0-1,-2 1,1-3,-1 1,-1 3,-1 0</inkml:trace>
</inkml:ink>
</file>

<file path=ppt/ink/ink23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18 1276,'10'24,"-9"-21,0 0,-2 0,-2-2</inkml:trace>
</inkml:ink>
</file>

<file path=ppt/ink/ink23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2 1317,'20'-3,"-16"2,0 1,-1 0,0 0,0 0,0 1</inkml:trace>
</inkml:ink>
</file>

<file path=ppt/ink/ink23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51 1308,'-3'19,"1"-14,0 3,1 1,0-6,0 0,1 2,2-11,-1 0,-1 2,2 0,-1 1,1-2,2 1,1 0,-3 0,1 2,0 1,0-1,0 5,-2 3,1-3,-2 1,0-1,1 0,-2 0,0 0,1 1,-2 1,3-10,0 1,0-1,2 1,0-1</inkml:trace>
</inkml:ink>
</file>

<file path=ppt/ink/ink23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96 1330,'-13'19,"13"-16,0 0,0 0,3-1,0-2,0 0,1-3,1-3,-3 2,0 1,1-1,-1-1,-1 2,2-2,0-3,-3 2,0 0,0-2,0 4,0-3,0 3,-1 0,-1 10,1 0,1 0,-1 0,1-2,-2 7,2-8,0 0,-1 0,1 0,1 0,1 0,1 1,0-3,0 0,0-1,1-1,4-5,-5 4,0-1,0-2,-2 2,-1 0,-3 0,1 0,0 0,-1 2,0 4,1 1,0-1,1 0,0 4,0-3,1-1,0 1,2-1,1-2,0 0,1-2,0-1,-1-1,2-3,-1 4,-1-1,4-5,-4 4</inkml:trace>
</inkml:ink>
</file>

<file path=ppt/ink/ink23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70 1298,'5'23,"-3"-19,-2-1,1 1,-1-1,1 2,-1-1,1 0,-1-1,1 0,1-8,-2 2,0 0</inkml:trace>
</inkml:ink>
</file>

<file path=ppt/ink/ink23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94 1291,'-15'23,"10"-18,3-2,0 0,-8 4,6-4,1 0,-2 1,-3 6,5-7,0-1,-2 1</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58 1047,'2'0</inkml:trace>
</inkml:ink>
</file>

<file path=ppt/ink/ink2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38 495,'15'3,"-12"-3,1-1,0 1,-1-2,2 0,-2 1,0 1,0 0,-6 4</inkml:trace>
</inkml:ink>
</file>

<file path=ppt/ink/ink24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7 1465,'-30'22,"28"-19,0 1,0 0,-3 15,4-13,0-2,0 1,0 0,0-1,-2 4,3 1,-1-5,1-1,0 0,0 0,1 0,2-4,1 0,0-3,2-3,-2 3,0 0,0 1,0 0,0-1,-1 2,-1-1,-3 0,-2 0,0 2,-1-2,0 2,1-1,0 2,-1-1,1 2,3 3,-1 0</inkml:trace>
</inkml:ink>
</file>

<file path=ppt/ink/ink24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98 1508,'24'0,"-20"-1,-1 0,0 0,2 0,2-1,-3 2,-1-1,0 1,0 0,1 0,-1 2,-6-5</inkml:trace>
</inkml:ink>
</file>

<file path=ppt/ink/ink24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11 1531,'19'0,"-16"0,0-1,0 1,0 0,0 0,0 0,0-1,0 1,5-1,-3 1,1-1,-2 2,-1-1,0 0,-13 3,7-3,-1 0</inkml:trace>
</inkml:ink>
</file>

<file path=ppt/ink/ink24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4 1474,'17'7,"-13"-7,-1 1,0-1,5 1,-4-1,-1 0,0 0,2 0,4-1,-6 2,0-1,-1 4,-3-1,0 3,0 0,-1 1,-1 4,0-4,2-4,-1 1,-1 1,0-2</inkml:trace>
</inkml:ink>
</file>

<file path=ppt/ink/ink24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2 1394,'23'15,"-19"-10,-1-4,0-1,0 1,1 0,3 0,-4-1,0 0,0 0,0 1,0-1,0 0,4 0,-2 0,-2 0,1 0,-1 0,0 0,5-1,7 0,-6 1,-2-2,1 1,-5 0,3 0,-2 0,0 1,4-1,0 0,-1 1,-2-1,1 1,-3 1,4-1,-4 0,1 0,-1 0,0 1,0-1,2 0,11 0,-11 0,-1 0,0 0,-1 0,4-1,-1 1,-2 0,4 0,-1-1,-2 1,0-1,0 1,-2-1,0 1,19-3,-11 1,-6 0,0 1,-2 0,0 0,0 0,2 0,2 0,4-1,-2 2,-3 0,0-1,-1 1,2 0,2 0,-6-1,1 1,6-1,-2 1,-2-2,0 2,0-1,2 0,-4 1,1-1,-2 2,0-1,0 1,2 0,-2-2</inkml:trace>
</inkml:ink>
</file>

<file path=ppt/ink/ink24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53 1495,'-3'26,"3"-23,-1 1,0 0,0 1,0-1,-1 2,1 1,1-3,0 0,-1 2,0-3,3-9,-2 3,0-1,1-2,0 2,0 0,0 0,0 1,3-5,-4 5,3-1,-1 1,-1 0,0 0,1 0,0 0,2 14,-4-7,0 0,0 1,0 0,-1 0,1 0,0-1,-1 0,1-1,0 0,0-7,2-2,-1 3,-1-1,2-1,0 1,1-1,-2 1,1 1,-1 0,1 0,1-2,0 2,0 1,-1 9,0 4,-2-2,0-1,-2 5,2-8,-1 1,1-1,-1-1,0 1,0-11,1-2,0-5</inkml:trace>
</inkml:ink>
</file>

<file path=ppt/ink/ink24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2 1531,'15'4,"-12"-5,1-1,-1 0,-1-1,-1 0,0 0,-3-1,-2 1,-4 0,5 2,-1 2,1 0,1 2,-1 2,0 1,0-2,1 3,2-3,-1 2,2 2,-1-1,1-4,0 1,2 1,0-1,0-3,1-3,-1 0,-1-2,1 0,0 0,-1 0,3-3,-3 4,0 0,2-3,-3 3,0 0,3-4,-3 3,0 1,-2 9,-2 1,2-4,0 1,-1 2,0 2,1-3,1-2,-1 0,0 1,0 1,4-11,-1 1,-1 1,1-3,-1 4,1-3,0 3,1-3,-1 2,1 0,-1 8,-2 2,-1 0,1-1,-1 1,1-3,0-6,3-2,-2 2,1-1,-1 0,1-1,0 2,0-1,-1 7,0 2,0 1,-1-3,0 7,-1-7,1 1,-1 3,1-4,0-9,0 0,0 2</inkml:trace>
</inkml:ink>
</file>

<file path=ppt/ink/ink24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02 1476,'17'0,"-21"3,1-1,2 3,0-2,1 0,-1 3,0 1,0 6,1-7,-2 7,1-6,0-3,0 9,0-5,1-3,-1-2,4-2,1-2,-1-3,1 3,-1-1,0 0,0-3,-2 2,0 0,1 0</inkml:trace>
</inkml:ink>
</file>

<file path=ppt/ink/ink24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47 1482,'27'15,"-29"-10,1-2,-1 6,0-5,0 0,-1 2,-1-2,-2 1,3-2,0-3,0 1,0-2,0-3,2-1,1 2,1-4,8-20,-7 24,0 0,-2 6,-2 4,0 2,0-1,-1 6,2-9,0 0,0-1,-1-1,0 12,0-10,1 3,0-3,7-21,-4 10</inkml:trace>
</inkml:ink>
</file>

<file path=ppt/ink/ink24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6 1522,'9'18,"-7"-15,0 0,3 6,-4-5,-1-1,0 0,0 0,1 0,-2 1</inkml:trace>
</inkml:ink>
</file>

<file path=ppt/ink/ink2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57 468,'-2'80,"2"-76,0 2,0-3,3-4</inkml:trace>
</inkml:ink>
</file>

<file path=ppt/ink/ink24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87 1530,'1'17,"-1"-14,0 1,0-1,0 0,0 0,0 0,0 0,-1 3,2-9,0 0</inkml:trace>
</inkml:ink>
</file>

<file path=ppt/ink/ink24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09 1486,'20'-1,"-18"7,0 1,-1-1,0 0,0 5,-1-7,1-1,-1 1,0-1,1 0,-1 3,0-3,1 13,-1-11,-1-2,2 4,-2-4,-2-2,-6-2,5 0,1-1,-4-5,2 2,0 1,0 0,0 0,0 0,2 2,0-2</inkml:trace>
</inkml:ink>
</file>

<file path=ppt/ink/ink24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81 1403,'5'93,"-5"-81,0-3,0-1,-1 6,1-8,0 0,-1 0,1 0,0 3,-1-2,0-4,0 0,-2-2,0-2,-1 0,1-1,-1 0</inkml:trace>
</inkml:ink>
</file>

<file path=ppt/ink/ink24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9 1610,'-10'58,"9"-52,0 4,1-6,-1-1,0 1,1-1,-1 0,4-5,0-7,-2 6,-1-6,1-1,-2 2,2 2,-1 0,0 3,0 0,0 0,1 0,0 0,0 0,1 0,1 4,1 4,-2-2,5 5,-2-2,-3-3,0 0,1 2,-2-2,1 2,-1-1,0 0,0-7,2-6,-2 5,0 1,-1 0,1 0,0-1,1 1,-1-1,2 7,-1 1,0 4,-2-5,1 1,-1 5,1-5,-1 0,0 0,0 0,0 0,-1 1</inkml:trace>
</inkml:ink>
</file>

<file path=ppt/ink/ink24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84 1651,'-13'34,"13"-31,2 1,2-3,0 0,-1-2,0 1,0-1,1-2,-1 0,-1-3,-2 3,1 0,-1 0,1 0,-2-8,0 6,-1 1,-1 2,6 1,1 0,0 0,0 0,-1-1,1 2,1-1,-1 2,0 1,-1 4,-2-3,1 2,-1 3,0-3,0 5,0-7,0 4,0-4,1 0,2-3,0-18,-3 13,0 0,-1 0,1 1,-1 0,1-3,0 1,0 1,-1 2,0-4,0 4,-1 12,1-2</inkml:trace>
</inkml:ink>
</file>

<file path=ppt/ink/ink24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5 1615,'13'0,"-10"1,-2 2,0 0,0 0,-2 0,0 1,1-1,-1 2,0-2,-1 2,1-2,0 0,-2 0,0-4,1-2,0 0,0 0,1 0,-2 0,0 0,0 0,5 7,0 3,-1 0,-1-3,1 1,-1 1,0 7,0-9,0-1,0 1,-1 0,1-1,1 0,-1-6,2-12,-2 8,0 1</inkml:trace>
</inkml:ink>
</file>

<file path=ppt/ink/ink24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7 1652,'7'15,"-6"-11,0 0,2 4,0 0,0-3,0-3,0-3,-2-2,-1-1</inkml:trace>
</inkml:ink>
</file>

<file path=ppt/ink/ink24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94 1655,'2'15,"-1"-1,-2-11,1 0,1 1,-1 5,3-13,-2 0,-1 1</inkml:trace>
</inkml:ink>
</file>

<file path=ppt/ink/ink24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36 1667,'-8'27,"7"-23,0 0,1 0,0 3,-1-3</inkml:trace>
</inkml:ink>
</file>

<file path=ppt/ink/ink24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09 1585,'-15'20,"13"-15,-4 12,5-12,-1 0,1 0,0-1,-1 6,1 2,1-6,0 10,0-12,1 3,2-5,0-2,0-1,2 0,2-1,-2 1,2-4,-5 2,1-1,-2 1,0-2,-1 1,-1-1,-1 2,-3 0,-2 2,3 2,-6 0,-11 13,16-9,-1 0,-7 0</inkml:trace>
</inkml:ink>
</file>

<file path=ppt/ink/ink2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08 467,'15'17,"-17"-14,2 0,3 0,-1 0,-1 0,4 3,-3-3,-1 0,0 1,0 3,-1-4,-1 0,1 1,-1 1,-2 5,-1-4,-6-5,-1-8,7 3,1 1,2-3,1 3,0 0,2 0,2-1,0 2,4-2,-3 1,1 1,-3 0,0 0,0 1,3-2,3 0,-5 0,-1 3,-6 3</inkml:trace>
</inkml:ink>
</file>

<file path=ppt/ink/ink24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1 1804,'6'1,"-2"-1,-1 0,1 0,0-1,1 1,1 0,-1-1,4 0,3-1,-9 1,1 1,-1-1,0 1,2 0,-2-1,3 2,-2-1,-1 1,0-1,0 3,0-2</inkml:trace>
</inkml:ink>
</file>

<file path=ppt/ink/ink24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96 1782,'32'5,"-29"-3,-1 3,-1-1,0-1,-1 0,-1 1,-1 0,1-1,-2 2,0 1,1-2,-1 0,2-1,-2-1,0-6,0-3,2 4,0-4,-1 0,1 2,0 0,-1 2,2 6,2 8,-2 3,0-6,-1 11,0-12,0-2,1-2,3-12,-3 5,1-1,0 1,-1-1,1 1,0 0,0 0,0 0,0 1,2 5,0 5,-1 0,-1-3,2 0,-1 0,-1-1,1 0,0 0,0 1,1-1,-1 1</inkml:trace>
</inkml:ink>
</file>

<file path=ppt/ink/ink24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60 1833,'1'23,"-1"-18,0-1,0-1,0 0</inkml:trace>
</inkml:ink>
</file>

<file path=ppt/ink/ink24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5 1805,'14'0,"-10"0,2 0,-3 0,1 1,-1-1,-1 3,-4 0</inkml:trace>
</inkml:ink>
</file>

<file path=ppt/ink/ink24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9 1836,'38'2,"-35"-1,0-1,1-1,-3-3</inkml:trace>
</inkml:ink>
</file>

<file path=ppt/ink/ink24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69 1762,'-8'18,"6"-12,0-2,1 0,-1-1,1 1,0-1,0 1,1 0,-2 11,2-3,0-6,0-2,0 3,3 1,1-7,-1-1,2-3,-1-1,-1 1,-2-1,1-1,0-1,-2 3,0-5,0 4,-3 2,0 0,0 1,0 1,0 0,-5 1,3 0,2 1,-1 1,0 3,2-3</inkml:trace>
</inkml:ink>
</file>

<file path=ppt/ink/ink24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6 1847,'-9'43,"8"-39,0-1,0 0,0 0,-1-12,1 1,1 2</inkml:trace>
</inkml:ink>
</file>

<file path=ppt/ink/ink24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3 1693,'19'2,"-14"-2,-2 0,0 2,0 0,-2 1,1 1,-2 0,1 4,-1-3,0-2,0 1,-1 0,-1 7,-2-3,2-3,-1-3,0 1,0-1,-1-2,0-5,3 2,-1-1,1 0,0 1,0-1,-1 1,0-1,0-1,1 1,1 1,-1 11,1-4,-1-1,1 4,-1-4,0 0,1 1,0 0,-1 6,0-2,0 5,1-7,0-1,0 2,-1-3,4-8,1-14,-1 5,0 3</inkml:trace>
</inkml:ink>
</file>

<file path=ppt/ink/ink24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78 1749,'11'30,"-10"-26,0 0,1 2,-1-3,0 0,0 2,1 0,-1-2,0 0</inkml:trace>
</inkml:ink>
</file>

<file path=ppt/ink/ink24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16 1767,'-1'18,"1"-10,0-5,1 2,-1-2,1 1,-1-1,2 0</inkml:trace>
</inkml:ink>
</file>

<file path=ppt/ink/ink2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81 469,'32'-3,"-28"3,1-1,-2 1,0 2,-11-4,3 0</inkml:trace>
</inkml:ink>
</file>

<file path=ppt/ink/ink24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2 1841,'16'-1,"-13"0,1-1,0 2,-1 0,2 0,-2 0,0 0,0 0,0 1,2-1,0 1,-2-1,0 1,0 0,-6-7,2 1,-1 0,1 1</inkml:trace>
</inkml:ink>
</file>

<file path=ppt/ink/ink24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9 1812,'29'12,"-27"-9,-2 1,-1 1,0 0,0 0,-1 1,0 2,0-2,0-3</inkml:trace>
</inkml:ink>
</file>

<file path=ppt/ink/ink24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2 1708,'1'16,"-1"-13,0 0,0 0,1 1,-1-1,0 3,1-3,-1 1,0 2,0-2,1 1,-1 8,1-6,-1 9,2-6,-2 4,2 2,0-4,-1-1,0-6,0 1,0 2,-1 2,1-6,-1 1,0-1,0 2,0-3,0 1,1 0,-1 3,-1 6,1-3,-1-5,-2-7,1-6,1-1,0-14,1 15,-1-4</inkml:trace>
</inkml:ink>
</file>

<file path=ppt/ink/ink24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8 1686,'71'-3,"-54"2,-11-1,-1 0,0 2,0-2,0 0,1 0,0 1,1-1,0 1,1-1,7-1,-8 2,0-1,11-1,-11 3,0-1,0 0,-1 0,0 1,6-1,5 1,-9 1,-2 1,-3-1,4 1,-2 1,-1 0,-1-1,0 0,1 4,-2-3,-1 0,0 0,1 0,-1 0,2 3,0 1,-1-2,0 2,-1-3,0 5,0-3,1 6,-1-3,1 6,-2-7,1-1,-1 0,0-2,0 0,1 4,-1 0,0 4,0-5,0-3,0 4,0-5,0 0,0 3,-1 5,1-7,0 1,0 1,0-1,-1-3,1 1,-3-2,-4-2,1-1,0 1,2-1</inkml:trace>
</inkml:ink>
</file>

<file path=ppt/ink/ink24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7 1922,'21'-2,"-16"2,20-3,-13 2,1-2,-4 2,9-1,-3-1,-6 2,11-3,-11 3,17-2,-17 3,0 0,-1-1,5 0,-7 2,-1-1,-1-1,3 3,-2-2,0 1,-8-1,-2-2,1 0,-2-3,0-7</inkml:trace>
</inkml:ink>
</file>

<file path=ppt/ink/ink24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64 1661,'2'0</inkml:trace>
</inkml:ink>
</file>

<file path=ppt/ink/ink24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6 1648,'4'-2,"19"4,-19-2,0-1,-1 1,6-1,-6 0,0 1,2-2,-2 2,0-1,1 2,-10 0,-6 4</inkml:trace>
</inkml:ink>
</file>

<file path=ppt/ink/ink24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41 1619,'-31'25,"30"-21,2-1,2-3,0 0,1-2,-1 0,-1-1,0 0,2-4,-2 4,1 4,-2 3,-1-1,2 0,-1 0,2-4,3-8,-6 6,2-2,-2 0,1-2,-2 3,-1 1,-3-2,1 3,0-1,1 3,0-1,0 0,-1 3,-1 0,-1 1,3-1,0 0,0 1,-2 4,4-4,-1 0,0 0,1 0,-1 2,-1 2,3-4,-1 1,0-1,1 1,2 1,-1-2,1 5,-1-5,3 3,-2-3,1-2,2 0,-2 1,0-2,0-1,7-4,-7 2,2-2,-2 1,-1 0,-2 8,5-17,-2 8,0 2</inkml:trace>
</inkml:ink>
</file>

<file path=ppt/ink/ink24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80 1635,'-14'-7,"9"11,4-1,-2 1,10-8,-15 11,8-4,-1 0,6 3,-2-4,4 1,-3-2,-1-2,1-4,-2 2,-2 0,1 0,-1 0,1 0,0-1,0 0,1 0,-1 7,0 0,0 1,3 8,-1-5,-1 1,-2-5,1 1,-1 0,1-1,-1 0,0 0,-3-8,2 0,-1-1,1 1</inkml:trace>
</inkml:ink>
</file>

<file path=ppt/ink/ink24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42 1654,'13'6,"-10"-5,2 0,-2 0,1 0,-1 0,0 1,1-1,1 1,-1 1,-1-2,0-1,0 0,1-1,2 0,-3 0,0 0,1-1,-1 2,0 0,0 0,-8-1,1 0,0 0,0 0</inkml:trace>
</inkml:ink>
</file>

<file path=ppt/ink/ink2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89 452,'1'29,"0"-25,-1 4,0-5,1 2</inkml:trace>
</inkml:ink>
</file>

<file path=ppt/ink/ink24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02 1677,'7'18,"-5"-13,-2-2,0 3,1 0,-1 2,0-3,1 12,-1-13,0-1,0 1,0-1,0 0,0 2,1 2,-1-1,0 0,1-2,-1-1,0 1,0-1,-7-12,1-4,4 8,-1 1,1 1,-1 0</inkml:trace>
</inkml:ink>
</file>

<file path=ppt/ink/ink24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83 1799,'15'2,"-12"-2,4-1,-1 1,-1-1,-2 0,-15 1,6-1,0 0</inkml:trace>
</inkml:ink>
</file>

<file path=ppt/ink/ink24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4 1800,'-18'2,"15"-2,8-1,-1 0,1 0,0 0,8-1,-3-1,-2 1,-4 2,9-3,-3 2,-6 0,0 1,3-1,-2 1,-1 0,-1 0,3 0,1 0,-2 0,-1 0,7-1,-7 1,0 0,5-3,-5 2,0 0,4-1,-2 1,-1 1,0 0,3-2,2 2,-6 0,-1 0,3 0,-2 0,3 0,5-1,-9 1,2-2,2 1,-4 1,4-1,-2 2,2-1,-4 0,4 0,-1 0,-3-1,0 0,-7 0,-1 0,0 1</inkml:trace>
</inkml:ink>
</file>

<file path=ppt/ink/ink24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50 1844,'27'7,"-21"-6,-3 0,1-1,5 0,-6 0,0 0,0 0,3-1,-3 1,0 0,4-1,-3 1,1 1,-2-1,5-1,-1 2,-4-1,0 0,6 0,-6-1,5 1,-4-1,1 1,0 0,-1 0,-1-1,4-1,-4 2,0-1,4 0,1 0,-3 0,6-1,-6 1,0 0,0 0,0 0,3-1,0-2,-5 3,1 0,-1 0,0 0,0 0,0 1,0-1,0 0,0 0,0 1,1 0,-1 1,0 0,3-1,-1 0,0-1,-1-1,1 1,-1 0,-8-3,-5 1,1-1,3 3,0 0,-1 0,-1 0,-2 0</inkml:trace>
</inkml:ink>
</file>

<file path=ppt/ink/ink24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0 1810,'-14'12,"12"-9,0 1,1-1,0 0,-2 4,2-4,0 0,7-6,-1-1,0-1,-1 1,-1-1,0 2,4-2,-4 2,0 1,3-2,0 2,-1 1,-1 0,-1 1,-7 4,1-1,0 0,2 0,14-7,-10 2,2-1,0 0,1-2,-2 2,0 0,-1 2,-3 4,-1 2,0-2,0 2,0-2,5-3,0-2,0 1,-1-2,1 1,-1 1,1-1,-1 1,0 0,0-1,0 1,1-2,0 0,-1 0,1 1,-5 5,0 0,-3 7,3-7,1 0,3-3,0-1,1-1,1-1,0 0,-2 2,1-2,0 1,1 0,-2 2,-5 4,1-1,-1 0,1 0,1 0,4-4,0-1,3-4,-3 2,-1 0,4-9,-2 8,-4 2,4-1,-5 8,0 0,0 0,-3 13,3-14,-2 1,2 0,-1-1,0 0,1 2</inkml:trace>
</inkml:ink>
</file>

<file path=ppt/ink/ink24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13 1814,'15'2,"-11"-1,-1-1,-4 4,-5 11,4-11,0 0,1-1,-1 0,-2 3,-3 2,5-5,8-2,-1-2,0 0,-1 0,-1 1,1-1</inkml:trace>
</inkml:ink>
</file>

<file path=ppt/ink/ink24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38 1817,'8'17,"-7"-13,1 0,-1-1,3 4,0-3,2 3,-3-3,0-1</inkml:trace>
</inkml:ink>
</file>

<file path=ppt/ink/ink24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61 1813,'-18'61,"16"-57</inkml:trace>
</inkml:ink>
</file>

<file path=ppt/ink/ink24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79 1827,'-1'25,"0"-21,1-1,0 0,0 0,1 0</inkml:trace>
</inkml:ink>
</file>

<file path=ppt/ink/ink24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74 1796,'2'16,"-1"-10,0-1,0 0,-1-2,1 1,1-11</inkml:trace>
</inkml:ink>
</file>

<file path=ppt/ink/ink2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99 444,'-2'32,"1"-29,-1 4,0-4,-2 4,0-3,0 0,2-1,8-4,-2-2,-1 0,0 0,0 2,0-1,2-1,0 1,-1 0,0 4,0-1,-2 2,-1 1,-3 0,0 2,-4 1,2-5,1 0,0-3,0 1,0-3,3 0,0 0,0 6,-1 3,0 0,0 0,2 6,-1-7,0-1,0-1,0 2</inkml:trace>
</inkml:ink>
</file>

<file path=ppt/ink/ink24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91 1821,'-6'34,"6"-31,-1 0,4-7,-1 1,-1-2,1 1,-2 1,1 0,1-1,-2 0,3 9,-2-2,0 0,-1 2,1-2,-1 0,-1 1,1-1</inkml:trace>
</inkml:ink>
</file>

<file path=ppt/ink/ink24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522 1851,'6'-15,"-6"11,0-1,0 1,-1 0,0 1,-1 9,1 8,0-7,1-4,0 1,0-1,0 0,0 0,2 0,1-2,0-1,0-2,-1-2,-1-1,-1 0,1 1</inkml:trace>
</inkml:ink>
</file>

<file path=ppt/ink/ink24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522 1833,'-15'20,"14"-15,-1 0,2-2,3-3</inkml:trace>
</inkml:ink>
</file>

<file path=ppt/ink/ink24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531 1847,'10'-18,"-13"16,-1 3,2 2,0 0,1 2,-1 8,0-10,2 1,0-1,1 0,2-1,3-1,-3 0,0-1,1-1,-2-3,-1-1,0 2,-1 0,0 0,3 6,-1 0,1 3,0-1,-1-2</inkml:trace>
</inkml:ink>
</file>

<file path=ppt/ink/ink24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558 1826,'-8'35,"7"-32,-2 8,2-6,1 1,-2 1,1-2,-1-1,-1 2,-1-5,-3-5,5 0,-2-2</inkml:trace>
</inkml:ink>
</file>

<file path=ppt/ink/ink24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06 1804,'2'0</inkml:trace>
</inkml:ink>
</file>

<file path=ppt/ink/ink24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3 1818,'-13'14,"10"-11,-2 4,-2-1,3-3,0 0,0-1,-6 6,7-6,1 1,-2-1,-2 5,2-4,0 1,-1 1,1-1,-1-2,1 1,-4 2,2-1,3-2,-4 2,2 0,1-2,1-1</inkml:trace>
</inkml:ink>
</file>

<file path=ppt/ink/ink24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58 1902,'-14'-1,"11"2,0 0,-2 1,0 0,2 0,0-1,-2 4,1 0,2-2,0 0,1 0,0 1,0 2,0 7,2-4,0 1,1-6,1-1,0-3,5-2,-4 0,1-3,-2 2,-1-2,2-2,-2-4,-1 5,0 3,0-2,-1 2,0-1,0 1,2 0,-2 0,2 7,0 5,0 0,0-2,-1 0,1 1,2-2,1-4,0-1,4-4,-6-7,-7 0</inkml:trace>
</inkml:ink>
</file>

<file path=ppt/ink/ink24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47 1370,'-19'8,"14"-4,-2 0,5-1,-1 2,0 5,2-7,0 0,1 0,0 0,0 4,5-4,1-2,0-1,-2 0,-1 0,1 0,0 0,-1 0,2 2,-1 1,-3 0,0 0,-2 2,0-2,0 1,-1-1,1 1,-1-1,-1 2,1-2,0 0,-2 0,-1-1,0-1,0 1,1-1,0 0,1-1</inkml:trace>
</inkml:ink>
</file>

<file path=ppt/ink/ink24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91 1375,'1'83,"0"-86,2-2,-1-1,-1 3,-1 0,1 0,-1 0,-2-2,-1 0,-2 0,1 1,-4-1,2 2,0 1,0 0,3 1,0 1,4 3,3-1,-1-1,1 0,0 1,0-2,-1 1,12 1,-10-3,-1 0,0 1,-1-2,0 1,0-1,-4 5,1 2,-1-2,1 1,1-1,0 0,2 0,1-2,3 0,-4-2,0 0,0 0,-4-2,-2-4,0 3,2-1,-1 1,-1 0,0 2,0 1,5-2,2 1,-1 1,0 0,4-1,-4 1,0-1,0 0,0 2,1 8,-2-4,-1 0,3 14,-4-10,1-5,-1 0,0 1,1 0,-4-6,1-3,2 2,0 0,2-4,-1 2,1-3,0 1,0-1,0 4,-1 1,2 1,0-1,0 2,0 1,0 0,0 0</inkml:trace>
</inkml:ink>
</file>

<file path=ppt/ink/ink2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75 425,'-9'46,"8"-42,0-1,4-9,0 1,-1 2,1 1,0 1,0 3,-3 1,-2 0,-1-2</inkml:trace>
</inkml:ink>
</file>

<file path=ppt/ink/ink24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92 1399,'24'2,"-24"-5,1 0,0-1,-1 0,0 1,0 0,-3 1,0 1,0 2,-3 5,3-1,1 1,1-3,-1 5,3-1,-1 0,2-1,2 0,2-4,-2-2,1-1,6-5</inkml:trace>
</inkml:ink>
</file>

<file path=ppt/ink/ink24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81 1335,'15'-3,"-12"3,0 0,0 1,0 1,0 3,-3-1,0 1,0-2,-1 0,0 2,0-2,-2 1,-2 4,2-4,0-1,-2 1,2-2,-1 1,1-1,1-5,0-8,1 8,1 0,-1-1,0 0,0 0,1 0,-1-2,0 3,4 27,-2-18,0 4,-1 3,0-7,0-2,0 4,0-5,0 0,0 0,0 2,0 1,0-3</inkml:trace>
</inkml:ink>
</file>

<file path=ppt/ink/ink24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81 1390,'25'38,"-24"-34,0-1,0 0</inkml:trace>
</inkml:ink>
</file>

<file path=ppt/ink/ink24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19 1401,'2'18,"-2"-15,0 2,0 0,2-2,-2 0,1 1,0-1,-1-6</inkml:trace>
</inkml:ink>
</file>

<file path=ppt/ink/ink24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53 1415,'-8'23,"8"-20,-1 1,0 0,0 0,0 0,1-1,-1 3,3-13,0 1,-1 1</inkml:trace>
</inkml:ink>
</file>

<file path=ppt/ink/ink24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87 1335,'-7'23,"6"-19,0 0,0-1,0 0,1 0,-1 4,1-4,0 1,0 9,1-2,-1 0,1-7,0-1,-1 1,3-1,0-2,2-2,4-3,-6 1,0 0,-3 0,-8-1,5 2,-3 0,0 4,1 4,1-2,-3 3,2-4</inkml:trace>
</inkml:ink>
</file>

<file path=ppt/ink/ink24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94 1500,'17'-1,"-12"1,0 0,-1 0,0 0,0 0,0 0,0 0,8 0,-1 2,-5-2,1 1,-1-1,11 0,-11 0,7-1,2 0,-3 0,-2 1,-5 0,0 0,1 1,5 0,-5 0,4 1,-5-2,-1 1,1 0,5 0,1-1,-4-1,-2 0,0 0,0 0,-1 0,8-3,-3 2,7-1,-7 2,-1 0,-5 1,1-1,4 0,-4 0,2 1,16-3,-9 1,-5 2,0 0,0 0,-3 0,-1 0,-1 0,0 0,0 0,1 0,-15-3</inkml:trace>
</inkml:ink>
</file>

<file path=ppt/ink/ink24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35 1559,'38'-20,"-33"18,-1 0,2 1,-1-1,-2 1,0 0,0 0,0-1,0 1,1 0,-1-1,1 1,0 1,-1-1,1 0,-1 0,0 0,1 0,0-1,0 1,-1-1,0 1,1 0,1 0,-2 0,2 1,-2 0,1-1,2 0,2 0,-3 0,1 1,-2 0,-1 0,1 0,3-1,2 1,-6 0,1 0,2 0,-3 0,0 0,0 1,2-2,-2 2,0-1,8 2,-6-1,-1 1,-1-1,8 2,-7-2,7 4,-8-5,3 2,-1 0,1 0,-3-1,3 0,-2 1,0-2,2 1,-3 0,1 0,1 1,-2-1,4 2,-4-1,1-1,-1 1,0-1,1 0,-1-1,3 3,-3-2,0-1,0 1,3 2,-2-1,2 1,-3-1,0 0,0 0,2 1,0-1,-2-1,0 0,2 1,-1-1,1 1,-1-1,-1 0,0 0,3 2,-3-3,1 2,-1-1,1 0,6 1,-6-2,-1 2,0-2,0 0,0 2,0-1,1 1,-1 0,0-1,4 3,-4-2,0 0,1 0,0 0,1 2,0 1,2 2,-4-5,0 0,0 0,0 0,-1 1,4 1,-3-2,0-1,0 1</inkml:trace>
</inkml:ink>
</file>

<file path=ppt/ink/ink24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039 1635,'-48'37,"45"-35,2 1,-1 0,4 0,1-2,0 0,1-1,-1-1,0-1,0 1,2-3,-1 1,0 2,0-1,3 0,-4 2,0 0,0-1,-4-2,-1 0,-2 0,1 0,-7-7,7 7,1 0,0-2,-1-2,2 3,0-2,0 1,-1 9,1 3,1-4,0 0,-1 4,1-2,0-2,0 0,0 0,1 0,-1 1,1 0,-1 8,1-6,-1-1,0 0,0 0,1-1,-1 0,1 1,-1 0,0 0,2 4,-2-2,1-2,0-11,-1 0,0 1,0-5,1 1,-1 5,1-2,-1 2,1 0,-1-1,2-2,-1 1,0 1,-1 0,1 1,0 1,3-8,0 1,-2 3,-1 3,2-2,-2 1,0 2,0 0,1 0,-1 6</inkml:trace>
</inkml:ink>
</file>

<file path=ppt/ink/ink24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04 1641,'19'7,"-16"-7,0 0,1 0,1 1,-1 0,-1-1,1 1,1-1,1 1,4 0,-7 0,3-1,2 1,-5-1,0 0,7 1,-7-1,5 0,-4 1,0-1,0 0,0 1,2 0,-2 0,3 0,-1 1,-3-2,9 1,-8 0,0-1,0 0,0 0,0 1,-1-1,0 0,6 0,0 2,-6-2,10 3,-1-1,-6 0,-3-2,2 2,1-2,-1 1,0-1,1 2,1-1,-1 0,-3-1,2 2,-1-2,1 1,-1 0,2 0,-1-1,-2 0,0 0,0 0,0 0,6 0,-6 0,2 0,1-1,-3 0,2 1,0-2,-1 1,0 0,3 0,-3 1,2-1,-3 0,3 1,2-2,-3-1,4-1,-1 2,14-1,-19 3,2 1,2-1,-2 2,-2-2,2 0,2 0,-4 0,10 0,-7-1,0 1,0 1,0-1,-1 1,2-1,0 1,-2 0,-1-1,8 3,-4 0,-3-3,-1 1,1-2,-1 2,4-1,-2-1,-2 1,-1 0,1 1,-1 0,0 1</inkml:trace>
</inkml:ink>
</file>

<file path=ppt/ink/ink2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45 487,'20'5,"-15"-8,-1 1,-1 2,0 0,0 0,0 0,-4 5,-4 1,1-2,-1 1,2-2,6-2,1-2,-1 1,0-1,0 2,0 0,-6 3,0-2,0 1,0 0,-5 2,0 0,-1 1,-2 3,3-4,1 0,4-4,-6 4,12-5,1-1,6-2,-5 2,0 0,-1-1,2 2,-1-1,1 0,16-3,-11 4,-6 0,6 0,3 2,-8 1</inkml:trace>
</inkml:ink>
</file>

<file path=ppt/ink/ink24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102 1620,'-25'15,"19"-12,2-1,1 1,0-2,0 3,2 0,1-1,1 1,-1-1,1 1,1-1,-1 2,1-2,1 0,3-1,-2-1,0 1,2-1,-3 0,0 1,0-1,0 1,0-1,0 0,0 0,0 0,1 0,-1 0,0 0,1-1,-1 1,11 0,-10-1,-1 1,5 0,-4 0,-1-1,1 1,-1-1,1 0,-1 0,1 0,1 0,-1 0,7-1,-8 1,0 0,3 0,-3 0,2 0,0 0,-2 0,5-1,-5 1,2 1,0-1,0 0,-1 0,0-1,-1 1,1 0,-1 0,6-1,-6 1,0 0,8 0,-4-1,-3 1,-1 0,1 0,2 0,-3 0,1 0,1 0,2 0,-3 0,0 0,1 1,3-1,-5 0,1 0,-1 1,1-1,-1 0,0 0,0 0,1 0,-1 0,1 0,5 1,-5-1,6 0,-7 0,0 0,0-1,0 1,1 0,-1-1,0 1,0 0,1-1,0 1,4-2,-2 0,-2 1,-1-1,0 1,1-2,-1 1,1-2,-1-1,-1 2,-1 0,0 0,1-1,0 1,-1 0,0 0,0 0,-2-1,-1 1,-1 0,0 0,0 1,0 0,-2-1,1 1,1 2,-1-2,-3 0,4 1,-1 0,-2-1,3 1,0 1,0-2,-3 1,1 0,1 0,1 0,0 1,-10 0,9 0,-5 0,6 0,0 1,-1-2,1 1,-1 0,-1 0,1-1,1 1,-2-1,1 0,0 1,-4 0,4-1,0 1,1 1,0-1,-3 0,3 1,-1-1,-4 0,-12 2,13-3,3 1,0 0,-1-2,1 1,-1 0,0 0,2 1,-1-2,1 2,0-1,0 1,-3-1,3 1,-1 0,1 0,0 0,-2 1,2 0,-2 0,0 1,0-1,-2 1,-1-1,4-1,0 1,0 0,1-1,-3 1,3 0,0-5</inkml:trace>
</inkml:ink>
</file>

<file path=ppt/ink/ink24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3 1662,'2'0</inkml:trace>
</inkml:ink>
</file>

<file path=ppt/ink/ink24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4 1662,'7'26,"-3"-24,0 0,-1-2,1 2,0 0,1 0,-1 0,3 3,-3-2,1 2,-2-4,1 3,-1-1,2 3,7 4,-7-7,-1-1,1 1,-2-1</inkml:trace>
</inkml:ink>
</file>

<file path=ppt/ink/ink24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4 1707,'-20'10,"17"-8,0 1,0 1,1-1,1 1,-1 1,1-1,0 0,0-1,1 2,0-2,-1 3,1 1,-1-4,1 0,0 0,1 3,-1-3,1 0,0 0,2 0,0-1,0-1,2 1,-1-1,-1 0,0 0,1-1,1 0,-1 0,-1 1,0-1,0 0,0 1,2-1,-2 0,4 0,1 0,-4 0,-1 0,4 0,-4 0,1 0,-1 0,3 0,-3 0,0 0,0 0,0 0,1 0,-1 0,3 0,-2-1,-1 1,0 1,0-1,0 0,2 0,-1 0,1 0,-2 0,0 0,4 0,-4 0,0 0,3 0,-2 1,0 0,-1-1,0 1,1-1,0 0,2 0,-3 1,0-1,4 0,-2 0,1 1,-1-1,-2 1,1-1,-1 0,2 0,-2 0,1 0,-1 0,2-1,-2 1,5-1,-5 0,0 1,3-1,-2 0,0 1,1-1,-1 0,2 0,-2 0,0 0,0-1,0 1,-1 0,0 0,1-1,19 3,-44-3,25-3,-2 1,-1 0,0 1,0-1,-1 1,-1 0,-1 0,14 5,-28-9,12 5,1-1,0 1,-1-1,1 1,-1-1,1 0,0 0,0 0,-1 1,1 0,-1 0,-6-2,5 3,0 1,1-1,-1 1,1 0,1 0,0 0,-1-1,0 1,0 0,0-1,1 2,-1-2,-1 1,2 0,0 0,-2-1,0 0,0 0,0 0,0 0,-2 0,4 1,-6 0,4 0,-3 0,5 1,-6-1,5 0,1-1,0 1,-1 0,0-1,-8 0,9 0,-1 1,1 0,0 0,-4 0,3-1,1 1,-4-1,3 1,-1-1,2 1,0 0,-2 0,1-1,-2 1,3 0,-2 0,0-1,0 1,2 0,0 0,-2 0,1 0,0 0,0 1,1 0,0 0,-1 0,0 0,1-1,-2-2</inkml:trace>
</inkml:ink>
</file>

<file path=ppt/ink/ink24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70 1741,'4'-2,"194"-14,-185 14,-10 1,6-1,1 1,-4-1,5 1,-6 0,-1 0,1 0,-1 0,-1 0,0 1,1-1,0 0,0 1,0 0,0-1,-1 1,0 0,8-2,-7 2,0 0,1-1,-1 1,-1-1</inkml:trace>
</inkml:ink>
</file>

<file path=ppt/ink/ink24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52 1652,'-15'13,"15"-10,3 0,0 1,1 1,-1-4,0 0,0 1,0 0,-5 1,0 0,-1-1,0-1,-1 0,1-1,2-6,1-4,1 2,0 1,0 1</inkml:trace>
</inkml:ink>
</file>

<file path=ppt/ink/ink24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84 1585,'-7'63,"6"-59,-1 2,1-1,1 0,-1 1,-1 4,2-6,-1 1,1-2,3-6,5-16,-6 12,2 0,-2 4,0 0,0 0,1 0,0 1,0 11,-3-3,-1 18,1-21,0 1,-1-1,1 0,0 0,2-8,0-5,0 3,0-1,-1 5,0-1,1 1,1 8,-2-1,3 12,-3-13,0 0,-1 1,-1-1,-2-18,1 7,1-6,1 9,-1 0</inkml:trace>
</inkml:ink>
</file>

<file path=ppt/ink/ink24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7 1618,'2'0</inkml:trace>
</inkml:ink>
</file>

<file path=ppt/ink/ink24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32 1650,'18'2,"-14"-1,0-2,1 0,-2 1,0 0,0 0,-5-5,0 2,1 0</inkml:trace>
</inkml:ink>
</file>

<file path=ppt/ink/ink24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1 1603,'-8'15,"7"-10,1 0,0-1,0-1,-1 4,0-3,1-1,0 2,-1 5,2-6,-2 5,1-3,0-2,-1-1,1 6,0-6,0 2,-1-1,2 0,-3-8,1 0,0 0,0 1,1 0,0-1</inkml:trace>
</inkml:ink>
</file>

<file path=ppt/ink/ink2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26 617,'-1'17,"1"-10,0-1,0-2,-1 1,1-2,1 1,-2-1,2 0,-1 0,0 0,1 0,2-2,3-1,-2 1,0-1,3-1,-1 2,1-1,-4 1,4-1,-4 1,1 0,0-1,0-1,-1-1,-6-3,2 2</inkml:trace>
</inkml:ink>
</file>

<file path=ppt/ink/ink24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0 1604,'-2'15,"1"-9,0-1,0-1,-1 4,0 1,1-6,1 0,-1 0,0 1,1-1,-1 2,0 0,1-1,0 0,2 0,1-3,0-2,0 0,1-3,-2 1,-1 0,0 0,0 0,-2 0,-2 1,-6-4,5 4,1 1,0 1,0-1,0 1,9-1,-2 0,-1 1,1-1,1 0,-1 0,-1 2,0 0</inkml:trace>
</inkml:ink>
</file>

<file path=ppt/ink/ink24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3 1649,'13'0,"-10"0</inkml:trace>
</inkml:ink>
</file>

<file path=ppt/ink/ink24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4 1571,'-17'58,"16"-52,0-1,-1 3,1-5,-1 6,3-6,2-2,2 0,-2-1,3 2,-3-3,8-7,-7 6,-1-1,0 0,0 2,1-1,-4-1,-3-3,0 3,0 3,-1 0,1 0,0 3,1 0,1 5,0-3,2 0,-2-1,5-3,6-6,-2 1,-2 0,0 1,-1-2,-2 4,5-8,-14 17,9-9</inkml:trace>
</inkml:ink>
</file>

<file path=ppt/ink/ink24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1 1629,'2'0</inkml:trace>
</inkml:ink>
</file>

<file path=ppt/ink/ink24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81 1568,'-3'21,"2"-18,1 1,4-7,-8 11,3-2,1 1,0 0,0 0,-1 3,0-7,1 0,0 1,0 1,0-2,2 11,-2-9,1 2,0-2,-1-2,2 3,-3-3,2 3,-1 0,-1 2,0-4,0-1,-4 8,2-9,-1-1,1-1,-3-2,1-1,0-2,0 0,13 10,-25-22,15 13</inkml:trace>
</inkml:ink>
</file>

<file path=ppt/ink/ink24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8 1626,'2'0</inkml:trace>
</inkml:ink>
</file>

<file path=ppt/ink/ink24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9 1626,'4'1,"3"-7,-14 12,10-6,5 0,-5 0,1-2,-1 1,-5 5,0 0,0-1,1 0</inkml:trace>
</inkml:ink>
</file>

<file path=ppt/ink/ink24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20 1586,'-2'17,"1"-12,0 0,1 1,-2 5,0-3,1-2,0-1,1-2,1 0,2-1,1-2,2-2,-1-1,-2 0,-4 0,-3-1,1 1,0 1,0 0,0 0,0 0,0 1,6 1,0-1,2 0,-2 0,2-2,-1 0,-1 1,-4-4,0 3</inkml:trace>
</inkml:ink>
</file>

<file path=ppt/ink/ink24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5 1331,'15'54,"-14"-51,0 0,0 0,1 1,-1 0,2-8,-3 0,2-5,-3-8,0 12,1-1</inkml:trace>
</inkml:ink>
</file>

<file path=ppt/ink/ink24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0 1317,'-33'50,"32"-46,-1 1,1-1,-1-1,1 2,0-2,0 0,0 0,-1 3,2-2,0-8,1 1,-1 0</inkml:trace>
</inkml:ink>
</file>

<file path=ppt/ink/ink2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75 647,'40'21,"-41"-17,-1 1,0-2,-1 1,1-1,-1 0,0 0,1 0,0 1,-1 1,0-2,1 0,0 0,0 0,-2 0,3 0</inkml:trace>
</inkml:ink>
</file>

<file path=ppt/ink/ink24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24 1325,'-40'26,"39"-22,-1-1,1 1,-2 8,3-9,0 0,2 2,-1-1,1-1,2-1,-1-2,3-2,-3 0,4-5,-5 4,1-2,0 1,-1 1,0-3,0 3,-1-1,0-5,1 1,-2 5,1-2,0 2,-1 0,-1 12,0 7,2-3,-1-8,1 0,-1-2,2 5,-2-4,1-1,0 1,2 4,-1-1,2 3,-1-6,0 2,-1-3</inkml:trace>
</inkml:ink>
</file>

<file path=ppt/ink/ink24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3 1328,'4'16,"-2"-8,1-2,-2-3,0 0,2 1,-1-1,2 2,-1-1,1-1,-2 0,1 1,-1-1,-1 2,0-2,-3-10,1-4,1 3</inkml:trace>
</inkml:ink>
</file>

<file path=ppt/ink/ink24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8 1325,'-38'60,"36"-56,1-1,0-8,0 1,0-1,1 2,0 0,-1 0,0 0</inkml:trace>
</inkml:ink>
</file>

<file path=ppt/ink/ink24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4 1357,'44'1,"-38"2,-3-2,0 0,1 0,4-13,-8 9</inkml:trace>
</inkml:ink>
</file>

<file path=ppt/ink/ink24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9 1341,'-32'9,"31"-4,0-1,-1 3,2-4,-1 2,1-2,0 0,0 1,1-1,2 0,0-5,0 0,2-2,-3 0,1 1,-1 0,1 4,1 6,-2-4,0 0,1 3,-1-2,0 2,0 0,1-2,0-5,-2-3</inkml:trace>
</inkml:ink>
</file>

<file path=ppt/ink/ink24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0 1349,'27'10,"-24"-9,-5-4,5 6,0-3,1 0,-1 1,0-1,0 0,1 0,2-2,-10 4,-2-8,3 1,-5-5,2 6</inkml:trace>
</inkml:ink>
</file>

<file path=ppt/ink/ink24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6 1311,'13'5,"-10"-5,1 0,2 1,-3-1,0 0,2 1,-1 0,-1 0,0 1,-2 3,-1 4,0-4,0 0,-2 6,2-7,-5 5,-3-2,5-4,0 0,-1 0,1 0,0 0,2 0,-1 0,0 1,0 2,-1-1,1-2,4 0,2-2,-1-1,1 0,9 1,-9-1,0 0,-1 1,0-1,3 0,0 0,-1 0,1 0,-2 1,-1-1,3 1,-3 0,0-1,-12-10,6 5</inkml:trace>
</inkml:ink>
</file>

<file path=ppt/ink/ink24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2 1379,'47'9,"-43"-8,0-1,-1 2,-2 1,-4-2</inkml:trace>
</inkml:ink>
</file>

<file path=ppt/ink/ink24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40 1371,'16'-3,"-43"-5,23 6,0 3,0-1,-1 2,2-1,-1 2,0-1,1 2,1 0,1 2,1-3,0 6,0-5,0 1,1 7,1-9,2-2,-1-1,1 0,0-2,0 0,2-8,-5 6,5-6,-3 5,0 0,-2 2,2 1,-1-2,-1 7,0 6,-1-6,1 2,-1 1,1-2,-2 2,1-3,0 2,0-1,0-1</inkml:trace>
</inkml:ink>
</file>

<file path=ppt/ink/ink24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11 1343,'-27'29,"25"-26,-1-2,6 1,1 0,0 0,1 0,1 2,0-2,-2 0,-1 0,1-2,-4 4,3-1,-1 0,0 0</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93 1016,'11'15,"-7"-18,0 1,0 0,-1 1,0 0,-1 6,-3-2,0 0,-2 2,0-1,-2 2,2-4,-1 2,0 1,2-2,2-6,2-1,3-7,-2 7</inkml:trace>
</inkml:ink>
</file>

<file path=ppt/ink/ink2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37 654,'2'0</inkml:trace>
</inkml:ink>
</file>

<file path=ppt/ink/ink25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51 1338,'-11'14,"8"-11,0-1,0 1,19-12,-33 19,15-7,0 1,0-1,2 0,5 0,0-1,0 0,-1-1,0 1,0 0,-1-1,0 0,1-1,-7 1,6 0</inkml:trace>
</inkml:ink>
</file>

<file path=ppt/ink/ink25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77 1327,'5'0,"16"7,-20-3,0 7,-1-8,-1 0,1 2,-5 3,3-5,-3 3,1-3,0 2,1-2,2 0,-1 1,5-2,2-1,-1 0,0-1,-1 0,0 0,0-1,0 1,-4-5,-2-2,2 4</inkml:trace>
</inkml:ink>
</file>

<file path=ppt/ink/ink25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41 1219,'2'0</inkml:trace>
</inkml:ink>
</file>

<file path=ppt/ink/ink25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2 1211,'15'1,"-12"-1,1 1,-1-1,5 0,-5 0,1-1,5 1,-4 0,3-1,-4 0,-1 1,0 0,0 0,1-1,1 1,-2 0,-6 1,-4-2,3 0,0-1,1-5,3 4,-1-3,0-6,0 7,1 0,-1-6</inkml:trace>
</inkml:ink>
</file>

<file path=ppt/ink/ink25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08 1148,'-16'100,"13"-81,3-14,-1-1,1-8,1 1</inkml:trace>
</inkml:ink>
</file>

<file path=ppt/ink/ink25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11 1226,'22'-3,"-19"2,0 0,0 1,0 0,1 0,0 0,-1 0,-6 3,1 0,-2 1,-1 3,1-2,3-2,-3 2,3-2,0 0,4-2,0 1,2-2,-1-1,-1 1,0-1,0 0,1-3,-1-4,-1 3</inkml:trace>
</inkml:ink>
</file>

<file path=ppt/ink/ink25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97 1145,'-11'18,"8"-13,0 0,1-2,1 0,-2 6,1-4,-3 5,2-6,7-3,0-2,0 0,-1-1,0 1,0 0,1-1,2-1,0-2,-4 2,1 0,1 0,-1-1,0 1,-15-1,9 4,0-1,0 0,1 4,2 3,-1 11,1-13,0 0,0-1,0 0,-1 0,1 0,0 1,0-1,0 4,0 3,0-4,0 1,0-2,0-2,1 0,-4-3,0-1,0-1,0-1,1 0,1 0,0-3,1 0,2 0,1 2,-2-1,1 2,1-1,4-4,-4 7,2-3,-2 3,4-4,-3-1,-2 3,-1 0,1-2</inkml:trace>
</inkml:ink>
</file>

<file path=ppt/ink/ink25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37 1133,'-11'28,"8"-24,1 0,0-1,2 0,3-4,1 1,2-2,-2 1,0 1,-1-1,-1 4,-3 3,0-2,0 0,0-1,0 0,0 0,-5 5,2-2,1-1,0-2,0-1,0-2,2-6,1 3,1-3,-1 3,2-4,-1 2,2 7,0 0,0-2,2 1,-2 0,0 0,1 0,-1 1,0-1,0 1,2-1,-8 1,-2 1,0 0,1-1,0 2,1-3,0 2,0 0,0 0,7-4,-1 0,0 1,1-1,-1 0,0 0,0 2,1-1,-1 0,2 0,-2 0,0 1,0 0,-4 2,-2 2,-1 0,-2 5,3-6,0-1,2 0,-9 7,7-8,0-2,0 1,0-1,0 0,1-4,2 1,0-1,1 0,-1 1,2-4,-1 3,-1 1,1 0,1 0,1 1,0 0,0 3,0 1,1 3,-2-2,1 4,1-1,-2-3,1-1,1 0,-1-2,-1-3,-1-3</inkml:trace>
</inkml:ink>
</file>

<file path=ppt/ink/ink25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37 1580,'-10'13,"9"-10,0 1,0 2,0 1,1-3,0-1,0 3,1 0,2-2,0-3,4 1,-4-1,1-1,2 1,-3-2,1 1,1 0,0-1,0 0,0-3,0-1,0-2,-3 2,1-1,-3 3,1 0,0-1,-1 1,0-1,0 1,-1-1,-1-4,1 5,-1 0,-2-4,1 3,-2-1,0 1,1 3,1 0,-3 0,0 2,2-1,1 1,-2 2,-4 10,6-7,2-3,0 3,1 0,-1 1,2-1</inkml:trace>
</inkml:ink>
</file>

<file path=ppt/ink/ink25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54 1552,'5'58,"-5"-54,1 2,-1-3,-4-7,1-1,0 0,0-1</inkml:trace>
</inkml:ink>
</file>

<file path=ppt/ink/ink2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38 654,'7'66,"-10"-64,-1-1</inkml:trace>
</inkml:ink>
</file>

<file path=ppt/ink/ink25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68 1507,'-7'16,"7"-13,-1 3,1-3,0 0,0 0,0 2,2-1,-1-1,1 1,0-1,2-1,0 0,-1-1,3 1,-3-2,1 0,-1-1,5-1,4-6,-6 4,-1 2,0-2,0 1,-3-1,1-1,-2-1,-1 2,0-1,-1-1,0 2,-2 0,1 1,-1 1,-3 0,0 0,3 1,-2 1,0-1,2 1,-7-1,4 1,5 3</inkml:trace>
</inkml:ink>
</file>

<file path=ppt/ink/ink25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95 1506,'3'39</inkml:trace>
</inkml:ink>
</file>

<file path=ppt/ink/ink25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92 1685,'-3'18,"3"-14,1-1,-1 0,1 0,0 0,0 0,1 0,3 2,-1-3,1-2,-1-1,1 0,2-4,-3 2,-1 0,0-1,7-17,-10 17,1 1,-1 0,0-5,0 5,0-5,-1 2,1 3,0-2,0 2,0 0,-2 0,-2 1,1 1,-1-1,0 1,0 0,1 1,-2 0,-2 0,4 0,-1 1,1 0,0 1,3 1,3-1,3-4,-2 1,0 0,-1 1,0 0,1 0,-1 2,-2 1,-2 2,-1-1,0 1,-2 4,3-6,-1 1,0-1,-3 6,2-4,-1 2,3-4,9-5,-2 0,2-1,-3 3,-1-2,1 0,0 2,-2-1,6-1,-6 0,0 0</inkml:trace>
</inkml:ink>
</file>

<file path=ppt/ink/ink25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70 945,'5'16,"-4"-9,-1-4,1 0,-1 0,1 0,1 0,-2 0,1 0,3-6,5-17,-4 11,-2 6,8-6,-8 5,5-2,-1-2,-3 2,0-1,0 2,-1 0,1 0,0 0,0 1,-1 0,-1 1,-3 0,-2 2</inkml:trace>
</inkml:ink>
</file>

<file path=ppt/ink/ink25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9 1746,'-6'13,"6"-10,0 0,0 1,0 0,0 1,1 2,-1-4,3-1,0 1,0-1,1 0,1 0,3 3,-4-4,4 1,-4-2,-1-1,0 0,0 1,0-2,0 1,0-1,0 0,1-1,0-4,-2 4,0-2,-1 1,0 1,0-1,-1 1,0-3,-1 0,0-1,-1 0,0 2,0-2,0 2,0 1,-2 1,1 0,-1 0,1 2,0 0,-2 0,2 0,-3 1,2 1,1-1,0 1,0 0,0-1,0 1,0 1,0 0,-1-1,0 2,1 0,7-3,-1-1,0 0,3 0,-2-1,0 2,2 0,-3 1,0 0,0 2,-1 0,-1 0,0 0,-2 0,-2 3,1-3,-1 0,0 0,-6 0,6-2,-1 0,1-1,9 1,-2 0,-1 0,6 2,-6-3,2 1,1 1,-2-2,-1 1,0-2,-6 1</inkml:trace>
</inkml:ink>
</file>

<file path=ppt/ink/ink25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90 1821,'9'-4,"-7"1,0-2,0 1,-1 1,0 0,-1-1,0-1,0 0,0-1,0 3,0-2,-1 0,0 0,1 2,1 0,2 0,0 1,0 1,1-2,0 3,-1-2,1 2,2 1,-3 0,1 4</inkml:trace>
</inkml:ink>
</file>

<file path=ppt/ink/ink25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990 1818,'2'37,"-1"-33,-1 0,-1 5,1-4,-1 0,1 2,-1 7,0-9,0 1,1-1,0 0,0 1,-1 0,1 1,0-2,-1 0,1 5,0-7,1 1,0 0,2-1,1 0,-1-1,0 0,0 0,0-1,0-1,0 0,0-1,0-1</inkml:trace>
</inkml:ink>
</file>

<file path=ppt/ink/ink25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850 1814,'-7'15,"7"-11,-1 1,0-2,1 2,0-1,0 2,1-3,2 3,-2-2,3 1,-1 1,0-2,2 1,0-2,-2-4,0 2,1-2,3-1,-1-2,-2 0,-1 1,1 0,-1 0,0 0,-1 0,2-2,-1 0,0-1,-2 0,0 0,-1-1,-1 1,0 0,-1 1,0 1,-3 0,2 1,-1-1,1 2,0 0,0-1,0 2,0 0,-3 0,3 1,-1 0,-5 2,6-1,-1 0,-6 4,8-2,-1 0,6-1,1-1,0-1,-1 0,1 0,-1-1,1 1,0 0,-1 0,-2 3,-4 0,0 0,3 0,5-2,-2 0,0 0,0 0,0 0,0 0,0 1,-2 4,-3 1,1-3,-1 3,-2-1,3-3,-2 1,1 0,-1 0,0 0,2 0,-3 0</inkml:trace>
</inkml:ink>
</file>

<file path=ppt/ink/ink25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657 1791,'10'-14,"-6"14,-1 1,-1 2,-1 0,-1 0,0 0,-1 3,0-2,0 0,1 0,-1 3,1-2,1 2,0-3,-1 0,0-9,0 2,0 0,-1 0</inkml:trace>
</inkml:ink>
</file>

<file path=ppt/ink/ink25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642 1807,'22'-3,"-19"3,-3 5,-3 1,-2 0,2-3,0 2,0 1,2-2,4-2,1-3,0-1,0 0,-1 0,3-1,-3 2,-4 6,1-1,-1 1,-2 1,2-3</inkml:trace>
</inkml:ink>
</file>

<file path=ppt/ink/ink2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35 734,'16'3</inkml:trace>
</inkml:ink>
</file>

<file path=ppt/ink/ink25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650 1888,'24'-22,"-17"19,-3 0,13-3,-21 3,0 1,-6-4</inkml:trace>
</inkml:ink>
</file>

<file path=ppt/ink/ink25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673 1832,'11'34,"-10"-30,1-1,-1 2,1 6,-1-6,-1 4,1-6,-1 2,-1 0,0-2,1 0,-2 0,-1-4,0 1,-1-3,0 1,0-1,1 3,1-3,6-3,1 1,1 2,-3 4,2-1,0 1,3 1,-5-6,-3-2,-3-5,1 7</inkml:trace>
</inkml:ink>
</file>

<file path=ppt/ink/ink25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700 1856,'28'-33,"-30"30,-1 2,0-4,0 3,2 6,3 14,0-7,0-3,1 1,0-3,-2-1,2 3,-2 0,0-5,0 0,0-6,0 0,1-1,7-18,-6 16,1 0,1-9,-2 2,-1 3,0 1,-1 4,-1 2,1-1,0 1,-1-3,-1 12,0-1,0-1,1 1,0-2,0 1,1 4,2 3,0 10,-2-18,0 3,2-6,1-4,-1 1,-2-3,-1-5,-2 5,2 3,-2-1,1 1,-2 1,0 0,-4 2,2 3,0 1,3 0,-1 6,0 1,2-7,1 5,0-4,1-1,1 2,4 15,-4-15,5 7,-3-8,-1-2,0-1,0-2,0-1,6-7,4-1,-10 6,0 0</inkml:trace>
</inkml:ink>
</file>

<file path=ppt/ink/ink25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99 1756,'29'24,"-29"-21,1 0,-1 0,0 1,-1-1,-1 3,-1-3,1 0,-1 1,2-1,-1 0,1 0,-2 7,2-5,1 0,-3 7,2-6,1 3,1-2,1 0,-2-3,0-1,2 4,2-4,-1 0,1-1,-1-1,3 1,-3 1,0-2,-1 2,0 0,0 1,-2-1,1 1,-1 3,0 2,0-6,-1 4,-1-3,1 0,-1-1,0 0,-1 0,-1-1,0 1,-1-1,1 0,-1-1,0 0,2-2,1-2,0-1,1-1,0 2</inkml:trace>
</inkml:ink>
</file>

<file path=ppt/ink/ink25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18 1871,'14'-1,"-8"-1,-3 2,3-1,-2 0,1 0,4 0,-4 1,-1-1,0 1,-1 0,3-1,1-1,0 1,-1 1,0-1,4 0,-6 1,3-1,0 1,0-1,2 0,-6 1,0-1,3 1,-3 0,1-1,7-1,-3 1,-2 0,-3 0,0 1,0 0,2-2,-2 2,0 0,21-1,-17 1,-2-1,-2 2,4-2,-3 2,0-2,-1 2,2-1,1 1,2 0,-5 0,0-1,0 0,2 2,-2-2,1 1,1 0,-2-2,2 2,0-1,-2 0,0 0,0-1,0 2,1-1,-1 0,2 0,-1 0,2 1,-3-1,2 1,-1-1,2 0,-3 0,0 0,11 1,-8-1,-1 0,-2 0,2 0,-2 0,0 0,0 0,0 0,0 0,0 0,2 0,-1 0,0 1,0-1,-1 1,2-1,-1 1,1-1,0 1,-2-1,1 0,1 1,0 0,3 0,-4-1,-1 0,0 0,0 1,0 0</inkml:trace>
</inkml:ink>
</file>

<file path=ppt/ink/ink25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1 1816,'42'13,"-38"-12,1 1,-1 0,1-1,-1 1,-3 1,-3 0,-2 1,-1 1,0-1,1 1,-2 4,3-2,-1 2,1-1,3-5,-1 2,2-8,-1-1,4-14,-2 9,-1 2</inkml:trace>
</inkml:ink>
</file>

<file path=ppt/ink/ink25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6 1813,'-4'15,"4"-11,0 5,0-5,0 0,-1 0,1-1,1 5,-1 2,0-6,0 3,-1-3,1-1,2 0,1-3,0 2,2 1,-2-3,1 3,1-3,3 1,-4-1,1 1,2-2,-1 1,-3 0,3-1,0 2,-1-1,1 1,-2-1,-1 0,2 2,1-2,-1 0,0 1,5 0,-3-1,1 2,-4-2,4 0,-3 0,-1 0,1 0,0 0,-1-1,4 1,0 1,9-1,-6 1,0 0,-6-1,3 2,0-1,7 1,-10-1,1 0,-1-1,0 1,-1-1,4 1,-1 0,1 0,1-1,4 1,-6-1,5 0,-6 0,0 0,1 0,-2 0,3 0,-2 0,-1 0,1-1,-3 2,2-2,2 1,-4 0,7 0,-4-1,0 1,-2 0,-1 0,3 0,0 1,-1-1,4 1,-2 0,-4-1,0 0,6 1,-5 0,-1-1,1 1,-1-1,1 0,-1 0,0 0,0-1,0 0,0 1,3-1,-1-1,0 2,-2-1,3-1,-3-2,-2 1,0-1,1-9,-2 8,1 1,0-2,-1 0,0 3,1 0,-1-1,1-1,-1 1,0 1,0-4,0 3,0 0,0 0,-1-3,1 4,0 0,-1-2,1 1,0 0,0 0,0 1,-3 2,-5 0,5 0,-2 0,-1 1,2 0,1 0,0-1,-1 1,-1 0,1 0,-3 0,0 0,1 0,2 0,-1-1,-3 1,5 0,-2-1,1 1,0 0,1 0,0 0,0 0,-2 0,-3 0,0 0,4 0,1 1,0-1,0 0,0 1,-1 0,1-1,0 0,-1 1,-1-1,2 0,0 1,0-1,-3 1,3-1,0 0,-1 0,0 0,-1 0,0 0,1 1,-2-1,3 0,0 0,-1 0,0 1,1-1,0 0,-1 0,-1 0,1 0,-1 0,2 0,0 0,-1 0,1 0,-6 0,3 0,3 1,-2-1,-1 0,3 0,-1 0,-4 0,4 0,-1 0,0 0,0 0,-1 0,3 0,-10 0,8 0,1 0,1 0,0 0,0 0,-1 0,0 0,1 0,-1 0,1 0,0 0,-3 0,-1 0,-1-1,3 2,1-1,-2 0,1 0,-13 2,11-1,-2-1,4 1,-1 0,1 0,1-1,1 1,-4 0,2 0,-8 1,9-2,1 1,-1-1,0 1,1 0,-1-1,1 1,0 0,0 1,-1 0,1 2,1 0,-1 2,3-3</inkml:trace>
</inkml:ink>
</file>

<file path=ppt/ink/ink25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26 1813,'-5'23,"5"-19,-1 2,1-3,-2 1,2-1,0 0,0 1,2 0,-1 0,2 0,1 2,-2-3,2 3,1 1,-2-2,0-1,2 1,-3-2,0 0,1-2,4 4,-4-3,1 0,-1 0,0-1,1 0,-1-1,2 1,0-1,2 0,0 2,0-1,-4 0,2-1,-1 1,-1-1,1 0,-1 0,1 0,1 0,1-1,-2 2,-1-2,2 0,0-1,0 1,-2 0,0 1,2-1,-2-1,2 0,-1 1,-1 0,1 0,0-2,-1 2,0 0,1-1,-1 0,1 0,-1 0,0 1,0 0,0 0,1-1,-1 1,0-1,0 0,0 1,0-2,-1 0,0 0,0 0,1 0,-1 0,0 0,-1 0,1 0,-1 0,0 0,0 0,-1 0,0 0,-1 0,0 0,0 0,-1 0,-1-1,1 1,-4-3,0 2,3 3,-2 0,0-1,-3-1,2 2,2-1,0 1,0 0,0 0,0 0,1 0,0 0,0 1,-1-1,1 0,-2 1,1-1,1 0,0 1,0 0,0-1,0 1,-3-2,-1 1,4 1,-3-1,3 1,-4-1,1 1,-3 0,5 0,0 1,1-1,-2 1,0 0,0-1,2 1,0-1,0 1,-2-1,1 0,0 1,1-1,-3 1,2-1,0 1,1-1,-6 2,4-1,0 0,-2-1,1 0</inkml:trace>
</inkml:ink>
</file>

<file path=ppt/ink/ink25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0 304,'0'14,"-1"-7,1-1,0-1,-1 3,1-4,-1 3,1 0,0-3,0 0,0 6,0-6,1-1,-1 7,-1-7,1-6,0 0,-1-2,1-2,0-6,0 9</inkml:trace>
</inkml:ink>
</file>

<file path=ppt/ink/ink25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1 318,'42'20,"-42"-15,-2-2,1 1,-3 1,2-2,0 0,0 0,1 0,-1 0,0 0,0 0,-1 0,1 0,-3 1,2-3</inkml:trace>
</inkml:ink>
</file>

<file path=ppt/ink/ink2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75 663,'-1'20,"5"-23,-1 0,0 0,0 1,0-1,0 1,0 0,0 1,0 0,-1 4,0 1,0 1,-1-1,-3 3,0-4,-3 2</inkml:trace>
</inkml:ink>
</file>

<file path=ppt/ink/ink25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0 356,'19'4,"-15"-6,-1 0,-2-1,-1 0,0-1,-3 2,0 1,-7 3,7-1,1 2,-3 1,4 2,1-1,2 2,0-3,0-1,1-1,1 0,0-2,0-1,1-1,0-1,-2 0,5-2,-2 1,0 0,-3 1,0 0,-6 1,-3 2,3 1,0 1,0 0,3 1,1 0,4 3,-2-3,0-1,0 0,3 0,-3-1,0 0,-4 3,-2-1,0-1,-3 1,3-1,0-1,0 1,0-1,0-1</inkml:trace>
</inkml:ink>
</file>

<file path=ppt/ink/ink25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55 346,'-4'24,"4"-18,0-3,-1 1,1 0,1 0,-1-1,1-6,-2-4,1-8,0 10</inkml:trace>
</inkml:ink>
</file>

<file path=ppt/ink/ink25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3 329,'34'26,"-30"-26,-1 0,0 1,0-1,-6-1,0 1,-1-1,0 2,0 0,0 3,2-1,0 4,2-3,0 2,1-2,0 0,2-3,1-1,-1-1,2-3,-4 1,1-2,-2 2,2 12,-1-5,0 0,-1-1,-1 3,1-3,-1 1,0-1,1 0,-2 3,-3 4,2-5,0-3,0-1,0-1,0-2,1-2,1-4,2 4,1-3,0 3,1 0,0 0,0-1,2 0</inkml:trace>
</inkml:ink>
</file>

<file path=ppt/ink/ink25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2 345,'4'30,"-5"-24,-3 3,3-5,0-1,0 0,-1 3,1-3,2-6,3-14,-2 12,-1 0,1 0,-1 1,3-3,2 1,-2 3,-1 2,0-1,1 2,-3 3,0 6,-2 1,1-5,-2 3,1-4,1-1,-1 0,1 1,3-2,5-10,-6 2,4-10</inkml:trace>
</inkml:ink>
</file>

<file path=ppt/ink/ink25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28 300,'-11'92,"11"-89,-1 1,1-1,1 0,-1 0,0 1,1-1,-4-14,3 2,0 5,0-2,0-7,0 3,-1 6,0-2,1 2,-1-5,-2 0,2 6,3-5,0 4,-2 1,3-2,0 2,2 2,5 2,-3 1,-2 0,1 2,-2 4,-4 2,-1-6,-1-1,-15 4,13-6,1 1,-2-1,2 0,-1 3</inkml:trace>
</inkml:ink>
</file>

<file path=ppt/ink/ink25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9 354,'-25'1,"21"4,3-2,-1 6,1-4,0-1,0 0,1 0,-1 0,2 0,3-3,-1-2,1-2,-2 0,1-1,-1 0,1-4,0 1,0 2,-1 0,-3 9,1-1,-1 0,1 3,-1-2,1 3,0-3,1-1,2-1,1-3,5-9,-2-4,-2 5,-3 5,-1 1,5-10,-4 8,0 0</inkml:trace>
</inkml:ink>
</file>

<file path=ppt/ink/ink25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2 304,'-24'78,"23"-73,3 0,2-4,-1-2,-1-6,-3-6,0 6,-2 3,-1 0,-4 0,1 3,1 1,3 0,11 1,-4-1,1 0,-1 0,-1 0,0 0,0 0,4 0,-4 0,0 1,10-1,-9 0,4 0,-4-1,0 0,2 1,-3-1,5-2,-11 1,-5-1,5 3,-1 0,0 0,0 1,0 0,0 1,2 1,-2 5,4-5,-1 0,1 1,0 1,0 0,0-2,1 1,2-3,3-1,0-2,-1 1,0 0,-1 2,-1 0,-1 2,-2 0</inkml:trace>
</inkml:ink>
</file>

<file path=ppt/ink/ink25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3 309,'-13'31,"12"-27,-1-1,-1 3,2-2,0-1,0 1,0 0,0 0,1-1,-1 0,0 2,1-1,5-3,-2-2,8 0,-6 0,-1-1,5-3,-6 3,1-1,0 0,0-2,-4 2</inkml:trace>
</inkml:ink>
</file>

<file path=ppt/ink/ink25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9 358,'14'5,"-11"-6,0-1,0-1,-2 0,0 0,-1 0,-2 0,-2-1,0 3,1 0,-2 3,-3 5,5-2,1 7,2-8,0 1,0 4,1-6,-1 0,2 1,1-2,0-1,3-2,-3 1,0-2,2-1,-3 0,3-2,-2 2,1-4,-3 4,1-2,0 1,-1 0,0 20,-5 4,2-17,0 0,-1-2,2-6,2 1,0 0,0-1,1-1,-1 2,1 0,0 0,1 0,0 3,0-1,0 2,2 0,-2-1,0 0</inkml:trace>
</inkml:ink>
</file>

<file path=ppt/ink/ink25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41 360,'-5'35,"5"-32,0 1,0-1,2-7,4-9,-3 4,-2 6,1 0,0-1,2 1,-1 1,0 0,1 1,-1 1,1 7,-4-4,1 2,-1 7,0-9,-1 1,1-1</inkml:trace>
</inkml:ink>
</file>

<file path=ppt/ink/ink2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73 715,'38'-1,"-39"4,-1 0,-1 3,1-3,0 0,1 0,-1 0,1 0,-2 1,0 1,1-1,-1-2,-2-12,4 7,1-2,0 2,0-1,2-3,-1 4,2 3,1 0,-1 1,6 3,-3-1,-2 0,3 2,-4-3,0 0,1-6,-3-1</inkml:trace>
</inkml:ink>
</file>

<file path=ppt/ink/ink25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42 484,'4'30</inkml:trace>
</inkml:ink>
</file>

<file path=ppt/ink/ink25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7 553,'24'-12,"-24"15,1 6,-1-5,-1 2,1-3,1 4,-1-4,1 5,-1-1,0-3,1 3,-1-3,0-1,4-13,-2 1,2-6,0 3,-2 7,1-2</inkml:trace>
</inkml:ink>
</file>

<file path=ppt/ink/ink25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5 496,'-4'15,"3"-12,1 0,0 0,3-3,1-2,0-2,-1 1,0 1,0 0,0 4,-2 5,-2-2,-2 3,2-4,-1-1,0 0,0 1,1-1</inkml:trace>
</inkml:ink>
</file>

<file path=ppt/ink/ink25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3 556,'14'25,"-15"-22,-1 1,-1 2,1-3,-1-3,3-3,-1-8,2 5,0 3,1 0,1 3,5 6,-3-3,-1-2,0-2,0 1,-1 0,0-2,3-5,-2 2</inkml:trace>
</inkml:ink>
</file>

<file path=ppt/ink/ink25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50 508,'-14'51,"17"-53,1-2,-1 2,0 1,0 3,-1 3,-2-1,-1 0,-1 0,-1-1,1 0,9-7,-1 1,9-4,-8 5,1-1,-5 1,0 1,4-2,-4 1,2-1,-3 0,3 1,1-2,-2 1,-8-1,0-1,1 1,0 2,0-2,0-1,-1 1,1 2,3 6,0 7,0 8,1-11,0 1,-2 13,0 2,1-18,0 4,0-5,0 0,0 0,0 1,-1-1,1-1,-2 2,-2-6</inkml:trace>
</inkml:ink>
</file>

<file path=ppt/ink/ink25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8 498,'27'-2,"-23"1,-1 0,1 0,0 1,-1-1,0 0,0-1,1 1,0-1,-1 2,-11 4,4-4,0-1,1-2</inkml:trace>
</inkml:ink>
</file>

<file path=ppt/ink/ink25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0 553,'18'-2,"-12"0,-2 0,-1 2,0-1,3-2,-3 2,-2 4,-5 3,1-2,-5 7,6-8,-2 4,-1 0,3-4,0 1,0 0,-2 1,-1 2,-1-3,1-2,2-2,5-3,0-10,-1 7,0 1</inkml:trace>
</inkml:ink>
</file>

<file path=ppt/ink/ink25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1 559,'18'23,"-13"-14,-2-4,0-1,1-2,-1 1,1-2,-1 0,2 1,-2-2,0 1,0-1,0-1,-4-2</inkml:trace>
</inkml:ink>
</file>

<file path=ppt/ink/ink25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0 461,'4'22,"-4"-15,1 11,-1-6,1-5,-1 2,0-2,0-1,0 0,0 3,0-5,0 1,1 3,-4-11,-1-5,1 2,0 0,2 3,-1-1</inkml:trace>
</inkml:ink>
</file>

<file path=ppt/ink/ink25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2 510,'-5'22,"4"-17,0-1,-1 5,2-6,-2 0,13-8,-3-1,3-2,-4 1,-1 2,-2 2,-1 0</inkml:trace>
</inkml:ink>
</file>

<file path=ppt/ink/ink2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41 661,'46'-8,"-43"7,0 0,0 2,-2 2,-4-1</inkml:trace>
</inkml:ink>
</file>

<file path=ppt/ink/ink25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0 490,'14'-1,"-10"1,-1-1,2 0,0 1,2-3,-4 1,0 2,-8-6,2 1,-1 2</inkml:trace>
</inkml:ink>
</file>

<file path=ppt/ink/ink25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8 462,'-3'18,"3"-12,0-2,0 3,0-4,-1 1,4-6,-2-4,0-1,1 0,-1 1</inkml:trace>
</inkml:ink>
</file>

<file path=ppt/ink/ink25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7 447,'2'0</inkml:trace>
</inkml:ink>
</file>

<file path=ppt/ink/ink25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10 508,'35'-3,"-32"5,-1 1,-1 2,-2 1,-4 10,3-13,-1 0,-4-2,3-3,-1-3,3 0,1 2,2-1,2 1,0 2,0 0,2 1,0 0,0-1,3 0,-4 0,-30 29,23-25,-1 1,1-2,-1 2,1-1,0 0,12-2,-5-1,3 0,-4-1,0 1,3-1,-3 0,0 0,-2-2,-4-6,2 6,-3-7,1 7,0 3,3 3,0 1,0 4,0-4,0-1,-1 3,0-2,0-1,-2 1,2 0,0-1,0 0,-2 9,0 0,2-9,3-10,1 1,-1 1,1-5,0 7,0 1,1 2,1 2,-1 0,-1 0,-1 1,1 0,-1 0,1-1,-1-6,-1-1,1 1,-1 1,-1 0</inkml:trace>
</inkml:ink>
</file>

<file path=ppt/ink/ink25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0 518,'36'-10,"-33"8,1 2,0-1,1 2,-5 2,-4 1,-5 3,6-4,-1 1,1-1,-1 1,1 1,-1 0,-5 2,4-5,0 1,-4 0,5-2,-1 1,1 0,0-2,12-3,0-1,-1 3,0-1,-1-1,-3 3,0-1,0-1,0 2,-4 3,-2 1,-3 2,3-4,-4 4,4-4,-3 3,3-3,1 1,-1 2,6-5,7-5,13-9,-19 11,4-6,-6 1,-1 2,-1 2,0 0,1 1,-2-2,0 2,0-2,-2-2,-2-2,3 3,0 1,-2-4,1 1,0 4,1 1,-1 2,5 6,-1 1,1 1,0 1,0-2,-1 0,0 1,4 16,-2-14,-1 0,2 4,-2-8,0 1,1 0,0 0,2 7,-2-9,1 0,-1-1,0 1,0-1,0 0,0-1,1 2,-1-2,0-2,-2-7,-2 1,-1 2,1 0,-1-11,1 10,0 1</inkml:trace>
</inkml:ink>
</file>

<file path=ppt/ink/ink25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4 478,'13'14,"-10"-9,-5-1</inkml:trace>
</inkml:ink>
</file>

<file path=ppt/ink/ink25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2 705,'2'-4,"-4"30,2-19,-1 2,1 1,-1-2,-1 13,2-14,-1 6,1-2,-1-4,2-3,-1 0,0 1,0-1,0 1,4-11,-8 13,1-8</inkml:trace>
</inkml:ink>
</file>

<file path=ppt/ink/ink25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3 904,'2'25,"-1"-17,-1-4,1-1,-1 1,1-1,3-5,-7 8,4 0,1 0,0-2,0-1,1-2,-1-5,0 1,0-5,-1 4,1-5,0-1,-2 4,1-1,-1 4,0 0,0 0,0 7,-1 2,0-3,0 0</inkml:trace>
</inkml:ink>
</file>

<file path=ppt/ink/ink25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16 930,'0'22,"1"-19,0 5,0 1,-1-5,0-1,1 1,-1-1,-3-16,1 6,2 1,-1 0,1 1,0-3,-1 4</inkml:trace>
</inkml:ink>
</file>

<file path=ppt/ink/ink25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19 893,'18'28,"-19"-31,8 0</inkml:trace>
</inkml:ink>
</file>

<file path=ppt/ink/ink2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74 627,'-11'50,"9"-32,1-11,0-1,0 0,-1-1,1 0,1-2,-2 1,0 0,1-9,3-2</inkml:trace>
</inkml:ink>
</file>

<file path=ppt/ink/ink25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89 895,'4'-2,"-43"52,42-47,0 0,0-1,-1 1,-3 0,-1 1,-1 1,0-1,-1-1,0 0,1-2</inkml:trace>
</inkml:ink>
</file>

<file path=ppt/ink/ink25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0 931,'-2'15</inkml:trace>
</inkml:ink>
</file>

<file path=ppt/ink/ink25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4 891,'3'26,"0"-25,0-7,0 2,-1 1,1 0</inkml:trace>
</inkml:ink>
</file>

<file path=ppt/ink/ink25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9 871,'-19'31,"18"-27,0 0,0 1,0 0,0 0,0 0,-2 3,1-1,1-3,0-1,0 5,1-5,-1 0,2 1,3-2,-1-2,-1-3,-2-1,0-4,0 5,-1-8,0 3,0 4,0 1,-2 0,0 0,-1 1,0 1,1 0,-3 1,6 3,4-1,-1-1,1 0,0-1,-1 1,0-2,0 1,4-1,-3 1,1 0,-1 0,-1 0,0 0,1 1,1-1,-8 0,0 2,0 0,2 2,0 0,0 0,2-1,3-1,0 0,-1-2,0-3,-4-2,0 1,0 0,0 1,2 0,0 0,3 3,0 0,1 0,-1 0,-1 1,0 0,-1 2,0 1,-2-1,1 0,0 1,-1 1,0-2,0-6,0-1,4 2,-3-7,1 5,0 0,0 1,0 0,2-3,-1 4,1-3</inkml:trace>
</inkml:ink>
</file>

<file path=ppt/ink/ink25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32 897,'7'-6,"37"2,-43 1,-5 3</inkml:trace>
</inkml:ink>
</file>

<file path=ppt/ink/ink25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1 815,'3'17,"-3"-12,0 8,0-6,0 1,0-1,1 0,-1 5,1-6,-1 8,1-7,-1 4,1-7,-1 6,0-7,0 0,0 0,-1 6,0-2,1-3,-1 1,0-2,1 0,-1 0,0-8,0-6,3 17,-4-27,2 15</inkml:trace>
</inkml:ink>
</file>

<file path=ppt/ink/ink25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9 896,'38'6,"-35"-11,-2 1</inkml:trace>
</inkml:ink>
</file>

<file path=ppt/ink/ink25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9 874,'4'-2,"-8"4</inkml:trace>
</inkml:ink>
</file>

<file path=ppt/ink/ink25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10 841,'-1'32,"1"-28,-1-1,0 3,1 0,1-9</inkml:trace>
</inkml:ink>
</file>

<file path=ppt/ink/ink25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6 819,'-27'76,"25"-73,-3 6,4-5,0 0,-1-1,1 0,4-12,0 2,-2 4,2-1,-1 0,1 1,0 0,0 0,2 0,-2 2,0 0,0 0,-3 4,0 1,0-1,0 1,-1-1,-3 6,2-4,1-1,3-10,-7 18,4-9,-2 0,0 0,0-3,0-4,1 0,2-5,1 5,0 0,0 1,5 1,-2 1,-1 1,0 0,0 0,0 1,-5 6,0-1,-1 3,0-3,0-1,-1-1,0-1,0 2,0-2,-1 0,1-1,9-3,4-2,-4 0,1 0,-2 2,0-1,7-1,-9-3,-2-9,-1 7,0 5</inkml:trace>
</inkml:ink>
</file>

<file path=ppt/ink/ink2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75 672,'2'59,"-3"-51,1-5,-1 3,1-3,0-8,0 1,0 1,-1 0,1 0,0-2,-1-1</inkml:trace>
</inkml:ink>
</file>

<file path=ppt/ink/ink25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1 895,'-25'90,"26"-94,1 0,-1-1</inkml:trace>
</inkml:ink>
</file>

<file path=ppt/ink/ink25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8 935,'2'0</inkml:trace>
</inkml:ink>
</file>

<file path=ppt/ink/ink25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7 913,'-12'34</inkml:trace>
</inkml:ink>
</file>

<file path=ppt/ink/ink25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8 905,'15'19,"-13"-16,1-1,2-1,-2-1,1-1,-1-3</inkml:trace>
</inkml:ink>
</file>

<file path=ppt/ink/ink25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76 896,'19'-4,"-16"4,0 0,3-1,-3 1,0-2,10-7,-27 21,9-9,-4 2,6-2,0-2,0 2,-2 1,2 0,0-2,6-4,0 1,1 0,-1 0,0-1,-7 6,0 3,-1-2,1 0,-1 0,2-2,-3 4,4-4,-1 1,7-5,-1 0,0-1,2 0,1-2,-1 2,0 1,1 0,-1 0,-2 0,0 0,-2-3,-2-10,0 8,1-4,0 2,0-5,1 6,-1-1</inkml:trace>
</inkml:ink>
</file>

<file path=ppt/ink/ink25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01 819,'2'29,"0"-22,-1 2,-1 0,1-2,1 0,-1 0,1 11,-1-9,0-2,2 5,-1-7,4 8,-4-8,2 4,-2-6,-1 0,5 2,-2-2,-12-6</inkml:trace>
</inkml:ink>
</file>

<file path=ppt/ink/ink25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0 823,'2'0</inkml:trace>
</inkml:ink>
</file>

<file path=ppt/ink/ink25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19 942,'27'43</inkml:trace>
</inkml:ink>
</file>

<file path=ppt/ink/ink25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5 1058,'-15'48,"13"-41,0 1,-1 2,-3 13,0 1,5-15,-1-2,0-1,-1-1,1-1,-3 6,3-7,0 0,1-11,3-1,-1 3,0-2,0 0</inkml:trace>
</inkml:ink>
</file>

<file path=ppt/ink/ink25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77 1067,'9'23,"-7"-17,0-1,0 0,3 7,-3-5,0 0,0 0,0 0,0-3,2 6,-2-7,1 3,-2-3,0 0,-1 0,-1 0,-6 2,0-5,1-3,0-2</inkml:trace>
</inkml:ink>
</file>

<file path=ppt/ink/ink2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75 695,'28'-16,"-25"16,0 0,-4 6,1 4,0-5,-1 0,1-2,1 0,0 4,-1-1,3 2,-2-5,0 0,-5-1,1-1,-1-1</inkml:trace>
</inkml:ink>
</file>

<file path=ppt/ink/ink25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62 1155,'44'-19,"-38"16,-2 0,0 2,0-2,-1-1</inkml:trace>
</inkml:ink>
</file>

<file path=ppt/ink/ink25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1 1091,'-27'26,"26"-23,0 6,2-6,-1 1,0 1,2-2,1 2,2-3,-1-1,0 1,-3 2,-2-1,-2 0,0 3,-1 1,2-4,-4 5,3-4,0-3</inkml:trace>
</inkml:ink>
</file>

<file path=ppt/ink/ink25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7 1126,'41'-12,"-33"9,-3 2</inkml:trace>
</inkml:ink>
</file>

<file path=ppt/ink/ink25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5 1114,'0'24,"-1"-14,1-5,0 0,0-2,-1 2,1-1,-1 12,0-10,1 2,-1-3,-2-12,2-6</inkml:trace>
</inkml:ink>
</file>

<file path=ppt/ink/ink25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2 1139,'18'5,"-13"-6,-2 1,0 0,0 0,5-2,-5 2,2-1,0 1,10-1,-11 1,-1 1,1-1,1 1,-2-1,0 2,0-1,0 0,-9-11,4 5</inkml:trace>
</inkml:ink>
</file>

<file path=ppt/ink/ink25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7 1050,'1'17,"-3"-13,-1 0,-1 4,2-4,0-1,0 0,-1 0,-1 1,0-3,11-1,-3-2,0 1,-1 0,-1 4,-5 3,1-3,0 2,-2-2,2 1,1-1,-2-1,-1-4,-1-2,1-1</inkml:trace>
</inkml:ink>
</file>

<file path=ppt/ink/ink25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9 1111,'13'17,"-13"-11,0 0,0-3,0 1,0-1,-1 0,1 0,-1 2,1-2,-1 1,0-1,0 3,0-1,0-2,2-6,1-6,-2 6,1-1,-1 1,3 2,1 7,-2 10,-2-11,0 2,1-2,-1-13,0 3</inkml:trace>
</inkml:ink>
</file>

<file path=ppt/ink/ink25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5 1151,'27'-27,"-23"26,-1-1,0 1,0 0,0 1,0-1,0 2,1-1,0 1,0 4,-3-1,0 3,0-2,-1 0,-2 1,1-3,0 0,-1 2,1-2,-2 4,0-4,1 0,-2-2,0 0,-2-4,2 1,-2-2</inkml:trace>
</inkml:ink>
</file>

<file path=ppt/ink/ink25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9 1158,'2'0</inkml:trace>
</inkml:ink>
</file>

<file path=ppt/ink/ink25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9 1136,'-6'11,"6"-7,0 1,0 3,0-5,3-6,1-2,-2 0,1 0,-1-1</inkml:trace>
</inkml:ink>
</file>

<file path=ppt/ink/ink2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83 690,'-1'29,"4"-29,1-1,2 0,-3 2,1-1,1 1,-3 2</inkml:trace>
</inkml:ink>
</file>

<file path=ppt/ink/ink25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1 1115,'-22'52,"17"-52</inkml:trace>
</inkml:ink>
</file>

<file path=ppt/ink/ink25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2 1119,'23'70,"-16"-65,1-6,-1-3,-3 1,1-1,4-3,-5 4,1 0,2-3,-4 2,4-5,-5 5</inkml:trace>
</inkml:ink>
</file>

<file path=ppt/ink/ink25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0 1098,'28'-4,"-23"2,0 1,-2 0,4-1,-4 1,0-1,-9 9,2-5</inkml:trace>
</inkml:ink>
</file>

<file path=ppt/ink/ink25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9 1098,'2'0</inkml:trace>
</inkml:ink>
</file>

<file path=ppt/ink/ink25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6 1114,'47'-5,"-47"8,-3 10,1-7,0-1,0 0,0-1,1-1,-3 2,2-2,-2 1,0-3,1-8,2 3,1 0,-1-5,2-1,-1 6,0 1,1-2,-1 1,1 1,-4 11,1-2,1-1,0 5,1-6,-1-1,1 0,-1 0,1 0,0 2</inkml:trace>
</inkml:ink>
</file>

<file path=ppt/ink/ink25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7 1097,'0'15,"0"-8,1 0,-1-1,-1 1,1 0,0-3,0 0,0 0,0 6,-1-6,1-1,0 0,2-7,-1 1,0-1,0 0</inkml:trace>
</inkml:ink>
</file>

<file path=ppt/ink/ink25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88 1086,'19'11,"-16"-11,2-1,-2 1,0 0,-3 3,-1 1,-1 0,0-1,1 0,-2-2,0-1,1-3,2 0,2 0,0-1,0 1,19-9,-14 8,0 1,-2 1,1-1,-2 1,-7-5</inkml:trace>
</inkml:ink>
</file>

<file path=ppt/ink/ink25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3 1044,'13'21,"-11"-16,0 1,0 0,-1 0,0-2,0 0,0 0,0-1,0 0,-1 0,1 0,0 3,-3 17,1-19,-2-1,-1-2,-2-1,2-1,0 1,1-1,2-3,0 1,0-1,1 0,0-4,0 5,1 0,0 0,-1-1,-4 1,1-1</inkml:trace>
</inkml:ink>
</file>

<file path=ppt/ink/ink25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83 1085,'4'18,"-3"-14,0-1,1 0,2-4,1 0,2-1</inkml:trace>
</inkml:ink>
</file>

<file path=ppt/ink/ink25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6 1101,'15'7,"-12"-6,-6 0,0-1,-1 0</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56 1040,'10'19,"-9"-16,3-1</inkml:trace>
</inkml:ink>
</file>

<file path=ppt/ink/ink2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47 642,'29'-1,"-26"5,-3 2,-2-2,-2 2,1-3,-1 1,0-2,2 1,0 1,2-1,1 0,2 2,3 1,-3-2,-1-1,1 1,-2 2,-2-2,0-1,-3 0,2 0,-1-2,-1-1,-1 0,2 0,0-1,1-2,0 0,5-3,4-6,-3 6,1 1,0 1,-2 3,2-2,1 0,-3 2,0-2,-1 0</inkml:trace>
</inkml:ink>
</file>

<file path=ppt/ink/ink26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6 1078,'1'21,"-3"-17,1 0,0-1,-1 2,1-2,-1 1,0-1,2 0,3-3,2-1,-1 0,-1 0,2-2,-3 0,-2 0,0-1,1 0,0 1,-1 0,-2-1,1-3,1 2,-1 0,2-4,-1 6,0-3</inkml:trace>
</inkml:ink>
</file>

<file path=ppt/ink/ink26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59:2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8 1092,'3'0</inkml:trace>
</inkml:ink>
</file>

<file path=ppt/ink/ink26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29 990,'-4'50,"4"-47,-1 3,0-1,1-2,0-7,-1-1,1-2,0 0,-1 0,1 1,-1 1,1 1</inkml:trace>
</inkml:ink>
</file>

<file path=ppt/ink/ink26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19 983,'16'26,"-15"-23,0 1,0 0,1 8,-1-8,0-1,0 1,1-1,1-1,0-4,0-10,-1 5,-1-6,1 3,0 4,-1 3,1-2,0 0,0 2,-1 0,0 0,-1 9,0-3,-1 0</inkml:trace>
</inkml:ink>
</file>

<file path=ppt/ink/ink26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77 1029,'2'0</inkml:trace>
</inkml:ink>
</file>

<file path=ppt/ink/ink26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78 1029,'4'17,"-1"-17,0 0,0-1,1-1,-1 0,1-2,-2 1,1-1,-1-1,-1 0,-1-1,-1 3,-3 0,-2 0,2 2,1 1,0 0,0 1,-3 2,3 0,2 2,0 0,1-1,0 2,1 4,0-7,-1 0</inkml:trace>
</inkml:ink>
</file>

<file path=ppt/ink/ink26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65 1327,'-3'16,"3"-10,0 6,0-7,0 0,1 6,0-6,0 8,-1-2,-1-3,1-3,-2 0,1-2,2-6,0-4,1-10,-1 10</inkml:trace>
</inkml:ink>
</file>

<file path=ppt/ink/ink26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75 1336,'7'28,"-5"-25,2 6,-2-4,-1-2,1 0,-1 0,1 1,-1 1,1 1,0-10,0-12,-1 7,0-3,-1-4,1 9,0-10,-1 12,1 1,1 0,0-4,-2 4,1-1,0 1,0 0,-1 1,0 7,-1 10,0-7,0-1,1-1,0 2,-1-4,0 0</inkml:trace>
</inkml:ink>
</file>

<file path=ppt/ink/ink26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38 1347,'6'60,"-6"-57,0 0,0 1</inkml:trace>
</inkml:ink>
</file>

<file path=ppt/ink/ink26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56 1313,'0'16,"0"-9,0 0,0 0,0 1,0-1,0 0,1-2,-1 2,0 1,1 0,-1 5,0-8,0 2,0-2,-1 0,-2-18,1-2,2 7,-1 2,0 0</inkml:trace>
</inkml:ink>
</file>

<file path=ppt/ink/ink2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02 644,'27'-2,"-24"2,3-1,-2 0,-1 1,0-1,-14 8</inkml:trace>
</inkml:ink>
</file>

<file path=ppt/ink/ink26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46 1360,'5'-26,"-4"23,2 5,1 1,-1 4,2 5,0 0,0 0,6 11,-6-10,-3-8,0-1,0 0,-1-1,1-9,-2-4,0 1,0 1,0 1,0 2,1 0,-1 0,1 1,1-11,-1 8,1 0,0-6,0 8,0 2,0-4,1-1,-3 4,2 12,-3-4,1 4,-1-3</inkml:trace>
</inkml:ink>
</file>

<file path=ppt/ink/ink26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30 1380,'22'-1,"-17"1,-2-1,0 1,0 1,1 2,-3 2,-3 0,0 2,-1-3,1 1,0-1,-1-1,0 0,1 0,5-1,2-1,1 0,-3-1,1 0,2 1,-3 0,-4 7,-7-5</inkml:trace>
</inkml:ink>
</file>

<file path=ppt/ink/ink26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12 1618,'-3'17,"2"-14,1 0,-1 0,1 0,0 0,0 0,-1 12,2-9,-1 5,0-2,0-5,-1 6,1-5,1-1,-1-1,1-8</inkml:trace>
</inkml:ink>
</file>

<file path=ppt/ink/ink26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15 1604,'0'20,"3"-18,-1 1,-1 1,2 0,-2 0,1-1,0 0,1 0,0 0,1-6,-2-2,1 0,-2-1,1-5,-2 8,1-1,1-4,0-3,-1 7,1 1,-1 0,0 0,0 0,2 2,-1 5</inkml:trace>
</inkml:ink>
</file>

<file path=ppt/ink/ink26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73 1622,'28'1,"-25"1,-1 1,-2 0,-3 0,-1 3,-1-4,1 1,1-1,7 0,-1-2,0 1,0-1,3 0,1 1,-4 0,0 3,0 0,-3 3,0-4,-1 6,-2 0,0-7,0 1,-1-1,-2-2,-6-3,8 2,1 0,0 1</inkml:trace>
</inkml:ink>
</file>

<file path=ppt/ink/ink26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49 525,'41'-3,"-38"3,2 0,-1 1,1 0,-2 0,2 0,-2 0,2 1,-2-2,6 1,-4 0,0 0,-1 0,-1 0,0-1,1 1,3-1,0 1,-1-1,-1 1,-1-1,3 2,-4-2,3 1,1 1,-3-2,4 2,-4-1,0-1,7 3,-4-1,-2-1,1-1,1 1,-3-1,0 0,-1 0,1 0,-1 0,1 1,-1-1,4 0,-1 0,1 0,-1 0,-3 0,2 0,0-1,-1 0,1 1,-2 0,2-1,-2 2,2 0,-2-1,1 0,-1 0,0 0,5 0,-1 0,-4 0,6 0,-6 1,0-1,11 0,-7 0,-2 0,1 0,2-1,-5 1,0-1,0 1,0 0,2 0,-1 0,1 0,0 0,3 1,-4-1,0 0,1 1,-1 0,2 0,-2-1,3 1,0 0,-4-1,5 0,-4-1,1 1,0 0,0-1,-2 1,0 0,0-1,0 1,0 0,1 0,0 1,-1-1,0 0,4-1,-4 1,0 0,0 0,0-1,0 1,0 0,0-1,3 2,-1-1,-8 1,-1-1</inkml:trace>
</inkml:ink>
</file>

<file path=ppt/ink/ink26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77 1748,'6'14,"-5"-11,-1 2,-1-1,0-1,0 2,0-2,-2 1</inkml:trace>
</inkml:ink>
</file>

<file path=ppt/ink/ink26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67 1802,'20'34,"-20"-30,0 1,0-2,0 2,1-2,0 0,2-3,1-1,-1 0,2-2,-2 1,3-5,-2-11,-3 15,-1-1,1-6,-1 6,-1 1,-1-5</inkml:trace>
</inkml:ink>
</file>

<file path=ppt/ink/ink26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03 1722,'44'5,"-47"-4,0-2,0-4,1 8,3 0,-1 1,0 0,1-1,-1 0,1 3,0-3,1 2,-1-1,1 1,-2-2,2 2,-2-2,0 0,1 6,-3-5,0 0,-6-16,7 8,0 0,0 1,1-1,-2 0,1 1,2 0,3 1,2-1,-1 1,-1 1,4 0,-4 0,-1 2,0-1,-6 5,-4 2,3-5,1 1,1 1,0-1,0 1,-1 3,2-4,-2 2,2-2,5-5,-1 1,2-3,2 0,-3 2,0 0,0 0,-6 9,1-3,-1 0,-1-2,-3 6,2-4,1 1,2-2,0 2,0 0,0-1,1 0,0 0,-1 0,0 0,2-1,0 0,3-1,1-2,0-1,-1-1,1-2,-3 0,0-3,-1 4,0-2,-1 1,0 1,-1-1,-3 2,1 1,-1-1,0 1</inkml:trace>
</inkml:ink>
</file>

<file path=ppt/ink/ink26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81 1757,'13'22,"-12"-19,1 0,1-1,-2-7,0 1</inkml:trace>
</inkml:ink>
</file>

<file path=ppt/ink/ink2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03 628,'7'23,"-6"-19,-1-1,0 0,2 0,1-8,-1 2,-1 0</inkml:trace>
</inkml:ink>
</file>

<file path=ppt/ink/ink26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99 1760,'6'82,"-7"-79,-2 0,0 0,0-4,-1-3,0-7,1 7,2-1,-1 1,1 1,0 0,0-1,1 1,-1 0,3 0,-1 0,4 1,-2 1,2 2,2 2,-3-1,11 5,-2 2,-9-7,-1 1,0 0,5 5,-6-5,-7-12</inkml:trace>
</inkml:ink>
</file>

<file path=ppt/ink/ink26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67 1526,'19'25,"-18"-21,1 0,-1-1,0 1,3-9,-2 1,1 0,1-4,0 2,-1 2,2-4,-2 3,1-5,-2 5,0 1,1-2,-2 2,2 2</inkml:trace>
</inkml:ink>
</file>

<file path=ppt/ink/ink26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16 1656,'-1'19,"0"-14,1-1,-2 9,2-9,-1 0,-1 6,1-5,0 1,1 0,-1-1,0-2,-1 8,3-18,0 4,0-1,0-1,-1 0,1 2,-1-2,1 2,-1 0,0 0,-2 0,0-1,1 0,1 1,-1 0,2-1,-2 1,4 1,0 6,1 0,-1 1,0 0,-2-2,1 0,0 1,0 2,-1-3,0 3,2-1,0-3,0-5,-1-4,0 0,-2 4,1-2,0-1,0-1,0 1,1-3,-1 4,0-1,4-10,-3 13,0 0,-4 9,2 0,0-1,-1 0</inkml:trace>
</inkml:ink>
</file>

<file path=ppt/ink/ink26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71 1691,'-9'24,"5"-17,2-3,1 0,1-1,5-2,0-1,-2 0,0-1,2-3,1 0,1-1,-3 2,0 0,1-1,-1 3,1-2,-9 3,0 0,-2-2,2 1</inkml:trace>
</inkml:ink>
</file>

<file path=ppt/ink/ink26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78 1685,'8'44,"-8"-40,0 5,0-6,-1 2,0 2,0-2,-1-2,-1-3</inkml:trace>
</inkml:ink>
</file>

<file path=ppt/ink/ink26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60 1609,'7'15,"-5"-10,0-1,0 0,3 1,0-1,-2-2,5 2,-5-4,0 0,0-2,0-2,-1-6,0 4,-1-2,0 0,1 1,0-1,2-6,-1-3,1 3,3 2,-3 5,1 4,-8 8,0-2</inkml:trace>
</inkml:ink>
</file>

<file path=ppt/ink/ink26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92 936,'2'89,"-2"-84,-1-1,1 0,0-1,-1 0,0 0,0-13,0-6,1 0,0 12,0-4,0 4,0 0,0-1,1-1,-1 0,-1 1,1 0,1-6,0 4,-1 4,3 2,0 0,1 1,-1 1,1 1,-1-1,1 1,1-1,-8 2,-1 2,0-1,0 0,-1 4,4-5,-3 5,1-3,-1 2,3-4,4-3,0-1,3-2,-3 1,2-2,4-1,0 1,-2 2,-1 0,-1-1,-1 1,-1-1,-2 0,-2 0,-2 2,-2 3,2 0,0 1,0 2,2-2,0 0,-1 4,2-4,0 0,-1 0,1 0,1 0,0 0,-1 0,2 1,1-2,0-5,-2 0,0 0,1 0,-1 0,0-1,1-1,-1 2,0-1,2 7,-2 1,0 0,0 1,0 0,0-2,2-1,-2-6,-1-1,1-1,0 1,-1 2,0-1,1 1,-1 0,1 0,1-1,1 4,0 0,0 1,0 0,0 2,-1 0,-1 0,-2 0,0 2,0-2,-2 6,1-6,3-8,0 0,0-1,4-12,-4 15,1 0,1 0,0 0,1 1,-1 1,0 0,-1 5,0 5,-2-5</inkml:trace>
</inkml:ink>
</file>

<file path=ppt/ink/ink26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38 936,'-25'24,"25"-21,3 0,0-2,2-2,-2 1,2-1,0 0,0 1,-1 0,-1 3,-2 0,0 0,-3 8,-3-4,-4 1,2-2,6-3,-3 2,1-2,6-20,-2 13,1 0,-1 0,4-5</inkml:trace>
</inkml:ink>
</file>

<file path=ppt/ink/ink26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54 949,'9'39,"-10"-44,0-9,1 10,-1 0,1 0,-1 1,0 0,0-4,1 1,-1 3,4 3,2 0,-2 1,1 0,-1 0,0-1,0 1,1 0,-2 2,-1 1,-1 2,-1-3,1 3,0-1,-1 0,-1 0,2-2,6-11,-3 3,-1 1,-1 1,2-2,0 1,1 0,-3 10,-1 1,1-4,-1 1,1-1,-1 2,1-2,0 0,1-7,2-9,-2 10,-1 0,1 0,1-1,0 3,0 0,0 0,1-1,0 2,1-2,-2 0,0 1,0 1,-10 0,4 0,-1 1,1 1,2 2,0-1,3 5,0-1,-1-4,0 0,2 0,0 0,0-2,0-1,0-1,1-6,-3 4,1-2,-1 2,0 0,-1 0,0 0,-3 3,0 0,4 5,1-1,-1-1,1 0,-1 0,5 9,-5-9,0 0,0 3,-1-3,-1 0,0 1,-2 2,1 0,0-1,0-1,-2 3,0-3,1-2,-1 0,0 0,-4-1,4-1,-1-1,0-4,-6-24,9 24,1-1,2 2,-2 0,1-2,0-1</inkml:trace>
</inkml:ink>
</file>

<file path=ppt/ink/ink26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13 938,'22'-1,"-19"1,0 0</inkml:trace>
</inkml:ink>
</file>

<file path=ppt/ink/ink2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41 602,'-17'51,"11"-44,3-3,0-2,0 0,0 1,1 1,7-4,2-2,-3 1,-1-1,0 2,2-2,0-1,-2 1,1 0,-1 2,1 2,-4 1,0 1,-2 1,-1 3,0-5,1 0,1 0,-2-1,-6 0,6-5,2-2,0 2</inkml:trace>
</inkml:ink>
</file>

<file path=ppt/ink/ink26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90 867,'-10'50,"9"-39,0-7,1 0,0-1,-1 3,1-3,-1 2,1-1,1-1,2-5,0 0,-2-1,0-1,-4 0,1 1,-3-2,1 2,-2 2,1 0,2 0,-3 1,3-1,0 1,0 0,10-1,-1-1,-1 1,0-1,1-2,1-3,-4 5,0 0,0-1,1 2,-1 3,1 7,1 3,-3-6,-1-2,1 1,-1-2,-1 1,0-1,-1 0,-3-4,1 1,0-4,2 1,2-1,1 1,0 0,0 0,3 0,-2 1,2-1,-1 0,-1 2,1-2,0-1,-1 2,1-1,-6 6,-1 1,1 0</inkml:trace>
</inkml:ink>
</file>

<file path=ppt/ink/ink26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39 937,'23'3,"-20"-5,0-1,-3 0,-1 0,-1 0,-2 0,-2 3,0 4,4 0,0 0,2-1,1 1,2-1,7 3,-6-6,2 1,3-1,-5-1,-1 0,0 0,0 0,1-1,2-1,-2 1,0 0,2 0,-3 1,0 0,-3-2,-3 0,1 0,-3 1,1 2,-1 1,2 0,-1 1,0 1,2 0,2 1,2 1,0-1,1-1,-1 0,6 5,0-7,-5-2,2-4,-2 3,1-4,-2 1</inkml:trace>
</inkml:ink>
</file>

<file path=ppt/ink/ink26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04 852,'-5'14,"1"-7,1-1,0-4,1 1,-2 2,-2 0,2-4,2 2,7-4,-2 1,3-2,-1 1,1-1,0 2,-3-1,0 2,-7 5,1-3,-1 3,1-1,-1-1,8-3,-1-1,4 0,-3 0,-1 0,4 0,-4 2,-1 1,-1 1,-5 4,0-5,0 2,1 0,0-2,0-1,2-5,-1 0,1 0,0 0,1-2,-3 7,0 5,0-1,-1 5,3-7,1 0,-1 1,0 2,0-4,-1 0,-1-2,0-5,2-1,0 0,1-1</inkml:trace>
</inkml:ink>
</file>

<file path=ppt/ink/ink26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49 905,'27'-9,"-22"7,-1 2,-1-2,0 2,0-1,-6-1,-2-1,1 2,1-1,-3-3,1 0,3 2,0 0,4 8,0-2,-1 2,0-2,-1 0,1 1,0 1,-1 0,1-1,0 10,0-5,-1-6,0 1,0 6,-1-5,-1-2,0 0,-1-4,6-6,0 2,8-13,-8 12,2-4,0 0,0 3,1 0,-4 4,1 0,-1 0,1 0,-1 0,0 0,1-1,0 1,-7 12,1-4,-2 3,3-5,0 0,1 0,-3 1,1 0,1-1,1 0,4-3,1 1,0 0,-1 0,0 1,-1 2,-1-1,-1 2,1 2,-2-3,0 0,-1 0,-1-1,1 0,3-6,1-2,2-5,-3 6,1 1,-1 0,1-1,0 1,1 0,1-1,0 2,4-4,-5 4,0 0,0-1,-7 7,3 0,1-1,1 21,0-19,0 5,0-2,0 0,-1-4,1 1,-1 1,1-1,-1-1,-1-1,2 1,-1-1,-1 1,-3-8,0-2</inkml:trace>
</inkml:ink>
</file>

<file path=ppt/ink/ink26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91 891,'2'0</inkml:trace>
</inkml:ink>
</file>

<file path=ppt/ink/ink26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92 891,'23'-22,"-24"19,0-2,-1-2</inkml:trace>
</inkml:ink>
</file>

<file path=ppt/ink/ink26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07 845,'8'40,"-7"-36,-1 0,2 4,-1-3,-1 0,1 0,-1-1,1 0,-1 0,0-1,1 0,-1 0,1 6,-1-6,0 0,0 0,-1 0,-2-1,0-4,1-2,1-3,0 4,1 0,0-2,-1 2,1 0,0 0,0-5,0 5,1-1,-1 1,-3 8,1-1,0 0,0 3,1-2,-2-1,1-1,5-5,1-2,0 0,-1 1,0 0,0 3,0-1,0 5,0 0,-1-1,-3-12,2 0,0 3,0 3,1-1,3 0,-1 3,-1 0,2 0,-2 0,0 0,0 1,0-1,-2 4,-2 2,-1 1,0 0,-3 6,3-7,-1-2,0 0,0-1,0-2,2-4,1 1,0 0,1-1,0 1,0 0,7 9,-6-3,1 2,-1-2,0-10,-1 3,0-1,0 2,0 0,1 0,1 0,-1 0,2 0,1-1,0 0,-1 2,-1 0,1 0,-1 1,0 0,2-2,-1 1,-1 1,-9-10,3 7,1 0,-4-3,2 2,1 2,-1-2,2 2,-1 0,4 9,2 0,-1 1,6 16,-2-16,-3-2,0 1,1 4,-3-3,0 0,1 0,-1-3,0-1,-1 1,1 0,-1 0,0 0,0-1,-10-1,7-2,0 0,0 0,3-4,0-3,0 4,1-4,0 2,1 1,-1-1,0 0,1 1,-1 0,2-1</inkml:trace>
</inkml:ink>
</file>

<file path=ppt/ink/ink26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62 824,'-9'15,"5"-8,1 4,2-5,0 0,0-1,0 0,0 1,0-2,0 1,0 6,0-5,2 6,-1-8,1 0,-1-1,3 5,-1-5,2 2,-1-1,-1 0,3 4,-3-4,3 6,-3-7,0 0</inkml:trace>
</inkml:ink>
</file>

<file path=ppt/ink/ink26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85 817,'21'-17,"-32"112</inkml:trace>
</inkml:ink>
</file>

<file path=ppt/ink/ink26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00 798,'4'-4,"15"6,-17 2,0 0,-1-1,0 1,0 0,1 0,-2-1,0 1,-1 4,1-5,0 1,-1 3,1-2,0 0,-1 1,1-1,2-17,-4 28,2-13,-1 1,0 0,1 0,-3-6,-4-5,5 4,-2-2,3 2,-1-1,0 0,0 0,-1-3,0 0,2 1,1 3,10-1,-20 7,13-6,1 2,1-1,0 2,-2-1,3 1,-1-2,-8 4,3 1,-3 0,0 0,-1-1,-1 1,1-1,1-1,7 1,0-1,5-1,-6 0,-5 5,-9 10,7-10,1-1,-7 4,3-2,0 0,10-7,6-2,-4 1,3 0,-5 1,3-1,0-1,-1-1,3 0,-5 0,0 2,1-1,-7 5,2 2,-1-1,-1 3,-4 4,5-7,0 1,-3 4,1-2,3-2,-1 1,0 1,0-3,0 0,9-9,-14 12,14-16,-4 7,-1 0,3-1,-1 0,0 3,-1 1,-2 3,1 0,0 2,1 1,-1-3,4-21,-3 11,-1 1,-1 0</inkml:trace>
</inkml:ink>
</file>

<file path=ppt/ink/ink2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26 670,'-2'68</inkml:trace>
</inkml:ink>
</file>

<file path=ppt/ink/ink26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88 814,'-19'35,"42"-71,-48 74,23-35,-1 0,1 1,-6 5,5-6,12-1,-3 0,-3-1,0-1,-2 3,1 0,-1 3,-1-1,-1-2,1 1,-1 0,0 0,1 0,1-13,1-3,-2 9,3-2,-2 2,3-3,-1 0,2-1,0 2,-2 2,0 0,0 1,1 0,1 0,-2 1,1 0,-1 0,0-1,0 1,0 0,2 0,-2 0,3-1,-3 1,-8-1,-2-2,-1-4,6 5,1-3,-3-3,2 5,1 1,-1-1,-1 0,3 1,-3-1,2 0,-1 1,5 7,1 4,0 6,-1 3,0 7,-2-14,0 0,0 0,0 0,1 6,-2-7,1 0,0-1,-1-2,0 1,1 3,-1-6,0-1,0 0,0 0,0 2,-1-1,1 1,-1-10,0-2,0 1,1 0,-1 1,1 0,-1-2,0-2</inkml:trace>
</inkml:ink>
</file>

<file path=ppt/ink/ink26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18 832,'-22'44,"19"-37,6-5,6-4,-4 1,2 0,-3-1,-1 1,1 0,-1-1,0 2,-4 5,-6 0,-1 2,-3 3,4 1,6-8,-1 2,10-6,-4 0,6-4,-4 1,-2 1,-1 2,2-1,1-1,-2 1,0 0,1 1,-2-1,-1-1,-2-2,0 0,1-13</inkml:trace>
</inkml:ink>
</file>

<file path=ppt/ink/ink26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77 798,'12'22,"-14"-18,-1-1,-3 3,3-4,-1 0,1 0,3 1,3-3,1 1,-1-1,0 0,0-2,0 3,-2 4,1 5,-2-4,0 4,0-4,1-2,-1 1,1 4,-1-6,1 1,0-1,-1-6,0-6,0-2,-1-2,0 5,0-10,2 14,-1 0,2-10,0 6,-1 1,0 4,2-2,-1 1,1 1,2 1,1-1,-1 1,0 1,0-1,-2 0,0 1,0 1,1-3,-4 7,0-1,0 1,0 1,-1 1,1 6,0 2,0-10,-1-1,1 0,-1 3,1-3,-1 0,1 0,-2 0,-1-2,-2-8,3 4,0 0,0-1,1 1,10-3,-18 9,13-5,-3-1,2 0,1 1,-1 0,1 0,1-1,-2 2,0 0,0 0,-9 10,0 0,3-5,0-1,0 0,0 0,0-1,0 1,0-1,-2 1,1 0,7-3,2-1,-1-1,0 1,1-2,3 0,-5 3,0-1,0 0,-6 4,0 2,0-1,1 1,1-1,-1 0,0-1,0 0,-2 2,-2 2,5-4,-2 3,6-4,0-3,0 0,0 1,0-1,4-1,-3-1,-1 0,0 1,0 1,0-2,-6 0,-3-2,3 3,-2-1,0 1,6-5,1 2,0 2,1 0,0-2,0 3,3-4,-1 2,-2 2,0-1,0 0,0 0,0 0,1-3,-2 3,-1-1,2 2,-3-1,-7 31,6-23,0 1,0-1,1 0,-1 1,1 10,0-11,0 0,0-1,0-1,0 0,0 1,4-6,-8 17,4-8,1-4,-1 0,3-16,0-9,-2 18,-1-12,0 11,0-11,0 8,2 4,7-4,-6 6,5-3,0 0,-2 2,-1 1,2 0,-4 1,-9 0,3-1,-3-1,3 0,0 0,0 1,-1 20,3-12,-1 4,0-2,1-5,0 0,0 1,-1 0,1 1,0-1,0-1,6-5,3-4,-3 2,-2 2,0 1,-5 11,-1 1,1-6,0 3,1-1,0-4,-1 2,1-1,1-1,0 0,8-8,1-2,-4 4,-2 1,1 1,-1 1,-1 3,-1 0,3-17,-4 11,1-8,0 8,0-2,-1 2,2 0,0-1,1 1,2-1,0 1,-1 1,-1 0,2 0,-2 0,-6-2,0 1,1 0,-4-4,4 4,0 7,2 0,1 0,0 0,-1 1,1-1,0 0,2 5,-2-6,1 6,-1-5,0 0,-1 0,1 2,0-2,-1-1,-1 0,-1 0,-1 0,0 0,0-2,2-4,2-4,1 0,-1 2,1 0,2-6,-1 5,-1 3,1 0,1 0,1 0,-2 2,0-1,0 2,0-1,0 1,-3 8,-1-2,0 0,0 10,0-11,0-1,-1-14,1 4,1 2,-1-2,1 3,0 0,3 2,0 2,-1 2,5 7,-5-6,1 3,-2-4,-1 0,0-6,1-4,-1 4,2-6,0 3,2-1,-2 4,1 1,0 0,1 1,-1-1,1 0,0 1,0-1,-3-3,-3 0,-1-1,1 3,-1-1,-4-5,4 7,1-1,10 17,-6-9,0 1,5 12,-5-14,-1 2,0-3,-1 1,1 0,-1-1,1 11,-1-9,0-2,0 0,0 1,-2 0,-1-1,0-2,0-1,0 0,2-3,2-4,0-1,0 3,-1 1,1 0,-1-3</inkml:trace>
</inkml:ink>
</file>

<file path=ppt/ink/ink26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86 756,'23'18,"-18"3,-4-7,3-1,-2-1,0-1,0 4,-2-8,1-1,-1 0,0-1,-1 5,0-4,-1 0,0 1,-1 0,-1-1,-1 0,-2-1,0 0,-1-2,1-1,2-2,0-1</inkml:trace>
</inkml:ink>
</file>

<file path=ppt/ink/ink26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22 1469,'7'14,"-8"-11,-3 2,0-2,1 0</inkml:trace>
</inkml:ink>
</file>

<file path=ppt/ink/ink26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96 1484,'0'15,"0"-10,0-2,1 0</inkml:trace>
</inkml:ink>
</file>

<file path=ppt/ink/ink26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05 1487,'28'-9,"-25"9,1-1,-1 0,0 1,0 1,0 1,-1 1,-1 0,-2 0,-1 0,-2 1,1-1,0-2,-1-1,-6-2,6 0,1 0,0 2,3 5,-3 4,3-5,-4 9,3-10,-1 1</inkml:trace>
</inkml:ink>
</file>

<file path=ppt/ink/ink26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20 1505,'30'7,"-33"-5</inkml:trace>
</inkml:ink>
</file>

<file path=ppt/ink/ink26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33 1521,'2'20,"-5"-18,0 1,0 0,0-2,0 1,6-2,5 0,-3-1,3 1,-3 0,-1 0,-1 0,0 1,0-2,0 0,0 2,-9-2</inkml:trace>
</inkml:ink>
</file>

<file path=ppt/ink/ink26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15 1505,'45'7,"-41"-8,-1-1,-4-1,-6 1</inkml:trace>
</inkml:ink>
</file>

<file path=ppt/ink/ink2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83 601,'-2'38,"1"-33,1 0,-1-1,1-1,-1 1,3-7,0-3,1-2,0 5,-1 0,2 1,-1 0,0 0</inkml:trace>
</inkml:ink>
</file>

<file path=ppt/ink/ink26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73 499,'11'13,"-10"-10,2-1</inkml:trace>
</inkml:ink>
</file>

<file path=ppt/ink/ink26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99 538,'2'0</inkml:trace>
</inkml:ink>
</file>

<file path=ppt/ink/ink26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00 538,'14'10,"-11"-8,-2 1,-1 0,-1 0</inkml:trace>
</inkml:ink>
</file>

<file path=ppt/ink/ink26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38 565,'2'0</inkml:trace>
</inkml:ink>
</file>

<file path=ppt/ink/ink26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39 565,'1'3,"2"-1,0 1,1 2,-2-1,-1 0,0 0,0-1,-2 0,-2 0</inkml:trace>
</inkml:ink>
</file>

<file path=ppt/ink/ink26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47 610,'2'0</inkml:trace>
</inkml:ink>
</file>

<file path=ppt/ink/ink26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48 610,'41'6,"-46"-3,2-1,-4 1,2 0,0-2,-4 4,5-1,0 0,0-1,3 0,7-3,-2-1,-1-1,0 1,0 0,5-2,-4 1,2 0,2 0,-3 1,-1 0,-1-1,0 2,-7 2,-2-1,3 0,0-1,-2-2,-1-3,4 2,1-1,0 7,1 0,-1 3,0 1,0 0,0-1,0-1,0 0,0-2,0 0,-1 0,2 0,-3-1,5-6,1-2,-2 3,1-1,-1 0,1 1,1 1,0 6,-3-1,0 0,2 0,-1 2,0-2,2 0,-1 1,2-1,0-2,1-2,1 0,-3-1,0 0,0 1,0 1,0-1,0-2,-2-7,-1 3,-1 1,0-1,-2-1</inkml:trace>
</inkml:ink>
</file>

<file path=ppt/ink/ink26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26 1448,'-11'29,"10"-25,0 1,0-1,0-1,1 0,-1 5,1-5,0 4,0-4,0 2,1 0,1-2,-1 1,2 0,0-1,0 0,-1 0,5 0,-1 1,-4-1,-3-7</inkml:trace>
</inkml:ink>
</file>

<file path=ppt/ink/ink26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61 1479,'21'-2,"-18"2,0-1,0 1,0-1,2-1,-1 1,-1 1,0-1,0 1,0 0,0 2,-3 1,-4 0,0-2</inkml:trace>
</inkml:ink>
</file>

<file path=ppt/ink/ink26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67 1502,'18'-5,"-14"4,0 0,-1 0,0-1,0 1,2-1,4-2,-6 4,0 0,-5 3,-3-1,2-2,-1 0,1-2</inkml:trace>
</inkml:ink>
</file>

<file path=ppt/ink/ink2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77 664,'7'4,"-4"-5,0 0,0 1,0-1,-2 4,-3 1,0-1,-1 1,1 0,5-4,0 1,0 0,0-1,0 0,-3 3,-14 13,5-11,2-2,-1 1,3-2,1 0,0 0,1 1,17-3,-8-1,-1 0,-1 0,1 0,6-2,-6 1,0 0,-1 0,1-2,-2 3,0-1</inkml:trace>
</inkml:ink>
</file>

<file path=ppt/ink/ink26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92 1478,'-7'54,"6"-51,1-6,1-3,1-1,-1 1,1 1,-1 2,2-2</inkml:trace>
</inkml:ink>
</file>

<file path=ppt/ink/ink26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99 1491,'4'13,"-4"-9,0-1,0 0,0 1,0-1,0 0,2 0,1 1,0-2,1-2,-1-1,1 0,0 0,1 0,-2 0,1 0,0-1,-1 2,0-1,-3-2,-3-6,2 3,-4-3,4 6,-4-4</inkml:trace>
</inkml:ink>
</file>

<file path=ppt/ink/ink26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76 1472,'13'67,"-16"-60,1-2,0-1,-4 2,-3-10,5 1</inkml:trace>
</inkml:ink>
</file>

<file path=ppt/ink/ink26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08 1454,'50'21,"-47"-21,0 0,1 0,-1 0,3 0,-2 0,-1 0,2-1,-1 1,3 0,-4 0,1-1,-1 1,1 0,-1 0,0 0,1 0,3 0,0-1,0 1,-1 0,-3 0,2-1,1 1,-2 0,0 0,0 0,-1 0,0 0,7 2,-7-2,0 0,1 0,0 0,0 0,0 0,2 0,-1 1,-2-1,1 1,4-1,-4 0,1 0,0 0,0 0,-1 0,-1 0,0 0,1 0,0 0,0 0,4 0,-5 0,9 0,-5 0,-1 1,-2-2,-1 1,0 0,0 0,0 0,2 1,3-1,-5 0,2 0,4 1,-5 0,1-1,-1 0,-1 0,0 1,0-1,0 0,1 1,0-1,-1 0,1 1,-1-1,0 0,2 0,-2 0,0 0,0 0,0 1,0-1,0 0,0 0,0-1,-3-6,-2 4</inkml:trace>
</inkml:ink>
</file>

<file path=ppt/ink/ink26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10 1410,'-5'13,"4"-10,-2 0,0 0,1 0,1 0,1 0,4-2,-1 0,0-1,3 0,-1 0,-1-1,-1-1,1 1,1 0,-2 0,0 1,-7-3,1 1,-1-4,2 3,-1 1,2-2,-1 0,-2-4,2 4,-2-1,0 1,1 1,-2 2,2 1,-2-1,1 1,0 0,0 1,3 2,1 6,0-2,0 0,0-3</inkml:trace>
</inkml:ink>
</file>

<file path=ppt/ink/ink26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16 1381,'-20'31,"19"-26,0-2,-1 3,2-3,0 0,3-2,1 0,1 0,0-1,1 0,-3-1,0-1,0-1,0 0,0 1,0-2,-3-2,-1 2,0-7,1 7,-1-2,1 3,-4 0,0 2,0 1,-2 0,0 1,2 2,0-1,0 3,2-2,1 2,0-2,1 1,-1 3,1-4,0 0,0 2,1-2,1 0,1 3,1-2,0 1,-1-3,-3-5</inkml:trace>
</inkml:ink>
</file>

<file path=ppt/ink/ink26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10 119,'-59'34,"57"-29,0 0,0 0,0 0,1-1,-1-1,1 0,0 3,1-3,1 3,1-3,1 0,1 2,0-5,3 1,-4-4,5-1,-2 0,-1 1,-2 0,0 1,1-1,-1 1,-2-1,0 6,-1 1,1 1,0-2,0 5,-1 0,1-2,0-1,0 1,-4-13,0 0,-3-2,0 2,3 3,-2-1,2 3,1-1,-1 0,4 0,6 2,-4 1,0 0,1 0,1 1,-1-1,0 2,3-1,-3 0</inkml:trace>
</inkml:ink>
</file>

<file path=ppt/ink/ink26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20 173,'-3'17,"2"-14,0 0,0 0,0 0,0 2,1-2,-2 5,1-5,3-12,-1 4,0 0,0 1,-1 1,1-1,2 0,1 1,1 1,-2 1,1 1,-1 0,2 0,-1 1,-1 0,1 0</inkml:trace>
</inkml:ink>
</file>

<file path=ppt/ink/ink26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73 191,'-19'8,"21"-5,1-2,0-1,1-2,-2-1,-2 7,0 0,0-1,0 0,5-1,-2-4,0-2,0 0,0 1,-2-1,-1 11,-1 8,1-11,-1 4,0-1,0-4,1 4,-1-1,1-2,-1 3,2-1,-1-3,-1-10,2 2,-1 0,0 0,0 1,1-3</inkml:trace>
</inkml:ink>
</file>

<file path=ppt/ink/ink26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82 209,'19'-17,"-16"17,0 1,0 3,-1 0,-3-1,-1 3,-2-1,2-2,-1 0,-1-1,-1 0,2 0,0-1,0-3</inkml:trace>
</inkml:ink>
</file>

<file path=ppt/ink/ink2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32 635,'-13'27,"12"-23,0-1,0 1,1-1,2 0,1 1,0-4,-2-3,0 0,2 2,1-1,2 3,-3-1,1 1,-1-1,-4 4,0-1,0 0,-2-5,-1-2,3 1,1 0,2 0,1 0,-1 0,2-4,-1 2,-2 2,0 0,1 0,1-1,0 0,1-1,-2 2,-3 7,0 1,0-2,1 2,3-3,0-1,0-1,0 2,4 0,-3 2,-2 1,-1 0,0-2,0 1,0-1,-1 1,1-1,-2 0,1 1,-2-1,1 0,-2-2,-1-2,-7-1,8 0,1-1,0-2,2 0,0 2,1 0,3 1,0 1,-1 1,0 0</inkml:trace>
</inkml:ink>
</file>

<file path=ppt/ink/ink26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64 191,'-17'26,"20"-26,0-1,-1-2,0 0,0-1,-1 1</inkml:trace>
</inkml:ink>
</file>

<file path=ppt/ink/ink26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35 135,'-5'27,"4"-21,0 0,0-1,-1-1,1 0,1 0,-1 0,0 0,0 0,0 0,1 1,-2 3,2-5,-1 2,0-1,3-8,-1 0,0 0,0-1,0 2,0-2,0 1,3 1,2 1,-3 2,-1 3,-2 2,-1 1,1 0,-1-1,1-1,-1-1,1 0,-1 0,1-6</inkml:trace>
</inkml:ink>
</file>

<file path=ppt/ink/ink26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71 188,'-16'-3,"13"6,1 0,-1 3,-1 3,3-5,0 0,-1 0,2 0,-1-1,1 0,3-3,2-1,-1-1,0-1,0-4,-3 4,0-2,1-1,3 4,-2 2</inkml:trace>
</inkml:ink>
</file>

<file path=ppt/ink/ink26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57 186,'-2'49,"5"-49,0-1,-1-2,1-5,-2 3,-1 1,1-1,0 0,1-4,0 0,1 4,-2 2,0 0,2 3,-2 8,-1-5,-3 1</inkml:trace>
</inkml:ink>
</file>

<file path=ppt/ink/ink26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06 183,'-5'20,"5"-16,-1 4,0-4,1 1,0-2,0 2,0-1,0-1,-1-6,0-5,1-1,-1 1,1 2,0 0</inkml:trace>
</inkml:ink>
</file>

<file path=ppt/ink/ink26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98 139,'13'36,"-12"-32,0 1,1-2,1-2</inkml:trace>
</inkml:ink>
</file>

<file path=ppt/ink/ink26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36 177,'19'-1,"-16"1,4 1,-4-1,0 0,0 2,-6 0,-2 1,0-1,2-1,0 2,-8 3,6 1,-2 0,4-4,2 0,0 0,-1 0,2 0,9-1,-6-2,0 0,0 1,2 0,-2 0,1 0,-6-7,0 2,0 0,1 0</inkml:trace>
</inkml:ink>
</file>

<file path=ppt/ink/ink26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27 186,'38'11,"-46"-9</inkml:trace>
</inkml:ink>
</file>

<file path=ppt/ink/ink26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47 317,'0'14,"-1"-9,0-1,0 0,0 1,0-2,0 1,1-1,-1 0,1 5,-1-2,1-1,-2-14,1 5,0 1,-1-3,0 3,-1 0,0 2,0 1,1 6,2 10,0-11,0 0,2 2,-1-4,2-1,2-2,7-4,-5 0,-4 2,0-2,0 1,5-7,-3 4,-2 3,-6 9,2 2,0-5,1 6,-1-5,2-1,3-2,1-2,0-2,0-1,-1 1,-3 0,1-1,-2 0,0 0,0 1,-2-1,0 0,-1 2,1-1,-1 3,0-1,0 1,6 0,0 0,1 1,1-1,-2 0,0 0,0 0,1 0,-1 0,4-1,-3 1,1 0,-2 0,0 0,2 0</inkml:trace>
</inkml:ink>
</file>

<file path=ppt/ink/ink26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28 324,'-4'20,"3"-16,0 1,0-1,1-1,-1 0,1 9,-1-8,1 3,-1-2,1-2,6-2,1-3,-2-1,-2 1</inkml:trace>
</inkml:ink>
</file>

<file path=ppt/ink/ink2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24 823,'50'-20,"-47"19,0-1,0 1,1 0,6-1,-7 2,0 0,4-1,-3 1,-7 1,0-1,-3 0,-3 1,6-2</inkml:trace>
</inkml:ink>
</file>

<file path=ppt/ink/ink26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93 296,'0'21,"-4"-15,1-2</inkml:trace>
</inkml:ink>
</file>

<file path=ppt/ink/ink26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74 349,'12'15,"-12"-10,1 0,-1 0,1 1,-1-2,0-1,1 3,-1-3,3-4,-2-3,2-5,-2 3,0 0,0 0,0 1,0 1,0 0,0 0,-1 0,1 0,0 0,-1 0</inkml:trace>
</inkml:ink>
</file>

<file path=ppt/ink/ink26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13 308,'30'-7,"-26"6,-1 1,-4 10,1-6,-1 1,1-1,1 0,-2 2,1-2,0 3,0-4,0 1,-4-4,1-2,0 0,0 0,0 0,0-1,8 0,4 1,-6 1,0 0,1 0,8-1,-8 3,1 0,-2 1,-2 1,-4 1,-6 0,1-1,-2 1,7-2,-4 1,4-1,-2 0,1 1,0 0,1 0,6-2,0-2,0 0,4-1,-4 1,0 0,0 0,0 0,-4 7,-1-3,-2 3,3-3,-4 6,3-5,0 0,1-1,6-2,-1-1,0 0,-1-1,0 1,0-1,4-4,-5 1,-2 1,-2-4,0 3,0 1,-1 2,2-2,1 0</inkml:trace>
</inkml:ink>
</file>

<file path=ppt/ink/ink26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601 281,'4'18,"-7"-16,-1 3,0-1,1-2,0 0</inkml:trace>
</inkml:ink>
</file>

<file path=ppt/ink/ink26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06:27"/>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77 318,'19'-3,"-14"1,-2 1,3 0,-3 0,0 2,-6 2,-2 1,-1 3,3-3,0-1,-2 2,3-2,6-2,-1-1,2 0,-2-1,0 1,0 1,-11 5,4-4,1 0,0 0,1 1,5-2,0-2,4 1,-4-1,0 0,-4 4,-1 0,-3 9,5-8,-2 7,1-8,0 0,-2 1,2 4,0-5,4-6,-1-1,-1 1,0 0,2 0,0 0,0 1,0 1,0 1,0 2,1 2,-11 1,4-4,-1 2,1-1,14-6,-7 1,-2 0,-1 0</inkml:trace>
</inkml:ink>
</file>

<file path=ppt/ink/ink26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934 31,'-9'57,"8"-54,0 1,1 0,0-1,-1 1,1 1,0-2,-1 2,2-8,0-9,1 4,-2 2,1 1</inkml:trace>
</inkml:ink>
</file>

<file path=ppt/ink/ink26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937 32,'13'30,"-13"-25,1-2,-1 1,0-1,-1 5,1-5,0 1,0-1,0 0,3-5,-1-3,-1 0,0-3,-1 4,1 1,2 0,-2-2,2 0,-1-2,-1 4,2 0,-2 0,2 2,-1-2,-1-3</inkml:trace>
</inkml:ink>
</file>

<file path=ppt/ink/ink26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978 69,'-3'21,"3"-17,-1 0</inkml:trace>
</inkml:ink>
</file>

<file path=ppt/ink/ink26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99 1002,'-4'80,"4"-76,0-1,0 1,0-1,1 0,-1 0,0 2,0-9</inkml:trace>
</inkml:ink>
</file>

<file path=ppt/ink/ink26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94 1007,'12'19,"-10"-12,1 0,-1-3,0 1,0-2,0 0,1 0,0-2,0 0,1-4,-2-1,2-4,0-6,-2 3,-2 6,1 0,0 1,-1 0,1 1,0-2,0 2,0 0,0-3,-1 14,-1-2,1-2,-2 1,1-2</inkml:trace>
</inkml:ink>
</file>

<file path=ppt/ink/ink2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59 789,'2'0</inkml:trace>
</inkml:ink>
</file>

<file path=ppt/ink/ink26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7 1053,'-1'19,"0"-14,0-1,1-1,-1 4,0-10,0-3,1 1,-1-1</inkml:trace>
</inkml:ink>
</file>

<file path=ppt/ink/ink26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0 1029,'54'-2,"-61"-10,6 9</inkml:trace>
</inkml:ink>
</file>

<file path=ppt/ink/ink26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1 992,'36'5,"-38"-1,1 0,-1 2,0 0,0 1,-2 4,2-6,-1-1,0 1,-1-1,2-1</inkml:trace>
</inkml:ink>
</file>

<file path=ppt/ink/ink26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421 999,'42'-7,"-39"6,0 1,0 0,0 0,-5 3</inkml:trace>
</inkml:ink>
</file>

<file path=ppt/ink/ink26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447 937,'-1'29,"1"-20,0-2,0 2,1-1,-1 1,0 0,1 1,-2-2,1-3,-5 14,3-15,1-1,0 0,0 0,-1 1,1-1,1-9,0 2,1 0</inkml:trace>
</inkml:ink>
</file>

<file path=ppt/ink/ink26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454 1011,'19'-5,"-15"4,0-1,-1 2,0-1,-5 5,-2 1,2-2,-1 1,-1-1,3 0,4-2,1 1,1-1,-1-1,-1 0,1 0,-1-1,0 1,-2-4</inkml:trace>
</inkml:ink>
</file>

<file path=ppt/ink/ink26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520 992,'6'14,"-4"-10,0 0,-1 0,-1-1,1 1,-4-2</inkml:trace>
</inkml:ink>
</file>

<file path=ppt/ink/ink26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516 1054,'18'7,"-15"-3,-2-1</inkml:trace>
</inkml:ink>
</file>

<file path=ppt/ink/ink26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567 994,'-6'64,"6"-60,-1 1,1 0,-1 7,1-7,-1-1,1-1,0 0,0 1,-1-1,1-6,-1-3,1-1,0-2</inkml:trace>
</inkml:ink>
</file>

<file path=ppt/ink/ink26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567 985,'19'76,"-18"-73,2-5,0-3,-1 2,-1-1,0 1,0 0,0 0,-1 0,1-2,0-1,0-2,0 4,-1 1,0-3,1 3,0 0,0-1,1 1</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47 976,'-11'19,"8"-13,0-2,1 1,0 0,1-2,0 0,0 0,2-6,2-2,-1 2,0 0,0 0,1 1,0 3,-2 8,-1-3,0 0,0 7,0-5,0-1,0-3,0 0,1 9,-1 0,0-7,0-2,0 0,0 0,0 0,1 6,0-7,-1 1,0-1,2-7,-1-8,0 0,-1 6,2-9,-1 8</inkml:trace>
</inkml:ink>
</file>

<file path=ppt/ink/ink2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80 773,'-11'53,"6"-46,-1 1,3-5,0-1,7-3,4-2,-3 0,-1 1,0 0,4-3,-4 3,0 1,1 0,-2 2,0 0,0 2,-2 2,-5-2,1 0,-2 0,2-2,-1-1,0-2,2-1,2 7,0-1,0 3,0 1,0-1,0-1,0 0,0-1,0-1,1 1,-1 0,0-1,1 4,0-4,-1 2,0-15,0 6,0 0</inkml:trace>
</inkml:ink>
</file>

<file path=ppt/ink/ink27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617 1047,'18'-8,"-15"8,0 1,1-1,-5 6,-2 3,1-6,-3 4,3-4,-1 0,2 0,-1 0,1 0,0 0,4-4,1-1,1 0,1 0,4-3,2 1,1-4</inkml:trace>
</inkml:ink>
</file>

<file path=ppt/ink/ink27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229 289,'1'14,"-1"-10,0 0,0-1,0 0,0 3,0-3,2-9,-1-2,0 5</inkml:trace>
</inkml:ink>
</file>

<file path=ppt/ink/ink27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233 304,'17'-7,"-14"8,-1 2,0 0,0 1,0 0,-1 0,1 3,0-4,0-6,2-6,-4 6,1 0,0 0,0 0,0 0,0 0,-1 0,3-1,-1 0,0 0,0 1,-3 6</inkml:trace>
</inkml:ink>
</file>

<file path=ppt/ink/ink27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282 309,'14'-2,"-11"2,0-1,1 1,0 0,-1 1,-4 4,-2-1,-5 5,6-6,-2 0,11-3,0-1,-4 1,7-2,-7 2,-1 4,-5 0</inkml:trace>
</inkml:ink>
</file>

<file path=ppt/ink/ink27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757 282,'-3'21,"2"-18,0 1,1 1,-1 0,1 1,-1-1,1-2,-1 4,1-4,0 0,1-10,0-4,0 2,0 2</inkml:trace>
</inkml:ink>
</file>

<file path=ppt/ink/ink27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756 287,'7'10,"-6"-6,-1-1,2 1,-1 1,0 0,0-2,0 0,-1 1,1-1,-1 0,2-7,-1-3,1 3,-1 0,0 1,0-1,1 1,2-1,2-4,-3 4,-2 1,2 1,-2-3,0 2,-2 7,-2 5,2-3</inkml:trace>
</inkml:ink>
</file>

<file path=ppt/ink/ink27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792 335,'9'13,"-12"-12,0 1,0-2,8 2,-1-2,-1 2,0-1,0 1,0 1,-2 0,0 0,-2 0,-3 0,-3 0,4-2,-11 4</inkml:trace>
</inkml:ink>
</file>

<file path=ppt/ink/ink27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09 251,'4'19,"-4"-14,0-1,-1-1,1 0,-1 0,0 2,0-2,0 0,0 2,0-1,1 0,-1-1,1 0,-2-11,1 4,1 1</inkml:trace>
</inkml:ink>
</file>

<file path=ppt/ink/ink27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02 285,'20'11,"-17"-5,-1-2,1 0,-2 0,2-7,1-4,-2 1,0 2,-1 1,3-6,-3 5,0 1,0-3,2-2,-1 2,2 1,-8 15,1-5</inkml:trace>
</inkml:ink>
</file>

<file path=ppt/ink/ink27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69 283,'22'30,"-25"-34,-2 0</inkml:trace>
</inkml:ink>
</file>

<file path=ppt/ink/ink2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46 784,'-3'35,"3"-31,-1 0,0-1,4-6,2-3,1 0,-3 3,2-1,-3 1,2 0,-1 1,0 1,0-1</inkml:trace>
</inkml:ink>
</file>

<file path=ppt/ink/ink27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71 288,'-7'45</inkml:trace>
</inkml:ink>
</file>

<file path=ppt/ink/ink27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90 270,'-6'12,"2"-8,0 0,0-2,1 0,-1 1,-1 1,2-2,0 0,0 2,0 0,4-1,2-1,1 0,-1-1,2-1,-2 0,5-1,-5 0,0 0,0 0,0 0,1-1,-1 1,0-1,1 1,-7 0</inkml:trace>
</inkml:ink>
</file>

<file path=ppt/ink/ink27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86 289,'1'17,"-1"-12,0 0,-1 1,1 0,0-1,-1-1,0 0,0 2,0-3,0 0,0 0</inkml:trace>
</inkml:ink>
</file>

<file path=ppt/ink/ink27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80 206,'-4'17,"3"-12,0-2,-1 1,1-1,0 1,-2 0,2 0,0-1,1 0,-1 0,1 2,-1 4,0-4,1-2,-1 0,1 0,0-6,0-1,1-1</inkml:trace>
</inkml:ink>
</file>

<file path=ppt/ink/ink27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69 208,'5'15,"-3"-7,-2-5,1 0,0 2,2 2,-3-4,2 0,-1 0,-1 0,2 1,-1-1,1 0,-2-6,1 0,2-9,-2 8,0-1,1 1,-1 1,1 0,-1 0,1-1,0 0,-1 0,1-1,-3 12,-1 1,0-5,0 0</inkml:trace>
</inkml:ink>
</file>

<file path=ppt/ink/ink27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26 231,'-3'27,"4"-24,0 0,2 1,-1-1,1 0,1-1,-1-2,0 1,0 0,0-1,-4 3,-2 0,-2 1,2-4,-2 3,2-3,-1-2,1-1</inkml:trace>
</inkml:ink>
</file>

<file path=ppt/ink/ink27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20 244,'40'-2,"-37"1,-11 8,4-6,0-1</inkml:trace>
</inkml:ink>
</file>

<file path=ppt/ink/ink27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575 1110,'-4'15,"3"-11,1-1,0 1,-1-1,0 1,1 1,-2 1,2-3,0 0,0 0,1 0,2-2,0 2,0-3,0-1,0 1,0-1,0 0,1 1,0-1,-1 2,1-1,-1 0,2-1,-2 2,0-1,1-1,-1 1,-3-3</inkml:trace>
</inkml:ink>
</file>

<file path=ppt/ink/ink27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612 1131,'14'8,"-10"-5,-1-1,0 0,-3 1,-1 0,1 0,-1 2,-2 5,2-7,-1 2,1-2,-1 1,1 0,-1 0,-1-1,6-4,2-4,0 0,-1-1</inkml:trace>
</inkml:ink>
</file>

<file path=ppt/ink/ink27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667 1144,'18'-11,"-15"8,0 2,1 0,-1 0,1 1,0 0,-1 1</inkml:trace>
</inkml:ink>
</file>

<file path=ppt/ink/ink2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34 838,'17'0,"-12"0,0 0,-2 0,2 0,-2-1,0 0,-4 5,-1 0,-7 13,3-8,-1-2,3-3,1-2,-1 0,1-3,6-2,2 0,1-1,0-2,-4 2,0 1,-1 0,0 0,-4 4,-1-1,1 1,0 0,0-1,0-2,0 1</inkml:trace>
</inkml:ink>
</file>

<file path=ppt/ink/ink27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688 1105,'-2'29,"2"-24,0-1,0 1,-1 0,1-2,-1 1,0 0,0 1,1-1,-1 1,0 1,1 0,-1-2,0-1,0 1,0 0,-1 2</inkml:trace>
</inkml:ink>
</file>

<file path=ppt/ink/ink27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689 1161,'15'-5,"-12"4,1 0,-1 1,0 0,0 1,-2 3,-2 1,-3 1,0 1,2-4,-2 2,1-3,-1 2,1-2,0-1,13-5,-2 2,-3 0,0 1,0 1,-1-1,2 1,2-2,5-6,-9 3,-4 2</inkml:trace>
</inkml:ink>
</file>

<file path=ppt/ink/ink27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13 496,'-11'30,"11"-25,-2 0,1 1,1-2,-2 5,1-6,0 3,-1 2,2-5,-1 0,7-16,-6 10,2-3</inkml:trace>
</inkml:ink>
</file>

<file path=ppt/ink/ink27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12 508,'6'14,"-5"-11,2 6,-2-5,0 1,1 2,-1-2,0-1,-1-1,4-7,-2-1,0-1,0-1,0-8,-2 11,1 0,1-3,-2 4,3-4,0-5,-2 8,1-3,1 2,0 6,-5 14,-1-4,1-7,-3 0</inkml:trace>
</inkml:ink>
</file>

<file path=ppt/ink/ink27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77 525,'-20'37,"19"-34,0 0,1 1,0-1,0 0,2 0,1 0,-1 0,2-1,1-1,-2-1,1-2,-2-1,-1 0,1-2,-1 2,1-2,-1 1,-1 1,0 0,-1-1,1 0,-1 1,0-1,-3 7,1 0,-6 6,1-4</inkml:trace>
</inkml:ink>
</file>

<file path=ppt/ink/ink27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157 540,'-2'22,"1"-19,1 0,-1 0,1 1,0 0,0 0,0 7,0-6,0-1,0 3,0-4,-1 1,2-27,-1 17</inkml:trace>
</inkml:ink>
</file>

<file path=ppt/ink/ink27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155 550,'10'19,"-8"-15,-1-1,-1 0,1 0,0 0,-1 0,1 0,-1 2,0-2,0 2,0-2,0 0,2-11,-2 5,1-4,0 2,-2-1,2 2,-1-2,1 2,-1 1,1 0</inkml:trace>
</inkml:ink>
</file>

<file path=ppt/ink/ink27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193 575,'17'-1,"-14"0,0 0,0-1,0 2,-3 3,-1 7,1-6,0 0,-1-1,1 3,-1-1,0-2,-1 5,1-5,0 0,-1 1,2-1,-1 1,0-1,2-9,-1 1,-1 0</inkml:trace>
</inkml:ink>
</file>

<file path=ppt/ink/ink27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357 451,'-7'22,"6"-19,-1 5,2-5,-1 0,1 1,-1-1,-1 1,2-1,-1 3,0-3,1-6,1-1,-1 0</inkml:trace>
</inkml:ink>
</file>

<file path=ppt/ink/ink27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355 441,'15'59,"-15"-56,2-10,0-5,-2 5,1 4,-1-1,1-1,0 0,0 2,0 0,0 0,0 0,0-1,0 1,-2 8,1-2,0 0,-1 0</inkml:trace>
</inkml:ink>
</file>

<file path=ppt/ink/ink2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37 835,'0'14,"0"-11,1 4,-1-4,0 0,1 1,-1 1,0-2,0 1,0-1,2 0</inkml:trace>
</inkml:ink>
</file>

<file path=ppt/ink/ink27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397 461,'-6'13,"6"-10,0 0,0 0,1 0,3 0,-1-2,0 1,2 0,-2-1,0 1,-3 2,-3 0,0-3,-3 0,2 0,1-1,2-3,6-7,-4 7,0 0,0-2,0 1,0 1,1 0,1 0,0 1,1-2,-2 1,-2 0,-3 3,-2 0,0 1,2 0,0-1,-1 1,0 1,0 1</inkml:trace>
</inkml:ink>
</file>

<file path=ppt/ink/ink27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645 448,'2'0</inkml:trace>
</inkml:ink>
</file>

<file path=ppt/ink/ink27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646 448,'-1'6,"-2"7,1-7,0 0,1 1,0-2,-1 0,1-1,-1 0,0 0,1-1,-3 5,2-4,1-1,7-12,-5 4,0 2,1 0</inkml:trace>
</inkml:ink>
</file>

<file path=ppt/ink/ink27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637 458,'7'15,"-6"-12,-1 0,1 2,0 4,0-6,0 0,-1 0,0 0,3-9,-2 3,1-4,-1 0,1 0,-1 2,0 1,1 1,-1 0,1-2,0 1,0 1,-3 7,0-1</inkml:trace>
</inkml:ink>
</file>

<file path=ppt/ink/ink27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692 481,'-26'-2,"26"5,0 1,1 0,0-1,2-3,1-2,0-2,0-1,-1 2,-2 0,1 6,-2 5,-1-5,0 3,-1 1,0-4,1 0,0 2,-1 1,-1-6</inkml:trace>
</inkml:ink>
</file>

<file path=ppt/ink/ink27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749 1211,'-2'14,"1"-8,0 0,1 0,-1-1,1 0,0 0,-1 3,1-5,-1 5,0 1,1 2,0-7,0 0,-1-1,2 2,-2-2,0-6,1-7,0 2,0 1,-1 2</inkml:trace>
</inkml:ink>
</file>

<file path=ppt/ink/ink27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747 1220,'18'34,"-17"-31,1 0,3 9,-4-9,0 1,0-1,-1 1,1 0,0 0,-1-1,0 2,2-2,0-7,-1-1,0-5,0 6,-1 0,0-2,1-1,0 3,0-3,0 3,1-8,-1 7,0 1,0 0,1 0,1-3,-2 4,3-1,-2 1,1-1,0 2,0 9,-2-2,-2-1</inkml:trace>
</inkml:ink>
</file>

<file path=ppt/ink/ink27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35 1267,'-10'17,"10"-12,-1 0,1 0,0 2,0-4,1 1,0 1,1-1,1-1,0-2,0-1,2-2,-2-2,-1 1,0 0,-2 0,0 0,-1 0,-2-1,0 1,0 1,2 5,-1 0,0 6,0-3,1-3,0 0</inkml:trace>
</inkml:ink>
</file>

<file path=ppt/ink/ink27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64 1261,'19'0,"-14"0,-2 0,1 2,1-2,0 3,-2 0,0-1</inkml:trace>
</inkml:ink>
</file>

<file path=ppt/ink/ink27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87 1247,'29'-1,"-26"2,0 1,-3 1,-1 1,-3 3,2-4,-1 2,0 0,-1 3,2-4,1-1,0 0,3-6,1-2</inkml:trace>
</inkml:ink>
</file>

<file path=ppt/ink/ink2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12 907,'51'-4,"-47"4,0 0,-1 0,5 0,-5 0,0 1,2-1,0 1,2 0,-4-2,-7-2</inkml:trace>
</inkml:ink>
</file>

<file path=ppt/ink/ink27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940 1235,'16'-7,"-13"6,0 0,0 0,0 0,0 1,2-2,3 1,-5 0</inkml:trace>
</inkml:ink>
</file>

<file path=ppt/ink/ink27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956 1198,'-3'46,"2"-39,1 0,0-1,0 0,-1 0,1 2,0 0,0-1,0-1,-2 4,2-7,-1 0</inkml:trace>
</inkml:ink>
</file>

<file path=ppt/ink/ink27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959 1256,'28'10,"-29"-5,-1-1,-1 2,1-3,-1 1,2-1,-3 2,3-2,4-3,8-1,-6-1,-2 1,1-1,0 0,1-1,-2 3</inkml:trace>
</inkml:ink>
</file>

<file path=ppt/ink/ink27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786 702,'-5'33,"5"-30,-1 0,1 1,0 0,-1 0,1 1,0-2,0 0,-1 3,1-1,0-23,0 10,0 2</inkml:trace>
</inkml:ink>
</file>

<file path=ppt/ink/ink27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786 688,'21'64,"-16"-60,-1-4,-3-5,-1 1,0 1,1-4,-1 4,3-8,-2 7,3-10,-4 9,1 0,0 0,0 2,0 0,-1 0,1 0,0 0,0 0,1 7,0 0,-2-1</inkml:trace>
</inkml:ink>
</file>

<file path=ppt/ink/ink27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58 728,'-2'34,"2"-30,-2 3,2 0,-1-4,1 0</inkml:trace>
</inkml:ink>
</file>

<file path=ppt/ink/ink27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81 738,'-3'28,"3"-25,1 0,0 1,3-1,-1-3,1-2,-1-3,-1 2,-1 0,0 0,-1 0,-1 0,-3-5,2 5,-4-1,3 5,2 3,-2 1,0 9,1-9</inkml:trace>
</inkml:ink>
</file>

<file path=ppt/ink/ink27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013 1257,'-1'51,"0"-47,1 1,-1-2,1 1,-1 0,1 4,0-3,0-1,0 0,-1 6,1-7,0-7,1-8,-1 6</inkml:trace>
</inkml:ink>
</file>

<file path=ppt/ink/ink27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015 1271,'21'54,"-19"-51,1-5,-1-2,-1-3,1-3,-2 6,1-11,0 6,0 3,0 3,1-3,-1 3,1-4,-1 3,0 7,-2 2,1-2,0 1</inkml:trace>
</inkml:ink>
</file>

<file path=ppt/ink/ink27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065 1314,'-2'27,"2"-24,0 5,1-4,0-1,0 0</inkml:trace>
</inkml:ink>
</file>

<file path=ppt/ink/ink2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97 551,'-7'22,"9"-19,1 0,1 0,-1-1,0 0,3-1,-3-1,6-1,-5-1,-1 2,2-3,-1 1,2 0,1 1,-1-1,-3 1,0-1,1-1,-1 0,0-1,-2 1,0 0,0-3,-1-3,-1 5,0 1,1 0,-2 0,1-1,-21-4,19 8,-1 0,-3 0,2 1,2 0,-1 1,0 2,1 2,2-1,-1-1,1 0</inkml:trace>
</inkml:ink>
</file>

<file path=ppt/ink/ink27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088 1319,'21'33,"-20"-38,0 0,-1 1,-1 1,-2-3,1 2,0 1,-1 0,0 1,0 0,0 0,-1 3,-1 3,0-2</inkml:trace>
</inkml:ink>
</file>

<file path=ppt/ink/ink27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000 1372,'-11'21,"9"-17,-1 0,-2 4,-3-2,3-2,2-3,-2 3,1 0,0 2,2-3,0 2,-3 13,2-9,0-2,1-4,0 0</inkml:trace>
</inkml:ink>
</file>

<file path=ppt/ink/ink27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774 881,'-1'17,"1"-12,-1 0,1 0,0-1,0-1,0 1,0-1,0 0,-1 1,1 0,-1-1</inkml:trace>
</inkml:ink>
</file>

<file path=ppt/ink/ink27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770 889,'12'15,"-10"-10,1-2,-2 1,0-1,1 0,-2 0,1 0,-1 0,3-2,0-1,-1-3,0-3,-1 0,0 1,2-11,-1 11,-1 0,1 1,-1-1,-1 2,2-6,-2 6,3 4,-2 4,0 3,-1-4,-1-1</inkml:trace>
</inkml:ink>
</file>

<file path=ppt/ink/ink27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23 914,'3'22,"-3"-18,1-1</inkml:trace>
</inkml:ink>
</file>

<file path=ppt/ink/ink27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37 897,'-1'17,"1"-6,0-7,0-1,-1 3,1-3,0 1,1 0,0 0,0 3,-1-4,0-6,-1-3</inkml:trace>
</inkml:ink>
</file>

<file path=ppt/ink/ink27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55 1462,'2'40,"-1"-33,0-1,-1 1,1-1,0 0,0-2,-1 4,1-5,-1 3,-2-1,1-19,0 10,0-1,1 0,-1-5,0 4,0 0,1 0</inkml:trace>
</inkml:ink>
</file>

<file path=ppt/ink/ink27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854 1472,'11'24,"-9"-19,1-1,-1 2,1 4,-1-6,1 1,-2 0,0-2,1 0,0 2,2-1,-4-8,0 0,0 0,-1-5,0-1,1-3,0 3,-1 6,1-3,0 2,0 2,1 0,-1-2,0-1,1-1,0 3,-1 1,0-1,1 7</inkml:trace>
</inkml:ink>
</file>

<file path=ppt/ink/ink27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909 1510,'0'16,"0"-11,1-1,0-1,1 2,-1-2,2 1,-2-1,3 1,-2-8,-2 1,-1 0,1 0,0-3,0 3</inkml:trace>
</inkml:ink>
</file>

<file path=ppt/ink/ink27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930 1497,'6'50,"-6"-46,0 0,1 0,-1-1,-1 0,1 1,-4-12,2 4</inkml:trace>
</inkml:ink>
</file>

<file path=ppt/ink/ink2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25 552,'0'14,"0"-11</inkml:trace>
</inkml:ink>
</file>

<file path=ppt/ink/ink27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046 1388,'6'14,"-4"-11,-1 0,0 1,3 2,-3-3,2 0,0 1,2 1,0-1,-3-1,1-1,2 4,-3-2,2 3,-2-1,-1-3,1 1,0-1</inkml:trace>
</inkml:ink>
</file>

<file path=ppt/ink/ink27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065 1474,'4'43,"-3"-38,-1 5,2-7,-2 1,0-1,1 1,0 0,-2-1,2 0,-2 0,1-6,-1-2,-1 0,1-1,0 1</inkml:trace>
</inkml:ink>
</file>

<file path=ppt/ink/ink27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059 1456,'9'37,"-5"-32,3 6,-4-7,-1 0,0-1,0 0,3 4,-2-3,0-1,0-2,-2-5,1-12,-1 9,0 0,-1 2,0 1,0-3,0 1,0 3,1-2,-1 2,0 0,0-4,1 2,-1 1,1 1,-2 0,2 6,0 5,0 4,-1-5</inkml:trace>
</inkml:ink>
</file>

<file path=ppt/ink/ink27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132 1510,'-2'30,"4"-25,-1 0,-1-2,1 0,-1 0,1 1,-1-1,0 0,1 2,-1-2,3-17,-2 9,-1 1</inkml:trace>
</inkml:ink>
</file>

<file path=ppt/ink/ink27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145 1525,'20'7,"-20"0,0-3,0-1,-1 0,0 0,7-3,1-1,-3 0,0 1,-1 0,0-1,0 1,2-1,-2 1,1 0,-1-1</inkml:trace>
</inkml:ink>
</file>

<file path=ppt/ink/ink27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394 925,'-5'20,"4"-17,1 0,-1 0,0 1,0 6,0 0,0-7,1 0,0 0,-1 2,0-2</inkml:trace>
</inkml:ink>
</file>

<file path=ppt/ink/ink27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387 938,'23'52,"-20"-58,-1-2,0-7,-1 10,0 0,0 2,1-3,0 2,-2 1,1-1,0 1,0 0,-1 0,1 6</inkml:trace>
</inkml:ink>
</file>

<file path=ppt/ink/ink27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449 968,'-4'29,"5"-25,-1 0,0-1,1 0</inkml:trace>
</inkml:ink>
</file>

<file path=ppt/ink/ink27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467 983,'9'19,"-11"-16,-1 0,1 0,5-2,0 0,0 1,0-1,0-1,0 0,2 2,-2 0,-7-3</inkml:trace>
</inkml:ink>
</file>

<file path=ppt/ink/ink27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84 674,'-2'15,"1"-7,0-1,0-1,-1 4,0-2,1-4,0 1,0-1,0 2,0 0,0-1,0-1,1 0,-1-1,0 1,1-1,0 0,2-7</inkml:trace>
</inkml:ink>
</file>

<file path=ppt/ink/ink2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65 783,'21'68,"-17"-69,-1 0,0 0,2-1,-1 1,0-2,-1 1,0-1,-1 0,0-1,0 1,-1 0,0-1,-1-1,0 0,0 2,0 0,0-1,-1 1,0-2,0 1,0 1,-4 1,1 0,-4 1,3 0,0 1,0-1,1 1,0 1,1-1,0 1,0-1,7 1,-1 1,0-1,0 0,1 1,-1-1,4 0,-4 1,-4 3,-2 2,-1-1,3-3,-2 0,0-1,0 0,-1 0,8-1,-1-2,5 1,-4 0,0 1,2 0,-3 0,0 0,-13-1,6-1</inkml:trace>
</inkml:ink>
</file>

<file path=ppt/ink/ink27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87 691,'16'43,"-15"-39,0 2,1-1,-1-1,0-1,1-7,0-4,0 1,2-4,-1 0,-1 5,1-6,2 0,-3 7,1-1,-1 3,-1 6,-1 0</inkml:trace>
</inkml:ink>
</file>

<file path=ppt/ink/ink27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47 720,'-3'43,"3"-39,-1-1,1-9,1 2</inkml:trace>
</inkml:ink>
</file>

<file path=ppt/ink/ink27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03 735,'-5'25,"4"-22,-1 1,1-1,-2-1,2 1,-2-1,1 1</inkml:trace>
</inkml:ink>
</file>

<file path=ppt/ink/ink27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45 701,'1'14,"-1"-11,0 0,-1 4,0-4,1 0,-1 1,0 0,0 2,-2 5,2-6,0-1,0-1,0 0,-1 1,2-10,2-12,1 5,-2 9,-1 1,1 0</inkml:trace>
</inkml:ink>
</file>

<file path=ppt/ink/ink27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46 714,'10'13,"-8"-10,-2 0,1 0,1 4,-1-1,0-3,-1 0,1 0,-1 0,3-13,-2 4,2-4,-2 5,0 1,0 0,1-2,-1 0,3-5,-3 8,-1 6,-1 2,0-1,-1 2</inkml:trace>
</inkml:ink>
</file>

<file path=ppt/ink/ink27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92 726,'10'33,"-5"-31,-1 0,0 0,-1 0,1-1</inkml:trace>
</inkml:ink>
</file>

<file path=ppt/ink/ink27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65 762,'-6'18,"5"-12,-1-2,1 0,0 1,0-2,-1 0,1-6,1 0,0 0</inkml:trace>
</inkml:ink>
</file>

<file path=ppt/ink/ink27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24 713,'-4'27,"3"-24,0 1,0 4,0-3,0-1,0 0,0-1,-2 3,2-1,-1-2,2 0,-2 0,3-7,1-1,-1 0,0 0</inkml:trace>
</inkml:ink>
</file>

<file path=ppt/ink/ink27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19 727,'8'47,"-7"-44,-1 0,5-8,-3 0,0-1,1-6,-2 7,1 0,0 0,2 0,-3 2,2-2,1 1,0-1,-4 8,-2 0,-1 1</inkml:trace>
</inkml:ink>
</file>

<file path=ppt/ink/ink27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88 742,'-8'20,"8"-17,-1 0,-1 3,1-3,-1 2,1 0,0-1,1-1,1 0,3-1,-1-2,0-1,0-1,0-4,-6 4,-2-1,2 2,-1 1,-1 0,1-1</inkml:trace>
</inkml:ink>
</file>

<file path=ppt/ink/ink2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16 772,'-8'14,"8"-11,0 0,0 1,-1 10,1-10,1-1,-2 0,1 1,0-1,1 0,0 0,1 0,0 0,1 0,0-1,0-2,0 0,3-2,-1 0,6-4,-7 5,0-2,1-1,-1 2,-1 0,-1-1,-1 0,-1-3,0 0,-2 0,1 1,-2 1,0 0,-1-2,0 3,-1 1,2 0,-2 1,2 1,-1 0,-1 1,2 0,0 0,-1 3,1-2,7-2,0 0,-1 0,1 0,-2 3,1-3,0 1,-2 2,-3 1,-1 0,-1-1,0 1,1-1,0 0,6 0,1-1,-1-1,0 0,0 1,-2 1,0 0,-2 0,-1 0,-1 0,-1-1,-1-3,-1-2,3-1,0 1,0-2</inkml:trace>
</inkml:ink>
</file>

<file path=ppt/ink/ink27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42 780,'-5'16,"4"-12,0-1,-1 5,-1-4,2-1,-1 1,1-1,-2-2</inkml:trace>
</inkml:ink>
</file>

<file path=ppt/ink/ink27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16 705,'-28'93,"28"-105,1 6,-1 1</inkml:trace>
</inkml:ink>
</file>

<file path=ppt/ink/ink27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01 722,'10'27,"-8"-21,-1-1,-1-1,2 1,-1-2,-1 0,3 3,-2-3,1 0,1-3,0-3,1-8,-2-7,0 11,0-4,0 3,-1 4,0 0,2-3,0-1,-2 5,-1 6,0 0,0 1,-1 2,0-3,-2 2,2-2</inkml:trace>
</inkml:ink>
</file>

<file path=ppt/ink/ink27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58 741,'-1'17,"1"-7,0-6,0 0,0 1,-1 0,1-1,-1 0,3-8,-1 1,1 0</inkml:trace>
</inkml:ink>
</file>

<file path=ppt/ink/ink27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81 768,'0'29,"3"-30,-1-2,-1 0,-1 0,-1-1,1-1,-2 0,2 2,-1-1,0-2,0 2,-2 4,0 4,0-1,1 2,0-2</inkml:trace>
</inkml:ink>
</file>

<file path=ppt/ink/ink27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31 778,'-23'36</inkml:trace>
</inkml:ink>
</file>

<file path=ppt/ink/ink27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95 697,'-4'14,"1"-5,2-6,-1 0,1 1,-2 5,2-4,0 1,-1 0,0 0,0-1,-1 2,0-1,1-1,-2 1,2-3,4-11,0 2,0 2,-1 0</inkml:trace>
</inkml:ink>
</file>

<file path=ppt/ink/ink27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84 723,'16'60,"-11"-75,-4 6,0 1,0 2,0 1,0 1,2-9,1 4,-3 6,0 0,-2 6,1 1,-1-1,-1 1</inkml:trace>
</inkml:ink>
</file>

<file path=ppt/ink/ink27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30 762,'1'22,"-1"-19,0 1,0 0,-1 2,1-2,0-1,2-6,-1 0,5-10,-5 9</inkml:trace>
</inkml:ink>
</file>

<file path=ppt/ink/ink27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53 746,'-4'73,"3"-70,1 1,-3-2,0-4,1-4</inkml:trace>
</inkml:ink>
</file>

<file path=ppt/ink/ink2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86 718,'-8'17,"7"-14,0 0,0 1,7-4,-1 0,5 0,-6-1,1 1,2-2,-3 2,-10-1,3 0,0-2,1-1,2-1,0 2,-1-1,-1 7,0 9,1-2,0-2,0-4,0 1,0-2,0 0,-1-10,0 1,0-6,1 8,1 1</inkml:trace>
</inkml:ink>
</file>

<file path=ppt/ink/ink27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907 32,'-17'6,"11"0,3-2,1 0,0 1,-1 8,2-9,1 0,1-1,0 1,0 0,1 1,0 0,-1-2,0 0,1 0,-1 0,2 1,1 0,0-2,1 1,0-2,2 1,-2-1,0 0,-2-1,2 0,-1 0,-1 0,6 0,-1-1,0 0,-4 0,4-2,-1 0,-3 0,3-2,1-1,-4 2,2-2,-3 3,1-2,0 1,-2-1,0 2,-1 0,1 0,0 0,-1-2,0 0,1 1,-2 1,2-2,-1 2,-1-1,-4 1,-2 0,3 2,0 0,-1 0,-12 0,9 0,-5 1,5 0,-6 2,-2 1,8-2,1 1,1 0,-4 1,5 0,1-2,-1 0,1-1</inkml:trace>
</inkml:ink>
</file>

<file path=ppt/ink/ink27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231 256,'-11'13,"10"-9,0-1,0 1,-2 2,3-3,0 0,0 0,0 2,0-2,0 0,0 1,0-1,2 2,-1-2,-1 0,2 0,-1 0,2 1,1 0,-1-2,0 0,1 0,-1-1,0-1,1 1,-1-1,0 1,0-1,0 1,0-1,1 0,1 0,-2 0,1 0,-1-1,4 1,-3 0,2 1,-1 0,-1-2,0 1,-1 0,1-1,0 0,0 0,1-2,0 1,-2 2,2-1,-2 0,0 0,1-1,-1 0,4-4,-4 1,-1 2,-1 0,1 0,-3-1,0-2,0 0,-1 3,2 0,-1-1,0-1,0 2,-1-3,0 3,1 0,-2 0,-2 0,0-2,2 4,-4-4,4 4,0 1,-4-3,3 3,0 0,0 0,-2-1,0 0,0 2,0-1,-6 0,7 1,-1-1,-16 5,8 1,8-1,2 0,-6 4,5-4,0-2,1 0,0-1,-7 0</inkml:trace>
</inkml:ink>
</file>

<file path=ppt/ink/ink27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791 461,'-21'10,"18"-7,0 2,-2 1,3 0,-1-2,3-1,-1 0,0 0,0 1,0 1,0-1,0 1,0-1,0-1,1 1,-1 0,1-1,-1 1,1 0,0 2,0-1,1-2,0 0,1 0,0 0,4 3,-3-3,0-2,3 3,-2 0,-1-1,2 0,-2-2,1 0,-1 0,0 1,1-1,-1 0,0-1,2 0,-2 0,1 0,0 0,0 0,0-1,-1 1,2-1,-2 1,2 0,-2 0,0 0,0 0,2 0,1-1,-3 0,1-1,0 0,0 0,-1 1,1-2,0 1,1-2,0 0,0 1,-2 0,1 1,2-2,-1 0,-2 1,0 0,-1-2,-1 0,-1 2,-1-5,1 4,0 1,-1-4,-1 0,0 1,-3-1,3 3,-1 0,1 0,-3-6,3 7,-4-3,3 3,-9-4,9 6,0-1,-1 2,-1-2,1 1,-1 1,-7 0,8 0,-1 0,0 2,0-1,1 0,-1 1,-1 0,1 0,0 0,-4 3,5-2,1 0,-5 6,3-5</inkml:trace>
</inkml:ink>
</file>

<file path=ppt/ink/ink27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769 673,'-20'45,"20"-42,1 0,0 1,0-1,1 0,0 0,-1 0,1 1,-1-1,0 0,0 0,1 3,-1-3,1 1,1 0,1-2,1 1,-2-1,0 0,0-1,0 1,1-1,1 1,-1 0,0-1,1 1,-1-2,1 1,-2-1,1 1,0 1,-1-1,0 0,0 0,0 0,1-1,-1 1,1-2,0 2,0-1,-1 0,2 1,-2-1,0 1,2 1,-2-2,0 0,0-1,0 0,0-1,0 0,0 0,1 2,-1-2,0 1,1 0,0-2,-1 0,0 0,-1-2,0 1,-2 1,0-2,-1-2,0 4,1 0,-3-2,1 2,0 0,1 0,-3-2,2 2,-3-5,3 5,1 0,-2-2,2 2,-2-4,0 3,1 0,-1 1,0 0,-4-4,3 4,-1-1,0 0,1 2,1 0,0 0,0 0,-1 0,1 0,-1-1,-6 0,4 2,3 2,0 0,-3 2,2-1,1 0,0 0,-2 2,3-1,-10 13,11-13,-1 2,1-1</inkml:trace>
</inkml:ink>
</file>

<file path=ppt/ink/ink27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766 838,'-22'38,"20"-30,2-4,0-1,0 1,1 1,-1-1,1-1,0 0,0 0,2 3,-2-3,1 0,1 1,1-1,-1-1,0 1,3 1,-3-2,0-1,0 0,0 0,1 1,-1-1,0 1,0-1,0-1,2 2,-2-2,0 1,1-1,-1 0,2 1,-1 0,1 0,-1-1,0-1,-1 0,1-1,0 1,-1-1,0 1,2 0,-2 0,1 0,-1 1,0-2,0 1,1-2,-2 0,0-1,0-2,1 0,-3 3,2-2,-2 2,1-2,-1 2,0-1,-1-2,1 2,-2 0,0-1,-4-5,4 7,-2-2,1 3,-4-2,0 2,-1 0,5 1,0 0,0 1,-6-1,3 1,3 0,0 0,-9 0,0 0,9 0,-3 1,2-2,0 1,1 0</inkml:trace>
</inkml:ink>
</file>

<file path=ppt/ink/ink27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89 743,'-9'14,"8"-11,1 0,-2 2,1-2,-1 1,1-1,-2 0,4 0,5 0,-4 0,1-1,2-4,-2 0,-1-1,0 0,0 0,-1 0,0-2,1 1,-1 1,0-2,0 2,0 0,-1-1,-1 1,-1-1,-1 3,0-1,0 1,-1 4,2 0,0 0,1 0,0 1,-1 8,0-7,1-1,-2-3</inkml:trace>
</inkml:ink>
</file>

<file path=ppt/ink/ink27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02 766,'-19'35,"17"-31,-1 1,1-2,2-7,1-1,0 0,1-3,0 3</inkml:trace>
</inkml:ink>
</file>

<file path=ppt/ink/ink27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36 714,'-13'38,"9"-21,3-13,-2 3,3-4,-2 0,2 0</inkml:trace>
</inkml:ink>
</file>

<file path=ppt/ink/ink27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20 715,'10'18,"-9"-15,0 0,2 3,-1 4,1-1,0 1,0-5,-1-1,-1-1,1 1,0-7,-1 0,1-8,-1 5,-1-3,2-5,0 3,1 1,-1 2,0 2,-1 3,0 0,1-1,-1 1,-2 6,-1 2,0-1,-1 0</inkml:trace>
</inkml:ink>
</file>

<file path=ppt/ink/ink27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82 755,'2'30,"-4"-23,0 1,2-4,-1-1,1 0,-1-7,1-1,-1 1,1 1</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73 957,'-10'49,"5"-45,3-1,-2 1,2-1,0 2,8-10,1 0,-3 4,0-1,0 1,-1 0,0-1,-6 5,-1 1,0 1</inkml:trace>
</inkml:ink>
</file>

<file path=ppt/ink/ink2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60 716,'-4'39,"5"-35,1 1,0-2,2 1,-1-2,2 0,-1-2,0 0,3 0,-3-1,1 2,0-1,1 1,-3-1,0 0,0 0,0 0,0-1,1 0,-2-5,-1 1,0-6,-4-4,3 12,-1-1,-2 0,1 0,-1 1,0 0,-1 1,-5-3,4 5,0 0,-1 2,1 0,1 1,-2 1,2-2</inkml:trace>
</inkml:ink>
</file>

<file path=ppt/ink/ink28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89 771,'35'11,"-35"-8,-3 0,1 0,0 1,-2 0,2-1,1 0,-1 0,2 1,0 1,1-2,1 1,5-1,-3-3,-1 0,9 0,-7-1,-8-2,-2-2,3 1,-1 0</inkml:trace>
</inkml:ink>
</file>

<file path=ppt/ink/ink28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54 674,'9'13,"-8"-10,0 0,-1 0,1 1,1 6,-2-7,1 0,0 1,0 1,2 8,-2-4,0 1,0-5,0-2,0 3,0 0,0-3,-1 2,1 2,-1 3,1-7,-1 0,0 2,0-2,1 0,-1 0,0 0,0 0,3 0,0 0,0-2,1 1,-1-1,1 0,0-1,0 1,1 0,0 0,1 0,0 1,-2-1,2 0,-2 1,1-2,-1 1,-1-1,2 1,0 1,0-2,-2 1,6 1,-4-1,1 0,0-1,0 0,-3 0,2 0,-1 0,3 0,-4 0,0 0,6-1,-6 1,1 1,4-1,-3 1,-2-1,2 1,3 0,-1 0,-1 0,0 0,2-1,-5 0,8 0,-5 0,-3 0,1 0,2 0,0-1,-1 1,-2 0,1 0,3-1,1 1,-4-1,1 1,4-1,-6 0,1 0,-1 0,1 0,-1 1,0-1,0 0,0 1,0-1,1 1,0 0,0 0,0 0,0-1,0 1,0 0,0 0,1 0,-1 0,-1-1,3 1,-1-1,-1 1,4 0,-4 1,4-1,-4 0,1 0,1 0,-1 1,4-1,-6 1,2-1,0 1,4 0,-6 0,0-1,1 0,-1 0,0 0,-5-3,-3 0,-15-5,3-1</inkml:trace>
</inkml:ink>
</file>

<file path=ppt/ink/ink28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93 666,'16'1,"-13"0,0-1,0 0,1 0,-1 1,0-1,0 0,0 0,1 0,-1 0,0-1,1 2,1-1,0 0,1 0,6 0,-7 0,0 0,-1 0,10 0,-9 0,1 0,0 0,0 1,4-1,-1 0,-4 0,0 0,-1 0,7 1,0 0,-7-1,4 0,-1 1,1 0,-4 0,4-1,-3 0,4 1,-4-1,-1 0,4 0,-4 0,7 1,-7-2,1 1,0 1,5-2,-2 2,-1-2,-4 1,0 1,1-1,-1-1,0 2,4-1,-3 0,4 1,-4 0,0-1,1 0,-2 1,4-1,1 1,-2-1,-2 0,1 0,-1 0,3 0,-3 0,4 0,-5 0,3 1,1-1,-2 0,7 0,-9 0,0 0,0 0,1 0,-1 0,0-1,0 2,-1 2,0 1,-1 0,-1 1,0 1,0 2,-1 2,1-7,0 1,-1 4,1-3,0 0,0 1,0 5,-1-1,1-1,-1 7,0-3,1-1,-1 2,0-11,1 1,-1 2,-10-19,6 6,0-2</inkml:trace>
</inkml:ink>
</file>

<file path=ppt/ink/ink28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25 681,'0'24,"0"-20,0 2,0-2,0-1,0 2,-1-1,0 6,0-4,0 1,0-1,0-1,1-1,-2 0,1 0,1 0,-2 5,1-4,1 0,-1-2,1 1,0 0,0 0,0 0,0 0,1 1,0-1,-1-8,1-10,0-1,0 10,2-13,-2 9,1 0,3-16,-2 13,-2 6,3-10,-4 12,1 0,0 1,-4 8,1 1,0 0,1 1,-1-1,1-1,0 0,0 2,-1 7,1-6,0 0,0-3,0 3,1-5,-1 2,1-2,-1 2,1-2,-1 0,1 0,-1 0,1 1,-1 0,1 0,-1 2,1-3,0 1,0 1,0-10,0-7,0-8,0 15,2-12,-1 0,3-1,-2 10</inkml:trace>
</inkml:ink>
</file>

<file path=ppt/ink/ink28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43 659,'-30'122,"29"-114,-1 3,-1 6,1-6,1-5</inkml:trace>
</inkml:ink>
</file>

<file path=ppt/ink/ink28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59 811,'1'13,"-2"-9,1 0,-1 0,1 0,-1 1,1 0,0 2,-2 8,1-9,0-1,1 5,-1-6,2-1,-1 0,1 0,-1 1,0-1,-1-9</inkml:trace>
</inkml:ink>
</file>

<file path=ppt/ink/ink28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32 887,'6'13,"-4"-9,-1-1,2 8,-2-8,0 2,1-1,0 2,0-3,0-6,-1 0,1-2,-2 2,2-1,0 0,0 0,1 1,1-3,-3 2,-6 3</inkml:trace>
</inkml:ink>
</file>

<file path=ppt/ink/ink28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68 994,'-32'-13,"28"13,1 0,0 1,0 4,3 0,1 0,-1-2,3 1,-1-1,1-2,0 1,2-1,-1-2,-1 1,1-3,0 0,-2 0,-2 6,0 0,-1 3,0 1,0 0,0-2,-1 9,1-10,1 0,-1 8,1-6,0-1,1-2,0-8,-2-4</inkml:trace>
</inkml:ink>
</file>

<file path=ppt/ink/ink28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36 1127,'-1'15,"1"-11,-1 0,-1 1,2-1,-1 1,0 1,0 1,1 1,-1 0,0-3,0 1,0 3,0-6,0 1,0 1,0-2,0 1,-2-10,2 3</inkml:trace>
</inkml:ink>
</file>

<file path=ppt/ink/ink28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26 1122,'17'43,"-16"-40,0 1,0 1,0 0,0 1,0 3,0-6,0 2,0-2,1 0,-1 1,3-6,-2-1,1 0,2-11,-4 7,1 0,0-5,-1 8,1 0,-2 0,1 1,1-4,-1 0,-1 4,1 0,-2 6,0 1,0 0,-1 5</inkml:trace>
</inkml:ink>
</file>

<file path=ppt/ink/ink2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06 724,'3'21,"-1"-18,1 1,-1-1,1-1,0 2,-2-1,-2 1,-2-1,-1-1,1-1,-2 1,2-2,-1 0,1-2,0-2,1 0,1-3</inkml:trace>
</inkml:ink>
</file>

<file path=ppt/ink/ink28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89 1171,'-3'42,"3"-39,0 0,0-8,-1 1,1 1</inkml:trace>
</inkml:ink>
</file>

<file path=ppt/ink/ink28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52 1129,'-2'16,"2"-13,0 0,-2 4,1-4,1 0,0 0,-1 1,0 7,0 6,0-12,1-2,-1 1,1-1,-1 0,1-6,0-1,0 0,0-2,0-8,0 8</inkml:trace>
</inkml:ink>
</file>

<file path=ppt/ink/ink28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53 1120,'1'20,"0"-16,0-1,-1 3,2-1,-2-2,0 0,1 1,0-1,-1 2,1 0,-1 0,1 0,-1-1,0 0,1 0,0-1,2 0,-1-8,0-7,-2 6,2-5,-1 6,-1 1,2-3,0 3,0-3,0 4,0-6,-1 5,0 0,1 1,-2 0,2 0,-1 0,-1 9,-2 4,1-6,0 0</inkml:trace>
</inkml:ink>
</file>

<file path=ppt/ink/ink28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97 1175,'14'-4,"-11"4,0 1,-1 2,-3 1,1-1,-1 1,0 0,0 0,0-1,-2 2,-1 1,0-3,0 1,1-2,-1 0,1-1,7-1,0 1,-1-1,1 1,-1 0,0 0,0 2,1-2,-3-5</inkml:trace>
</inkml:ink>
</file>

<file path=ppt/ink/ink28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79 1114,'1'15,"-2"-8,-1 0,0 4,2-6,-2 5,1-4,1 0,-1 0,0 1,1 1,-1-5,1 5,-1-5,1-8,1-10,-1 7,1 1</inkml:trace>
</inkml:ink>
</file>

<file path=ppt/ink/ink28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76 1139,'15'60,"-13"-56,-1-1,0 0,1 1,0-1,1-9,-2-4,0 2,0 1,0-11,-1 14,1 0,0-1,-1 2,2-3,-1 2,1-5,-1 3,0 1,0 2,0-1,0 1,-4 6</inkml:trace>
</inkml:ink>
</file>

<file path=ppt/ink/ink28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53 1167,'-16'19,"14"-15,-1 4,2-5,0 0,-1 1,1-1,0 1,1 1,0-2,-1 0,1 0,1 0,1 1,1-2,0-2,0-3,0-1,-2 1,0-1,0 1,-1 0,-3 1,-1-1,-2 1,3 1,-1 0,-1 2,2 0</inkml:trace>
</inkml:ink>
</file>

<file path=ppt/ink/ink28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74 1444,'-6'-16,"4"13,-1-1,-1 1,-1-3,1 4,-1 0,0 4,2 1,0 1,-1 2,3-1,0 0,0 0,1-2,1 1,-1 0,1 0,0 4,1-3,-1-2,2 0,0-3,0-1,5-7,-5 4,3-4,2-2,-5 7,3-8,-7 15,0-1,0 1,0 5,0 0,0 0,0-1,0 1,0 0,1 1,-1 13,0-5,-1-4,2-4</inkml:trace>
</inkml:ink>
</file>

<file path=ppt/ink/ink28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88 1210,'-7'14,"6"-11,-1 1,0 0,2-1,-1 0,0 0,-1-7,1 1</inkml:trace>
</inkml:ink>
</file>

<file path=ppt/ink/ink28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26 1114,'-2'39,"1"-34,1-1,0 0,-1 1,1 1,-1-1,0 1,0-1,0 5,3-25,-1 7</inkml:trace>
</inkml:ink>
</file>

<file path=ppt/ink/ink2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04 731,'21'-3,"-17"5,3-2,-3 0,0 1,-15 2,3-2,5-1,-4 0,4-1,0 1</inkml:trace>
</inkml:ink>
</file>

<file path=ppt/ink/ink28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21 1117,'-2'21,"3"-16,-1-2,1 0,0 2,0-1,1-1,0 0,-1 0,2 0,-2 0,0 0,1 0,-1 1,0 0,-1-1,0-7,1-6,-1 6,1 0,0-3,-1 3,1 1,2-8,-1 3,-1 3,-1 2,1-1,-1 1,2-1,-2 1,1 0</inkml:trace>
</inkml:ink>
</file>

<file path=ppt/ink/ink28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63 1164,'14'-2,"-11"2,0 0,-3 11,-1-1,0-2,-1 6,2-8,-1-1,1 0,-1 1,0-1,1 1,0-2,-1 0,1-1,-3-3,2-3,-1-6</inkml:trace>
</inkml:ink>
</file>

<file path=ppt/ink/ink28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127 525,'-17'40,"16"-37,1 0,0 0,0 0,0 0,1 1,-1-1,0 1,1-1,-1 0,1 0,-1 0,0 0,1 0,-1 0,1 0,1 1,-1 0,2 0,1 3,-2-4,-1 0,2 0,-2 1,1-1,-1 0,1 0,1 1,1 1,-1-2,0-1,1 1,-1-1,1-1,-1 1,0 0,1 0,-1-2,1 1,3 0,-2 0,-1-2,1 2,1-2,-2 1,0 0,0-1,-1 1,2-2,-2 1,0-2,1 2,4-7,-5 7,1-2,1-3,-3 2,-1 0,0 1,0 0,-1 0,0-8,-1 6,1 0,0 0,0 1,1 0,-2-1,0 1,0 0,0 1,0 0,-2 0,0-2,-1-2,0 1,2 2,0 1,-2-1,3 1,-2 0,0-1,1 1,-1 0,1-1,0 1,0 0,-2 0,1 0,-1 0,0 1,0 1,1 0,-10-2,9 1,1 2,0-1,-1 1,1 0,0 1,-3 0,3-1,-1 1,1 0,-2 0,-3 2,3-1,2 1,0-1,2-5</inkml:trace>
</inkml:ink>
</file>

<file path=ppt/ink/ink28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11 1188,'-2'19,"1"-16,1 3,-1-3,1 0</inkml:trace>
</inkml:ink>
</file>

<file path=ppt/ink/ink28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56 1109,'-5'14,"4"-7,-1 4,0 0,2-6,-1 0,-1 5,2-4,-1 1,0-2,1 0,-1-2,1 0,0 1,1-17,0 6</inkml:trace>
</inkml:ink>
</file>

<file path=ppt/ink/ink28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54 1112,'5'14,"-4"-6,0 0,0-2,-1-2,0 1,3 1,-3-3,2 0,0 0,-1 0,1 0,-1 2,0-2,0 1,0-1,-1 0,2-9,1-5,-2 4,0 3,-1-3,1 3,0 1,0-11,0 9,0 0,-1-4,2 3,-2 1,1 1,-2 7,-2 7,2-5,0 5,0-5</inkml:trace>
</inkml:ink>
</file>

<file path=ppt/ink/ink28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09 1155,'-9'18,"13"-15,0 0,-1 0,0 0,0 1,0-1,0 1,-2-1,-1 0,-1 0,0 1,-2 0,-2 0,2-2,-1-1,0-1,-1-1,1-2,0-2,4 1,0 1,1-1,1 0,1-1,-1 2,0 0,1-2,0 2,3-2,-2 1,-1 2,1-1,0-1,-1 1,-6-1,-1 1,0 2,1 0,0 1,0-1,0 2,0-1,0 0,-4 2,0-1,2 0,2-1</inkml:trace>
</inkml:ink>
</file>

<file path=ppt/ink/ink28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273 722,'-7'13,"3"3,4-10,-2 10,2-11,0-1,-1 15,2-13,-1-11,1 2,-1 0</inkml:trace>
</inkml:ink>
</file>

<file path=ppt/ink/ink28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267 715,'3'46,"-3"-41,0-2,1 1,-1 0,1 0,-1 0,2-1,0-7,-1-4,1-2,-2 5,1-6,0 4,-1 4,0 0,1 0,-1-1,1 0,-1 1,1-1,-1 9,1-1</inkml:trace>
</inkml:ink>
</file>

<file path=ppt/ink/ink28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289 777,'2'25,"-2"-21,0 1,0 3,0-5,-1 0,-1 0</inkml:trace>
</inkml:ink>
</file>

<file path=ppt/ink/ink2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94 714,'1'19,"-1"-16,1 0,-1 0,-1 1,1 0,0 0,0 1,0-1,0-1,0 0,1 8,0-7,1-1,5 1,-1-3,-3-1,1-2,0 1,-1-1,7-3,-7 1,0 2,0-1,-2 0,1-2,-2-3,-1 1,0 3,-2-3,-2-2,0 4,3 2,-3-2,1 0,-2 0,2 4,-1 4,2 1,-1 3</inkml:trace>
</inkml:ink>
</file>

<file path=ppt/ink/ink28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300 779,'25'4,"-29"-1,1 0,-2 0,2-1,1 1,2 1,0-1,3-2,0-1,0-1,2 0,-1 2,-3 4,-2-2,-1 4,-2-2,2-1,-1 1,1-2,-1-2,-2-5</inkml:trace>
</inkml:ink>
</file>

<file path=ppt/ink/ink28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49 1166,'-16'54,"14"-51,2-10,0 3,0 1</inkml:trace>
</inkml:ink>
</file>

<file path=ppt/ink/ink28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81 1112,'-16'98,"15"-101,2-19,0 13,-1 2</inkml:trace>
</inkml:ink>
</file>

<file path=ppt/ink/ink28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74 1108,'4'15,"-3"-9,0 0,-1 0,0-2,1 0,-1 1,1 3,0-4,0 6,-1-5,1 0,0 0,0-2,0 1,1-1,1-20,-2 0,0 13,0-2,-1-1,0 4,0 0,1 0,-1-1,1 1,-2-1,2-1,-1 2</inkml:trace>
</inkml:ink>
</file>

<file path=ppt/ink/ink28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04 1164,'-3'54</inkml:trace>
</inkml:ink>
</file>

<file path=ppt/ink/ink28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20 1165,'10'14,"-13"-9,0-1,0-1,-1 3,-1-3,2-1,11-3,-4 0,0 0,-1 1,0-1,1 0,1 0,3-1,-4 4,-3 2,-3 0,-1 0,-4 3,4-4,-1 0,0 1,1-1,0-1,1-5</inkml:trace>
</inkml:ink>
</file>

<file path=ppt/ink/ink28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78 1202,'-3'14,"1"-11,-1 0,0 1,-2 6,1-4,1-1,1-1,0-1,-1 0,0-2,-1-2</inkml:trace>
</inkml:ink>
</file>

<file path=ppt/ink/ink28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654 826,'-2'28,"1"-17,1-6,0-1,0 9</inkml:trace>
</inkml:ink>
</file>

<file path=ppt/ink/ink28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657 820,'27'59,"-24"-60,-1-3,-1-2,-1 0,2-6,-1 6,-1 1,1 0,0 1,0 0,-1 0</inkml:trace>
</inkml:ink>
</file>

<file path=ppt/ink/ink28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716 847,'1'18,"0"-11,0 3,-1-6,0 0,0-1,0 3,1-3,-1 0,-1-6,-1-5,1 5</inkml:trace>
</inkml:ink>
</file>

<file path=ppt/ink/ink2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68 723,'-11'66,"16"-69,-3 0,-2 0,-3-1,1 1,-1-1,1 1,-2 1,-1 4,-1 2</inkml:trace>
</inkml:ink>
</file>

<file path=ppt/ink/ink28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756 835,'-8'14,"6"-9,0 0,2-1,-1-1,0 0,0 0,0 1,-1-1,5-1,1-2,2-1,-2 1,0 0,-1 0,1 0,-1 0,0 0,0 0,0 0</inkml:trace>
</inkml:ink>
</file>

<file path=ppt/ink/ink28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762 844,'-1'14,"1"-7,0 0,0-1,0 0,0-1,0 0,-1 1,1 5,-1 0,-2-13,0-5,1 3</inkml:trace>
</inkml:ink>
</file>

<file path=ppt/ink/ink28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09 1105,'-13'48,"11"-38,7-15,-12 22,5-1,2-9,-1-1,1-1,0 4,-1-6,2 1,0 2,0-3,0-14,-1 6,0 0</inkml:trace>
</inkml:ink>
</file>

<file path=ppt/ink/ink28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07 1110,'9'51,"-7"-41,-1-3,0-2,1 0,0 3,1-4,3-10,-11 13,8-8,-1-2,-1-3,0-1,1-10,-1 8,1 0,-2 4,1-1,-1 0,1 1,-1 1,0 1,1-3,-1 1,1 9,-2 2,1 0,-1-1</inkml:trace>
</inkml:ink>
</file>

<file path=ppt/ink/ink28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65 1153,'-5'35,"4"-25,1-7,-1 0,0 0,1 0,-1 0,1 0,-1 0,2-7,-1-1,0 1</inkml:trace>
</inkml:ink>
</file>

<file path=ppt/ink/ink28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96 1155,'-8'44,"11"-45,0 0,0 1,0-2,2 1,-1 0,-1 0,0 1,-4-5,0 2,0 0,0-1,-1-1</inkml:trace>
</inkml:ink>
</file>

<file path=ppt/ink/ink28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706 1151,'-3'30,"2"-21,0 6,1-8,-1 0,-1 14,1-16,0 0,1-1,-2-1,-2-2,-3-2,1-1,2-3</inkml:trace>
</inkml:ink>
</file>

<file path=ppt/ink/ink28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34 1079,'-1'14,"1"-11,-1 6,-1-4,1 2,1 1,0-4,0 0,-1 9,1-10,0 3,1-3,-1 4,1-3,0 0,0 1,0-1,1 4,-2-3,1 0,0-2,0 0,0 1,0-1,1 1,0-1,0 1,-1-1,3-2,-1 1,0-1,1 0,-1 1,1 0,1 2,0-2,0-1,2 0,-2 0,3 0,-4 0,2-1,-3 1,0 0,6-1,-3 0,1 0,-1 1,-3-1,1 1,0-2,1 1,-2 1,2-1,1 0,6 1,-6 0,-3-1,0-1,4 1,1 0,4 0,-8 0,-1 0,5-1,-5 0,0 1,1 0,2-1,7 0,-2 1,-5 0,-3 0,1 0,-1 1,0-1,0 1,0-1,1 0,0 0,0 0,5 0,-5-1,5 0,-4 1,-2 0,1-1,0 2,2-1,-2 2,-1-2,2 1,0 0,-2-1,1 1,2-1,-2 0,0-1,-1 1,0 0,-6-2,0 0,-1 0,-9-9</inkml:trace>
</inkml:ink>
</file>

<file path=ppt/ink/ink28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45 1058,'15'0,"-12"1,0-1,6 1,-6 0,0 0,1-1,0 0,4 1,3-1,-5 0,11 0,-11 0,7-1,2 0,-7 1,-1-1,5 0,-5 1,1-1,-1 1,0 0,7 0,-8 0,0 0,1 0,1 0,-1 0,0 1,-1-1,0 0,5 1,-6-1,14 2,-7-1,-7-1,3 2,0-1,1 0,1-1,-2 1,-1 0,0-1,-3 2,-1 0,0-1,0-1,-2 3,2 4,1 4,-3-4,1 0,-2-4,0 1,0 0,1 2,-1 0,-1 0,1 0,0 0,-1 0,1-1,0 1,0 2,0 17,1-9,-1-8,1 3,0-2,0-1,-1-3,0-1,-1 0,0-1</inkml:trace>
</inkml:ink>
</file>

<file path=ppt/ink/ink28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41 1066,'2'23,"0"-19,-2-1,3-1,-3 1,0 1,0 1,0 1,0 1,-1-2,1 3,-1 0,2-2,-1-2,1 1,-1-1,1 1,-1-2,0 2,0-1,0 0,0 0,0 0,0 4,-1-5,1 1,-1 0,0 0,0 0,1 0,-1 0,0-1,1 0,0 1,0-1,0 1,-1-1</inkml:trace>
</inkml:ink>
</file>

<file path=ppt/ink/ink2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45 725,'2'0</inkml:trace>
</inkml:ink>
</file>

<file path=ppt/ink/ink28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78 1410,'-13'20,"13"-17,-1 0,1 0,1 2,1 1,0-2,1 0,-1-1,2 1,-1-1,0 0,-1 0,2-1,0-1,-1 0,1 0,-1 0,-4 5,-1-3,-1 0,-2 2,-1 0,2-3,0-1,-1-7,1 0,2 3,1 0,0 0,0-4</inkml:trace>
</inkml:ink>
</file>

<file path=ppt/ink/ink28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89 1424,'21'-2,"-17"1,-1 1,1-1,-1 1,0-1,9 0,-8 1,-1 0,0 1,0 1,-3-10,-3-1,0 1</inkml:trace>
</inkml:ink>
</file>

<file path=ppt/ink/ink28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36 1217,'-9'17,"6"-14,1 0,0 0,0 0,-3 2,1-1,0-1,0 0,1-1,-3 2,1-2,1 1,1-3,-4 2,3-1,-5 1,5-1,-2 1,2-1,0 1,-4 1,3-1,0 0,-1 0,0 1,0-1,0 1,1-1,-5 2,5-2,-7 1,-15 1,22-3,0 0,0 0,-1-1,-1 1,0 0,1-1,0 1,-5 0,6 0,-1 0,-7 0,7 0,-1 0,-6 0,8 0,0 0,-5 0,5 0,-2 0,-6 0,3 1,5-1,-5 0,0 1,4-1,-5 0,0 1,2 0,5-1,0 0,0 0,-6 0,-1 1,7-2,-7 2,4-1,-5 0,7 0,0 0,-4 0,2 0,1 0,2 0,1 0,0-1,-1 2,1-2,0 1,-2 0,1 0,0-1,0 0,-1 1,2-1,-5 1,5 1,-4-1,4 0,-3 1,-6 3,7-4,-4 2,3 0,-1 0,2 0,2-1</inkml:trace>
</inkml:ink>
</file>

<file path=ppt/ink/ink28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16 1360,'-12'17,"8"-14,1 1,-1 3,1-2,2-2,-2 2,1-1,0 0,0-1,2 0,2 0,2-3,1 1,-2 0,5 0,-4-1,-1 1,0-1,6 3,-4 2</inkml:trace>
</inkml:ink>
</file>

<file path=ppt/ink/ink28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64 1589,'-18'93</inkml:trace>
</inkml:ink>
</file>

<file path=ppt/ink/ink28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48 1591,'11'22,"-8"-10,-2-8,1 1,0-2,0 1,-1-1,2 2,0-1,-1-1,0 0,1-1,-1-7,-1 1,-1 1,0-2,1 0,0 0,3-14,-3 13,1 1,1 0,-1 0,1 1,-1 1,0-1,0 0,0 1,1-3,-2 3,-2 14,-1-1,1-6,-1-1,-1 2</inkml:trace>
</inkml:ink>
</file>

<file path=ppt/ink/ink28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16 1632,'21'-3,"-18"5,0-1,0 1,-4 1,-1 0,-1-1,-1 2,0-2,2 1,-1-1,0 1,0 0</inkml:trace>
</inkml:ink>
</file>

<file path=ppt/ink/ink28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33 1632,'-10'58,"10"-61,1-5,-1 1,1 1,-1 1,0 1,1 0,-1 1,0 0,1-1,-1 1,1-3,0 3,-1-4,1 3,0 14,-2-5,1 1,0-1,0 0,-1 5,0-2,0-2,0-3,0 2,1-11,0 0,1-6,0 7,-1-3,2 1,-2-2,2-2,-2 6,1 1,0 0,-4 9,0 17,2-13,0-1,0-3,0 0,0 1,1-1,-1 1,0-1,1-2,-1 0,2-18,-1 8</inkml:trace>
</inkml:ink>
</file>

<file path=ppt/ink/ink28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87 1644,'-10'32,"9"-28,0 0,-1 0,0-1</inkml:trace>
</inkml:ink>
</file>

<file path=ppt/ink/ink28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26 1584,'-5'17,"3"-11,0 7,1-7,-2 5,2-6,0-1,0 0,0 0,0 1,0-1,-1 9,2-10,-1-11,2-3,0 3</inkml:trace>
</inkml:ink>
</file>

<file path=ppt/ink/ink2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46 725,'-17'8,"15"-4,-2-1,2 0,-1 1,0 0,1 4,0-5,2 0,-1 2,1-1,0 3,1-4,0 1,1 0,-1-1,1 2,2-1,-1-1,0 0,1-2,0-1,-1 0,7-3,-4 1,-3 0,1 0,-1 1,3-2,-2 2,0-1,2-1,-2 2,-1-1,-1-1,2-4,-3 2,-1 2,-1-10,0 8,-1-3,0 5,1 0,-3-2,2 2,-5-3,3 1,-2-1,2 1,0 3,-4 4,2 0,-1 2,0-2,4-2</inkml:trace>
</inkml:ink>
</file>

<file path=ppt/ink/ink28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12 1588,'24'85,"-23"-91,0 2,-1 0,1-1,-1-2,2-2,0-1,-2 2,1 1,1 2,-1 1,0 0,0 0,0 0,0 0,0 0,1 1,-1 0,0 0,1-1,-1 1,-2 6,0 3,0 0,-1-1,-1 5</inkml:trace>
</inkml:ink>
</file>

<file path=ppt/ink/ink28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72 1614,'21'8,"-18"-4,-1-1,-3 0,0 4,-4 1,1-4,2-1,5-1,1-1,0-1,-1 0,0 0,-4-3</inkml:trace>
</inkml:ink>
</file>

<file path=ppt/ink/ink28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391 521,'-17'-2,"14"2,0-1,0 2,-1 1,1 0,1 1,-2 4,3 0,0 0,0 1,0-5,2 2,0-2,2 2,2 1,-3-3,2 3,-2-2,0-1,0 1,1-1,0 0,0-1,0-1,1 1,0-1,-1 0,1-1,3 1,-4-1,0 1,2-2,-1 1,2-1,-2 2,1-1,-1-1,0 1,1 0,1 1,1 0,1-1,2 0,-1 0,-6-1,11 0,-7 0,0 0,-3 1,2-2,0 1,0-1,-3 0,2-1,0 0,-3 0,1 2,1-3,0 2,-1 0,0 0,-3-2,-2 0,0-3,2 4,-3-5,0 1,1 1,-1-1,0 0,1 4,-2 0,-9-4,4 6,4-1,-1 1,0 1,1 0,1-1,1 1,-1 0,-4 1,-3-1,7-1,0 1,-1-1,-4 0,5 0,1 0,-5-3</inkml:trace>
</inkml:ink>
</file>

<file path=ppt/ink/ink28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47 1643,'-4'17,"3"-13,0-1,1 2,-2 4,1-3,-1 0,1-3,0 0,2-6</inkml:trace>
</inkml:ink>
</file>

<file path=ppt/ink/ink28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72 1585,'1'14,"0"-8,-2 1,1 0,1-1,-2 6,1-4,0-4,-1-1,1 3,0-3,0 0,0 1,-1-8,1-1</inkml:trace>
</inkml:ink>
</file>

<file path=ppt/ink/ink28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72 1581,'22'65,"-22"-62,2 4,-1-3,-1 0,0-1,0-7,0-1,0-5,0 5,0 1,0-1,1-2,1-11,-1 8,1 2,-1 5,0-1,0 1,0 0,0-3,1-3,-2 6,-1 10,1-2,0-1</inkml:trace>
</inkml:ink>
</file>

<file path=ppt/ink/ink28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46 1603,'-12'24,"11"-21,-2 1,1-1,0 0,-1 4,3-4,-1 1,0 0,1-1,-1 2,2 0,5-4,-3-2,1 0,-1-2,0 1,-2-1,-4 1,0-1,0 2,-2-2,2-1,0 3,0 2,-1 4</inkml:trace>
</inkml:ink>
</file>

<file path=ppt/ink/ink28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60 1656,'-9'28,"9"-24,-1-1</inkml:trace>
</inkml:ink>
</file>

<file path=ppt/ink/ink28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90 1576,'-1'20,"1"-17,0 0,0 1,0 0,-1 7,1-6,-1 2,1-3,-1 0,1 0,-1-1,-2-2</inkml:trace>
</inkml:ink>
</file>

<file path=ppt/ink/ink28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83 1583,'16'27,"-15"-22,1 8,-1-9,0-1,0 1,-1-1,2 1,-2-1,0-9,0 2,0-5,-1-2,2-4,-1 12,4-16,-3 16,-1 8</inkml:trace>
</inkml:ink>
</file>

<file path=ppt/ink/ink2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55 716,'-15'8,"11"-6,1 0,0 1,1 1,1-1,0 0,0 1,0 0,1 1,-2 3,2-5,-1 0,1 1,0 0,1-1,1 1,1 1,0-2,0-1,0-2,2-2,-2 0,1-1,2 0,-4 0,0-2,0-1,-2 2,-1-4,0 4,0 1,-2 2,-3 2,1 0,2 0,-3 1,3-2,-1 4,2-1,1 3</inkml:trace>
</inkml:ink>
</file>

<file path=ppt/ink/ink28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22 1616,'22'-7,"-20"10,-2 5,-1 3,1-7,0 0,0-1,0 0,0 0,-1 4,1-4,-1 2,1-1,0-1,-2-10</inkml:trace>
</inkml:ink>
</file>

<file path=ppt/ink/ink28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81 1629,'-8'27,"7"-23,0-1,1 0,-1 1,0-1,1 0,0 1,0-7,0 0</inkml:trace>
</inkml:ink>
</file>

<file path=ppt/ink/ink28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27 1551,'-15'55,"14"-51,1 1,-1 0,0 3,1-5,0 1,0-1,0 0,1-7,-1 1,1-1</inkml:trace>
</inkml:ink>
</file>

<file path=ppt/ink/ink28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15 1567,'8'13,"-7"-10,0 0,1 2,1 3,-2-5,-1 1,1-1,-1 1,1 1,0-1,-1 0,1-1,0 5,1-5,-2 0,6-11,-2-4,-2 2,0 3,0-1,-1 5,0 0,0 0,0-1,0-1,0 0,1 8</inkml:trace>
</inkml:ink>
</file>

<file path=ppt/ink/ink28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85 1601,'14'39,"-14"-36,-2 0,0 0,-2 0,1-1,0 0,0-1,0-2,0-2,1 0,3 0,1-1,0 1,3-5,-4 5,0 0,2-4,-2 4,3-4,-2 3,-2 1,-1 0,-2 3,-1-1,1-1,0 1,1-2</inkml:trace>
</inkml:ink>
</file>

<file path=ppt/ink/ink28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80 1605,'14'-6,"-11"3,-1-1,0 1,-2 0,-2 0,-1 2,0 0,0 1,-2-2,2 2,-1 2,-1 2</inkml:trace>
</inkml:ink>
</file>

<file path=ppt/ink/ink28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22 1608,'-5'35,"4"-31,-1-1,0 2,1-1,1-1,0-6</inkml:trace>
</inkml:ink>
</file>

<file path=ppt/ink/ink28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45 1552,'2'14,"-2"-7,-1 0,0-2,0 6,0-3,0 7,0-7,1-3,-1 4,0-6,0 1,1-1,2-8,-1 1,0 0,-1-1</inkml:trace>
</inkml:ink>
</file>

<file path=ppt/ink/ink28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45 1549,'7'19,"-5"-13,-1 0,1 10,-1-11,-1 2,2 0,0 15,-1-19,0 2,1-1,1-6,-3-1,2-6,-1-5,0 7,0 1,0 0,0 2,0-1,1 0,0-1,0 1,-1-2,1-1,-1 3,0 0,1 1,0-2,0 2,-2 1,-1 6,-1 1,0 0,0 0,1 0</inkml:trace>
</inkml:ink>
</file>

<file path=ppt/ink/ink28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26 1590,'-28'20,"27"-17,0 4,1-4,0 0,-1 0,4 0,0-3,0-1,0 0,0 0,3-5,-2 1,-3 1,1 0,0-2,0 2,-1 1,0 0,-1 7,-1 4,1 8,0-9,-1-2,0 6,0-6,0 0,0 10,-1-3,0-4,0-19,2 3</inkml:trace>
</inkml:ink>
</file>

<file path=ppt/ink/ink2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77 736,'25'1,"-26"3,1 1,-1 1,0-1,-1 3,1-5,1 1,-2 0,2 0,-1-1</inkml:trace>
</inkml:ink>
</file>

<file path=ppt/ink/ink28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75 1689,'-8'49,"7"-43,0-2,-1 0</inkml:trace>
</inkml:ink>
</file>

<file path=ppt/ink/ink28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52 1712,'3'24,"-4"-20,1 0,0 0,-1-1,1 1,-1 2,1-3,0 0,-1 4,1 1,0-4,0 1,3-4,2-2,-2 0,2-3,-2 0,2-3,-3 3,4-3,1 0,-5 4,9-5,-15 8,-3 0</inkml:trace>
</inkml:ink>
</file>

<file path=ppt/ink/ink28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33 1804,'-41'14,"40"-10,1 2,0 0,0 0,-1 8,1-10,1 0,2-2,0-3,1-3,2-3,-3 2,1 0,3-7,-1 2,-2 5,-2 2,3-2,-5 9,-1 2,0 1,1 1,-1 0,0-1,-1 5,-1 1,-1 9,3-17,-2 5,2-6,7-11,-4 2,-1 1</inkml:trace>
</inkml:ink>
</file>

<file path=ppt/ink/ink28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10 1775,'-3'20,"3"-17,0 0,-1 0,0 3,1-2,0-1,-1 1,1 10,0-9,0-2,1 1,-1-1,5 0,-2-3,7-2,-6 3,-1-1,0 0,-1 3,-3 0,-2 5,1-5,0 0,0 1,0-1,1 0,-1 2,0 0,0-2,1 0,-2 2,0-4,0 0,1-4</inkml:trace>
</inkml:ink>
</file>

<file path=ppt/ink/ink28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09 1812,'14'-3,"-10"2,0 0,-1 0,0 0,2 0,0-2,-1 2,-1 4,-4 1</inkml:trace>
</inkml:ink>
</file>

<file path=ppt/ink/ink28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07 1843,'53'-13,"-55"16,-4-4</inkml:trace>
</inkml:ink>
</file>

<file path=ppt/ink/ink28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94 1568,'2'64,"-2"-60,1 3,-2 2,2-2,-1-4,0 2,0-2,1 1,-1-1,1 0,2 1,0-2,0 0,0-1,0 1,2-1,-2 0,0-1,2 1,-1 0,-1-1,0 1,1-1,-1 1,2-1,-1 0,1 1,3 0,-4-1,1 1,-2 1,2-2,-1 0,0 1,-1-2,1 1,1 1,-1-1,2 0,0 0,-1 1,-1-1,4 0,-3 0,-1 0,0-1,1 1,-2 0,1 1,-1-1,1 0,0 1,-1-1,0 0,1 0,-1 0,0 0,0 0,0 1,0-1,0 0,0 0,0 0,0 0,0 0,0 0,0 0,0 0,0 0,0 0,0 0,0 0,0 0,0 0,0 0,0 0,0 0,0 0,0 0,0 0,0 0,0 0,0 0,1 0,-1 0,2 0,-1 0,-1 0,1 0,-1 0,0 0,2 0,2-1,-2 1,0 0,-2 0,0 0,3 0,-3 0,2 0,-1 0,-1 0,0 0,1 0,6-1,-5 1,4 0,-6 0,0 0,6-1,-6 1,0 0,4 0,2 0,-5-1,4 0,-5 0,2 0,-1 1,-1-1,4-1,-3 1,-1 1,0-1,0 0,1 1,0 0,-1-1,4 1,-3-1,1 0,0 1,-1 0,1-1,3 1,-5 0,0 0,0 1,1-1,3 0,-1 0,-1-1,-2 1,1 0,-1 0,2 0,-2 0,0 0,0 0,0 0,1 0,0 0,5 0,-6 0,1 0,1 0,0-1,0 1,3 0,-4 0,-1 0,1 0,0 0,-1 0,1-1,-1 1,5-2,-3 1,-1-1,-1 1,1 0,-5-3,-2 0,0 0,0 1,-5-6,4 6,0-1</inkml:trace>
</inkml:ink>
</file>

<file path=ppt/ink/ink28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26 1549,'9'1,"-5"-1,-1 0,0 0,0 0,0 0,1 0,5-1,-4 1,0 0,-1-1,0 0,0 1,-1-1,1 1,3-1,-3 1,-1 0,2-1,-1 1,1 0,-1 0,1-1,-1 1,0 1,0-1,4-1,4 1,-7 0,5 0,-1 0,-5 0,-1 0,4 0,-1 0,1-1,-1 1,-2-1,6 1,-7 0,2 0,0 0,-1 0,3 0,-1 0,-3 0,10 0,-6 0,-3-1,10 1,-9 0,0-1,0 0,0 1,-2-1,3 1,2 0,-5 0,4 0,7-1,-5 0,-4 0,2 0,-4 0,7 0,-7 1,5-1,-3 1,-2 0,0-1,1 1,-1-1,0 1,3-1,0 1,1-1,-2 0,1 0,-2 0,2 0,-2 0,1 1,0-1,-2 2,0-1,1-1,-1 1,5 0,-2-1,-1-1,1 0,0 1,-2-1,0 2,-1-1,7-1,-6 2,3-2,1 2,-2-2,-3 2,4-2,0 0,-3 2,3-1,2 0,-1-1,-4 2,0-1,1 1,-1 0,-1 0,0 0,0 1,2 0,-1-1,0 0,-1 1,0-1,0 1,1 0,2 2,-3-3,0 1,0 0,0 0,-2 3,0-1,-1 1,1-1,-1 7,1 0,-1-5,0 3,0 3,0-3,0-1,-1 0,1-2,0 0,-1 1,0 9,1-8,0 0,-2-2,2-2,0 0,-1 0,-5-11,2-3,2 1,-2-1</inkml:trace>
</inkml:ink>
</file>

<file path=ppt/ink/ink28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38 1544,'-2'130,"2"-127,-1 3,0-2,2-1</inkml:trace>
</inkml:ink>
</file>

<file path=ppt/ink/ink28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86 27,'14'45,"-13"-42,2-3,1-1,2 0,0-2,4-7,6-12,-12 18,-1 2,2-2,-10 8</inkml:trace>
</inkml:ink>
</file>

<file path=ppt/ink/ink2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72 717,'2'0</inkml:trace>
</inkml:ink>
</file>

<file path=ppt/ink/ink28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14 88,'-3'17,"2"-10,-1-1,1-1,0-1,0 0,0 0,0 0,0 0,0-1,1 5,0-1,-1-3,1-1,1-6,-1-14,0 13,-1-2,1 3</inkml:trace>
</inkml:ink>
</file>

<file path=ppt/ink/ink28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02 98,'22'47,"-20"-43,0-1,1 0,0-4,0-5,0-2,2-9,-4 11,2-7,-2 8,0 1,1 0,0-2,0 3,-1 0,-2 6,0 0,-2 4</inkml:trace>
</inkml:ink>
</file>

<file path=ppt/ink/ink28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64 136,'-1'18,"0"-8,1-6,-1 0,0 0,1-1,-2 0,-1-3,-2-1</inkml:trace>
</inkml:ink>
</file>

<file path=ppt/ink/ink28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13 106,'-2'18,"1"-15,-2 6,0-5,1-1,1 0,-1 0,0 2,-2 4,2-5,0 1,1-2,-1 0,-2 3,1 0,2-3,1-6</inkml:trace>
</inkml:ink>
</file>

<file path=ppt/ink/ink28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39 106,'-3'20,"2"-17,-2 6,2-5,0 0,-1 2,0 0,1-1,0 0,0 2,0-3,1-1,2-8,0-4,-1 1,1 0,-1 3</inkml:trace>
</inkml:ink>
</file>

<file path=ppt/ink/ink28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40 101,'9'56,"-9"-51,0-1,0 1,0-2,0 0,1 1,-1-1,3-2,-2-6,-1-2,0-2,0 2,1 2,-1 0,0 2,0-1,1 1,0-1,0 0,2-3,-2 2,-1 1,2-1,-1 0,0 2,0 0,1-1,-2 1,-1 9,-2 8,1-9</inkml:trace>
</inkml:ink>
</file>

<file path=ppt/ink/ink28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72 147,'22'5,"-20"-2,-3 0,0 1,-1-1,0 1,-1 1,0-1,-1-1,1 0,0-1,0 1,5 0,2-3,-1 0,1-1</inkml:trace>
</inkml:ink>
</file>

<file path=ppt/ink/ink28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08 194,'-5'15,"2"-10,0 2,1-3,-2 3,1-2,0-1,0-7,1-6,0 3</inkml:trace>
</inkml:ink>
</file>

<file path=ppt/ink/ink28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61 125,'-10'44,"9"-39,-1 3,1-5,0 1,1-1,0-7,1-6,-1 3,1 1,0 0</inkml:trace>
</inkml:ink>
</file>

<file path=ppt/ink/ink28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51 141,'10'8,"-10"16,0-15,-1-4,1-2,1 0,4-7,0-6,-2-3,-1 6,-1 1,0 1,1 0,-1 1,0 0,1 0,1 0</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44 1050,'20'-10,"-17"9,0 0,0-1,1 1,-1-1,1 1,-6 7,-3 4</inkml:trace>
</inkml:ink>
</file>

<file path=ppt/ink/ink2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73 717,'-22'24,"21"-15,0 1,1-6,0-1,-1 0,2 2,0 0,2-2,2 1,-2-2,0-1,0 0,3 0,-2 0,-1-1,1 2,1-4,-2 1,0 0,2-3,2-2,-3 2,-2 1,4-7,-5 5,1-1,-1 1,0 1,-1 0,1 1,-2-1,0 1,-1-1,-1 2,0-1,-2 1,2 0,-1 1,-1 1,0 2,-1 0,-3 3,-1-2,0 0,7-3,0 1</inkml:trace>
</inkml:ink>
</file>

<file path=ppt/ink/ink29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87 163,'21'24,"-24"-22,-3 0,3-1,-4 2,3-1,1 0,7 2,1-2,-2-1,3 1,-3-1,2-1,-3 3,-5 2,-3 4,-1-3,3-3,-4 2,-9 3,10-7,1-1,1 0,1-2</inkml:trace>
</inkml:ink>
</file>

<file path=ppt/ink/ink29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40 213,'-4'16,"3"-12,-1-1,1 0,-1 2,-1-3</inkml:trace>
</inkml:ink>
</file>

<file path=ppt/ink/ink29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74 146,'-24'50,"22"-46,1 1,0 1,-1 0,0-1,1-2,0 1,0-1,-1 2,1-1,1-8,1-8</inkml:trace>
</inkml:ink>
</file>

<file path=ppt/ink/ink29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55 166,'17'39,"-16"-35,0 1,1 2,-2-4,1 0,1 0,0 0,2-9,-1-7,1-1,-3 11,4-7,-4 7,0 0</inkml:trace>
</inkml:ink>
</file>

<file path=ppt/ink/ink29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25 189,'-15'10,"11"-6,2-1,-1 4,2-4,0 0,0 2,4-2,0-2,1-1,-1 0,0 0,0-1,0 2,7-2,-6 1,-1-1,1 0,-1 0,-3-3,0 1,-1-1</inkml:trace>
</inkml:ink>
</file>

<file path=ppt/ink/ink29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24 197,'-2'32,"2"-29,-2 3,1-2,0-1,-1 1,1 0,0 0,-1-1,-3 2,4-8,-1 0</inkml:trace>
</inkml:ink>
</file>

<file path=ppt/ink/ink29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61 288,'0'36,"0"-31,0-1,0 1,-1 2,1-1,0-1,-1-2,1 1,-3-4</inkml:trace>
</inkml:ink>
</file>

<file path=ppt/ink/ink29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32 343,'5'36,"-5"-33,1 0,0 3,1-1,1-4,0 0,1-2,1-1,1-3,-4 2,1 0,-1-1,0 1,0 0,0 0,1-3,-1 3,-7 0,2 3,0 0</inkml:trace>
</inkml:ink>
</file>

<file path=ppt/ink/ink29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22 474,'13'4,"-12"0,-1-1,1 0,-1 0,-2 1,-8 2,7-5,-1 0,-2 1,-1 0,0 1,4-2,3 2,4-2,-1 0,1-1,0 1,1 0,-2 0,1-1,-1 0,1 1,4 1,-2-1,-3-1,-2-3,-6-2</inkml:trace>
</inkml:ink>
</file>

<file path=ppt/ink/ink29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48 448,'-13'-22,"9"21,0 1,0 1,2 2,-2 1,2 0,1-1,-1 3,0-3,1 0,-1 5,1-5,1 0,0 3,1-2,1-1,1 0,2-3,-2-2,0 0,3-5,0 2,1 0,-4 2,1 1,-1-1,-2 7,-5 8,2-5,1 0,-1 0,1 4,-1-6,1 0,-2 10,1 1,2-13,0 0,1-11,0-2,2 0,-2 5</inkml:trace>
</inkml:ink>
</file>

<file path=ppt/ink/ink2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57 721,'1'19,"0"-14,-1 0,1 5,-2-1,1-5,1-1,-1 0,0 1,0-1,0 1,0 1,-1-1,1 6,0-6,-1 1,1-2,-1 0,1 0,-1 0,0 1,1-1,-2 3,2-3,-1 1,0 9,1-9,-1 1,1-1,-1-1,1 0,0 1,0 2,1-2,-1 0,0 5,1 2,0-1,0-4,-1 0,0-2,0 0,-5-5,1-3,0-1</inkml:trace>
</inkml:ink>
</file>

<file path=ppt/ink/ink29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09 417,'-23'54,"26"-51,-1 0,2 0,4 4,-5-4,1-2,-2 2,-3 0,-6 1,-5 0,9-3,-1 0,1 0,-1 1,-3 2,3-3,1-2</inkml:trace>
</inkml:ink>
</file>

<file path=ppt/ink/ink29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93 442,'2'0</inkml:trace>
</inkml:ink>
</file>

<file path=ppt/ink/ink29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55 475,'25'0,"-21"-1,-1 1,1-1,-1 0,1 0,-1 1,0 1,1-1,0 0,-9 1,-7-1,5 0</inkml:trace>
</inkml:ink>
</file>

<file path=ppt/ink/ink29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25 448,'2'0</inkml:trace>
</inkml:ink>
</file>

<file path=ppt/ink/ink29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12 446,'25'-2,"-30"5</inkml:trace>
</inkml:ink>
</file>

<file path=ppt/ink/ink29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46 473,'14'0,"-2"0,-9 0,2 0,-1 0,-1 0</inkml:trace>
</inkml:ink>
</file>

<file path=ppt/ink/ink29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62 441,'1'74,"-4"-78,0 1</inkml:trace>
</inkml:ink>
</file>

<file path=ppt/ink/ink29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52 1112,'-25'36,"23"-29,2-4,-1 0,1 0,0 0,0 2,0-1,0 5,0-3,0-3,0 1,0 0,0 0,1-1,1 1,2 1,-1-3,2 1,-1-1,-1 0,0-1,2 3,-1 0,0 1,0-1,1-1,-1 0,0-1,4 0,-3-1,2 1,-2-2,-1 1,1 1,-2-2,1 1,-1-1,2 0,0 0,-2 1,2-2,7 1,-6 0,-3-1,0 1,0 0,3-2,-2 1,0 0,-1 0,3-1,-2 0,-1 1,1-1,0 1,6-8,-8 6,1-1,0-1,1 2,-2 0,1-1,-2 1,-1-1,0 1,0 0,-1-3,0 3,1-1,-1 1,-1-1,1-2,0 1,-1 2,1 0,-1-1,1 1,-2 0,1 0,-1 0,0 1,-2-1,1 0,0-1,1 0,-1-1,1 2,1 0,-1 1,-1-1,1 1,0 0,-1 0,-1 1,2 0,-1 0,-4 0,5 0,-2 0,0 0,2 0,0 0,-1 0,1 1,0-1,0 1,0 0,0 0,0-1,-6 2,5-1,1 0,-2 1,-2 0,4 0,-1 0,1 0,0 1,-5 2,-3 2,6-3,-1-1,1 1,1-3,1-2</inkml:trace>
</inkml:ink>
</file>

<file path=ppt/ink/ink29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33 1009,'67'46,"-64"-44,0-2,0 1,2 3,-1-2,-1 0,3 1,-2-1,0-1,-1 1,1-1,-1 1,2 2,-2-2,0 1,2 0,-2-1,0 0,1 0,0 0,-1 0,0-1,2 2,0-1,-1-1,-1 0,0-1,1 2,-1-2,0 2,2 1,-2-2,0 0,2 1,-2-1,1 1,-1-1,-6 1,-3-4</inkml:trace>
</inkml:ink>
</file>

<file path=ppt/ink/ink29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51 949,'2'0</inkml:trace>
</inkml:ink>
</file>

<file path=ppt/ink/ink2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34 966,'0'73,"-3"-76,-2-4,3 4,0-2,-1 4,-2-1,1 2,1 0,-1 2,1 2,2 0,1-1,-1 2,1-2,0 2,2-2,2-2,3-2,0 0,-2-2,-1 2,-1 0,0 1,2-1,-1 1,1-1,-2-1,1 0,-6 6,-2-1,5 0,3-1,4 3,-5-5,1 0,-1-1,0 0,-1-3,0-4,-1 5,-3 0,-1 3,-1 0,1 0,-2 1,-2 0,1 1,3-2,0 1</inkml:trace>
</inkml:ink>
</file>

<file path=ppt/ink/ink29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70 949,'0'15,"0"-11,-1 6,1-6,0 0,-1 0,0 3,-1 1,2-4,-2 14,1-13,-1 7,0-5,1-3,0-1,5-14,-2 6,-1 0,0 0,0 0,-1-2</inkml:trace>
</inkml:ink>
</file>

<file path=ppt/ink/ink29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71 985,'13'-6,"-10"5,1 0,4-2,-1 0,-4 1,0 0,-9 9</inkml:trace>
</inkml:ink>
</file>

<file path=ppt/ink/ink29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84 999,'-3'32,"4"-28,0 1,1-2,1-1,0-3,0 0,1-1,-1 0,-1-2,1-3,-2 0,-1 3,-1 1,-2-3,-2 1,2 3,-3-1,3 2,0 0</inkml:trace>
</inkml:ink>
</file>

<file path=ppt/ink/ink29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75 950,'17'-8,"-14"7,1 0,1-1,-2 1,2 0,-2 0,1-1,0 0,-1 0,0-2</inkml:trace>
</inkml:ink>
</file>

<file path=ppt/ink/ink29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140 937,'-8'14,"6"-10,2 0,-1 0,1 0,-1-1,1 1,2 0,1-3,0 1,0-1,-4 3,-2-1,0 1,0 0,7-2,-1-1,0-1,-1 3,-3 1,1-1,-1 1,1 3,-1-3,1-1,-2 0,-1-1,0 1</inkml:trace>
</inkml:ink>
</file>

<file path=ppt/ink/ink29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162 945,'13'-2,"-10"2,0 0,-4 3,0 1,-1 1,-1 3,2-3,0-1,-4 5,1-4,1-2,0-1,1-5,0-5,1-1,0 5,1 1,3 2,0 0,1 2,0 0,1 1,-2 1,0 0,-1 1,1-2,0 1</inkml:trace>
</inkml:ink>
</file>

<file path=ppt/ink/ink29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191 933,'17'-4,"-14"4,1 1,-1-1,0 1,-3 3,-2 0,-2 2,1-3,-1 2,-5 6,5-4,2-4,0 0,-1-1,2-6,1-1,0 0,1 1,-1 0,1 1,0-1,0 0,0 1,2 4,3 5,-3-2,0 1,1 2,-2-2,1-1,0-1</inkml:trace>
</inkml:ink>
</file>

<file path=ppt/ink/ink29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153 1004,'31'-18,"-28"17,0 2,0 0,-1 2,-2 0,-1 1,-1 0,-3 5,3-6,1 0,-2 3,1 0,-1-1,-1-2,1-2,0-4,2-1,1 0,0 1,0-2,-1 2,2-1,2 0,0 3,0 1,3 3,-4 1,1 5,1 0,-3-5,1-7,-1-2,-1 0</inkml:trace>
</inkml:ink>
</file>

<file path=ppt/ink/ink29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193 990,'21'-8,"-18"6,0 0,0 2,0 2,-1 1,-1 0,-1 4,-1-2,-3 2,0-2,1-1,0-2,1 1,-1-1,-1 3,-1 0,2-4,0-1,2-9,1 5,2-11,0 9,0 3,2 4,0 6,-1-2,1-1,-1 0,2 1,-2-2</inkml:trace>
</inkml:ink>
</file>

<file path=ppt/ink/ink29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39 937,'38'-9</inkml:trace>
</inkml:ink>
</file>

<file path=ppt/ink/ink2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49 886,'-3'35,"2"-32,0 0,0 4,0-3,1-1,-1 2,-1 3,1 7,0-7,1 0,-2-12,1-2,0 0,-1 2</inkml:trace>
</inkml:ink>
</file>

<file path=ppt/ink/ink29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53 858,'1'50,"0"-45,-1 0,0-1,0 1,0-2,0 3,0-3,0 0,0 0,0 2,1-1,-1 0,0 3,0 0,0-3,0 1,0 0,-1-2,-2-4,1-2</inkml:trace>
</inkml:ink>
</file>

<file path=ppt/ink/ink29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44 964,'16'-14,"-12"11,-1 2,2-1,-1 0,0 2,-6 3,-7 6,5-4,1-1,0 1,-1 3,1-4,0 1,0 0,7-7,-1 0,2-2,1 1,-2 1,-1 0,-2 5,-1 0,-2 0,-1 1,0-1,0 1,1-1,-3 4,2 0,-2 4,5-7,2-7,0-3,1 2,-1 1,0 0,-1 0,3-1,2-1,-2 1,0 2,-1-1,-5 6,-3 0,4 1,2 0,3 0,-1-3,0 0,1-1,-1-1,1-1,1-2,-3 0,2-3,-3 3,-1 0,0-4,0 5,0 0,-3-5,2 5,-2 2,0 1,1 3,0 1,0 8,2-5,0-3,1 0,0-1,2-2,0 0,1-2,0 0,6-5,-7 2</inkml:trace>
</inkml:ink>
</file>

<file path=ppt/ink/ink29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28 942,'16'0,"-13"-2,0 1,0 0,1 0,2-1,-3 0,0 1,-7-1,1 1</inkml:trace>
</inkml:ink>
</file>

<file path=ppt/ink/ink29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52 914,'-4'66,"2"-57,2-6,1-7,0 1,0-1,0 0,0-4,1 3,-1 1,2 4,-1 3,2 2,-2-2,0 0</inkml:trace>
</inkml:ink>
</file>

<file path=ppt/ink/ink29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38 951,'-4'31,"3"-28,-2 5,2-5,1 0,5 0,-1-2,1-1,-2-1,1 0,-1 0,2-2,0 0,0 0,2 0,-4 1,1 0,-1 0,1-1,3-5,-5 4,0 1,-2 0,-1 0</inkml:trace>
</inkml:ink>
</file>

<file path=ppt/ink/ink29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94 939,'30'-4,"-26"2,1 1,-1 1,-14 4,6-2,-3 1,0 2,4-3,-2 1,1 1,-1 3,2-3,6-4,1-1,-1 0,1-1,0 0,-1 0,-5 7,0-1,-3 6,3-6,-1 2,1-3,0 0,0 0,-1 2,1-1,1-1,1 0,3-2,1-1,1-2,-1-1,1-1,-2 2,4-4,-5 3,2-2,2-5,-4 5,1-7,-2 5,-1 4,-1 0,0-3,0 3,-7-11,6 10,0-1,-1-5,1 7</inkml:trace>
</inkml:ink>
</file>

<file path=ppt/ink/ink29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04 894,'23'86,"1"-44,-23-39,0 2,-3-8,-1 0,1-1</inkml:trace>
</inkml:ink>
</file>

<file path=ppt/ink/ink29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33 878,'15'40,"-15"-37,2 1,0 0,0-1,-1 0</inkml:trace>
</inkml:ink>
</file>

<file path=ppt/ink/ink29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97 906,'-22'108,"21"-98,0-2,0-1,0-1,0 0,0-2,0 0,1 3,-1-4,0-8,1 1,0 0,1-1</inkml:trace>
</inkml:ink>
</file>

<file path=ppt/ink/ink29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25 873,'5'34,"-4"-24,0-7,2-5</inkml:trace>
</inkml:ink>
</file>

<file path=ppt/ink/ink2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21 995,'-11'8,"7"0,3-5,1 2,-1-1,1 1,0-1,1-1,2 3,-1-3,4-2,-3 0,6 0,0-2,-2-1,-1-1,-2-1,-2 0,0-6,-2 5,0 0</inkml:trace>
</inkml:ink>
</file>

<file path=ppt/ink/ink29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62 878,'-32'46,"29"-43,2 0,6-5,-2 1,1-2,0 2,-1 0,0-1,2-2,-2 2,0 0,0 1,0-1,-7 6,-1 1,1-1,1-1,-4 2,2-1,0 1,2 0,1-2,0 1,0-1,2 1,6-5,-3 0,1 1,-1-1,0 0,0 0,1-1,1 0,-2 0,0 0,-1 5,-1 1,-1-1,1 3,-1-2,0 2,-1-1,-1 0,0-1</inkml:trace>
</inkml:ink>
</file>

<file path=ppt/ink/ink29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59 927,'-11'50,"10"-47,-2-3</inkml:trace>
</inkml:ink>
</file>

<file path=ppt/ink/ink29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20 942,'-2'35,"2"-27,0-5,1 3,1-2,4-3,-1-1,7-3,-9 2,4-2,-2 0,2-2,-3 2,0-1,0 0,0-3,-3 4,-1 0,0 0</inkml:trace>
</inkml:ink>
</file>

<file path=ppt/ink/ink29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83 915,'2'32,"-3"-28,1 0,0 1,0 1,0 0,-1-1,1 0,-1-2,1 1,-1-1,1 1,-2 3,2-4</inkml:trace>
</inkml:ink>
</file>

<file path=ppt/ink/ink29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12 899,'19'27,"-16"-29,0 1,-2 4,-1 0,-1 0,0 1,0-1,-1 0,1 0,-2 0,2-6,-1-1,0-5,2 4,1-6,-1 4,0 4,0 0,0-3,-2 9,1 0,1 0,-1 2,1 0,0 3,0-5,-1 0,1 3,2-1,2-4,0-1,1 0,-2 1,0 5,-2 0,-1-2,-1 0,1 0,-1 1,-1 2,-1 1,2-4,-2 1,1-2,-1-1,0-1,0-2,0-1,1-4,1 1,0 0,1 0,0 2,1 0,3 2,-1 2,2 0,0 1,-1 0,4 1,-4-2,-1 1,0 0,1 0,-2 1,-5-3,0-1</inkml:trace>
</inkml:ink>
</file>

<file path=ppt/ink/ink29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05 905,'-3'16,"2"-11,-1-1,2 1,-2-1,1-1,0 1,0-1,1 0,-1 0,0 9,1-8,0 0,-1 0,2-1,-1 2,2-8,-1-2,1-1,-1 0,0-3,1 6,-1 0,-1 0,2-2,0 1,1-3,-3 4,3 1,5-5,-4 1,0 4,3-1,-4 3,0 2,-1 2,1-2,0 2,-1 0,-2 0,-1 2,-1-2</inkml:trace>
</inkml:ink>
</file>

<file path=ppt/ink/ink29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69 884,'7'41</inkml:trace>
</inkml:ink>
</file>

<file path=ppt/ink/ink29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94 879,'-12'23,"10"-20,0 0,0 1,-2 4,0-1,1-4,2 0,6-5,0-1,-2 2,0-1,2-1,-2 0,0 1,0 2,0-1,-8 7,2-1,1-2,0 0,0 0,1 0,3 0,2-2,-1-1,0 0,0 0,-9 4,-1 3,3-2,0 3,3-4,0-1,8-3,-4-1,1-1,-1 1,0 0,0-1,1 2,0-2,0 2,-1 0,0-1,-7 3,-1-1,1-2</inkml:trace>
</inkml:ink>
</file>

<file path=ppt/ink/ink29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92 877,'-29'2,"26"-1,0 1,-2-1,1 1,1-1,-1 2,0-1,-3 4,0 1,0 2,3-3,0 0,-1 0,1-2,-5 5,5-4,-2 6,1 2,2-8,1 0,-2 5,3-7,0 1,1 7,-1-8,3 6,-2-6,1 1,0-1,10 13,-5-9,-3-3,-1-1,5 5,-3-3,-1-2,-1 0,1-1,1 2,0-1,2 1,-1-2,0-1,-1 1,7 0,-6-1,2 1,-1-1,0 0,-1 0,2 1,1 0,-4-2,1 0,0 0,17-3,-13 1,1-1,-4 2,9-3,-10 3,-1 0,2-1,-2 1,-1 1,3-1,-2 0,3 1,-2 0,5-1,-5 1,4-1,4-1,-9 0,1 1,2-1,4-1,-2-2,-6 4,5-2,0 1,-5 1,4-1,2 2,-5-2,8 1,-8 0,-1 1,2 0,4-3,-6 2,0 0,0 0,0 1,7-4,-7 3,0 0,7-2,-7 2,0 0,1 1,2-1,-2 1,1 0,-2 0,3 0,6-2,-9 1,3 0,7-2,-8 2,0 0,0-1,13 2,-8-1,-5 0,2 1,-3 0,0 1,4-1,-5 0,0 1,4 0,-2 0,0-1,2 0,-2 0,-1-1,0 1,-1 0,4-1,-2 1,-2 0,5 0,-4 0,-1 0,7-1,-5 2,1-2,-1 1,-1 0,0 0,-1-1,0 1,1 0,-1-1,1 1,1-2,0-1,-1 2,-1-1,0 1,4-4,-3 3,2-1,-2 2,0-1,1 0,-2-1,0 1,0-2,0-1,0 1,-2 1,2 1,1-9,-3 8,0-1,0 1,-1 0,-1-1,0-2,0 3,1 0,0 0,0-1,-1-1,1 2,-2-3,1 3,0 0,0-1,0 1,0 0,0 0,0 0,-1 0,-1-1,-2 0,0 1,2 1,-2-1,2 2,0-1,0 0,-1-2,2 1,-3-3,1 3,1 0,0 0,0 1,-3-1,3 3,0-1,-10-2,4 1,2 1,2 1,1 0,0 0,1 0,0-1,0 1,-1 0,0 0,-6-1,6 0,0 1,0 0,-12 0,12 0,-1 0,-4-1,2 1,2 0,-2 0,2 0,2 0,-2 0,2 0,0 0,-6 0,4 0,-8-1,8 0,1 1,-1 0,0 0,-7 0,2-1,-4 2,9-2,0 1,-1-1,1 1,2 0,0 0,0 0,-1 0,-16-1,16 1,0 0,-1 0,-3 0,5 0,-1 0,-1 0,-6 1,-6-1,11 0,2 1,-4-1,5 0,0 0,0 0,-1 1,-2-1,-3 1,5-1,1 0,0 0,-2 1,1-1,0 0,-1 0,2 0,-3 0,3 0,-1 0,1 0,0 0,0 0,-4-1,4 1,-5-1,5 1,-2-1,-1 1,3 0,-1 0,1 0,0 0,-7 0,5 1,0 0,-6 3,7-4,1 1,-3 0,0 1,-4 1,3-1,-3 2,6-2,-4 4,5-4,-2 2,0-2,1 1,-1 0,-2 0,3-2,1-2,1-2</inkml:trace>
</inkml:ink>
</file>

<file path=ppt/ink/ink29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89 1278,'20'5,"-17"-2,1 5,-3-4,0-1,1 1,-2-1,-1 0</inkml:trace>
</inkml:ink>
</file>

<file path=ppt/ink/ink2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56 991,'26'36,"-25"-32,1-1,-1 0,0 0,-2-8,0 1</inkml:trace>
</inkml:ink>
</file>

<file path=ppt/ink/ink29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80 1343,'25'-10,"-23"13,-2 5,0-4,-1 0,1 0,-1 0,0 0,1-1,-1 0,1 6,3-6,1-2,0-1,1 0,0-1,-2-1,5-4,-6 3,3-4,-3 3,0-1,2-7</inkml:trace>
</inkml:ink>
</file>

<file path=ppt/ink/ink29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30 1288,'55'-25,"-51"23,-1 1,2 0,-1 0,3 0,-4 0,0 2,-1 2,-1 1,0 5,0 5,-1 3,-1 5,0-15,-1 20,1-21,1 0,-2 5,1-6,1 2,0 3,-1-7,1 1,0 0,-4-7,0-5,1 1,-4-7,5 11,1 0</inkml:trace>
</inkml:ink>
</file>

<file path=ppt/ink/ink29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43 1331,'25'-10,"-19"6,-2 2,-1 0,0 1,-9 6,-5 3,8-5,-3 4,3-2,1 0,0 0,1 0,-3 6,4-5,2-3,1-1,3-1,0-1,4-3,-4 1,-2 0,0-2,-2 1,-3-3,-1-1,-1 1,0 3,0 1,-2 0,0 3,-1 0</inkml:trace>
</inkml:ink>
</file>

<file path=ppt/ink/ink29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84 1249,'-17'40,"11"-16,5-16,0-1,-1 4,1-1,0-2,0 0,0 0,0-2,0-1,0 1,1-1,-1 2,1-4,0 1,0-1,2 0,0-16,-1 1</inkml:trace>
</inkml:ink>
</file>

<file path=ppt/ink/ink29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60 1321,'59'-35,"-54"33,-1 0,-1 1,-8 0,1 0,0 0</inkml:trace>
</inkml:ink>
</file>

<file path=ppt/ink/ink29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09 1273,'-4'16,"1"-5,2-6,0-1,-1 1,-2 2,0 1,3-5,0 1,-1 0,1-1,-1 1,2-1,9-6,-6 1,0 0,3-1,-1 0,-2 1,0 1,0 0,0 0,1-1,-1 2,-11 6,1 1,3 0,2-3,-1 3,-2 1,4-5,-1 2,1-2,1 4,0-4,2 1,1-3,2-2,0-1,-1 0,5-3,-1 1,-5 2,2-2,-2 2,3-2,-2 1,-3 6,-2 1,0 0,1 2,-2-1,-1 7,0 2,-3-6,3-8</inkml:trace>
</inkml:ink>
</file>

<file path=ppt/ink/ink29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37 1553,'3'16,"-2"-11,0 0,0-2,0 0,1 3,0-2,-1-1,2 2,-2-2,0 0</inkml:trace>
</inkml:ink>
</file>

<file path=ppt/ink/ink29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53 1537,'25'23,"-28"-17,0-1,1-2,-2 1,1-2,0 0,5-5,1 0,0 1,0 0,1-2,1 0,-2 2,0 1,-4 5,-2 7,0-6,2 0,0-1,1-1,0 2,0-2,1 0,-1 0,1 1,-1 0,0 1,3 3,-1-5,1-4,0-3,-1 1,0-5,-1 2,0 3,-1 0,0-5,-1 4,1 1,-4 2,0 3,-6 3,2 0,5-2,-2 8,1 2,-1 2,3-11,2-1,-1 0,1 0,1 0,-1 0,4 0,0-3,-1-1,0 0,0 0,3-2,-3 2,7-3,-5 2,4-6,-6 3,1-9,-3 8,0 1,-1-5,1 1,-1 5</inkml:trace>
</inkml:ink>
</file>

<file path=ppt/ink/ink29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16 1552,'15'20,"-16"-16,0-1,-1 0,0 0,0 0,-2 3,2-2,0 0,0-1,0 4,1-4,0 1,4-4,0-3,5-5,14-11,-13 6,-7 9,3-12,-4 13,-1-2,0 0,0 1,-2 1</inkml:trace>
</inkml:ink>
</file>

<file path=ppt/ink/ink29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54 1527,'-7'115,"6"-109,0-1,0-1,0 0,-1 2,2-12,1 2,0-1,0 1</inkml:trace>
</inkml:ink>
</file>

<file path=ppt/ink/ink2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86 995,'-9'26,"7"-23,-1 2,0-1,1-1,-1 1,0 1,1-2,0 1,1 0,-1 0,6-8,0-1,0 0,-1 3</inkml:trace>
</inkml:ink>
</file>

<file path=ppt/ink/ink29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72 1551,'-6'33,"5"-27,0-1,1-1,-1 2,1 1,0 1,-1 7,1-10,0 3,-1-4,4-3,2-8,3-2,-5 2,1 0,0 0,0 0,4-4,-5 6,0 1,1-1,1-5,-2 5</inkml:trace>
</inkml:ink>
</file>

<file path=ppt/ink/ink29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09 1571,'-15'-1,"14"4,2 0,0 0,0 0,1 1,2-1,-1 0,0-1,4-1,-2-3,-1-2,-1-2,1-5</inkml:trace>
</inkml:ink>
</file>

<file path=ppt/ink/ink29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40 1550,'49'-5,"-46"5,-2-3,-5-2,1 2,0-3</inkml:trace>
</inkml:ink>
</file>

<file path=ppt/ink/ink29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67 1504,'5'19,"-4"-11,0-5,0 1,0 6,0-4,-1 16,0-17,-2 10,2-12,0 1,-2-1,2 0,0 0,-1 1,-3-7,1 0,2 0,2-2,2 2,-1-2,0 1,-1 1,2 0,-4 6,-2 0</inkml:trace>
</inkml:ink>
</file>

<file path=ppt/ink/ink29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34 1549,'7'40,"-8"-32,1-4,-1 3,1 0,0 1,1 0,0 1,0-6,1 1,3-1,-2-2,2-1,4-1,-3-2,1-2,-2 2,-1 0,1-1,0 0,3-9,-5 8,0 1,-1 0,0 1,1-1</inkml:trace>
</inkml:ink>
</file>

<file path=ppt/ink/ink29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72 1474,'-3'18,"-2"-19,-2 1,4 0</inkml:trace>
</inkml:ink>
</file>

<file path=ppt/ink/ink29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43 1492,'-3'19,"3"-8,0-7,-1 0,1 0,0 0,0-1,0 1,-2 9,2-7,0-2,1-9,0 0,0 0,1 1,-1 0,1 1,1-6,1 6,-1 0,1 1,3-4,-2 1,-1 1,5 0,-6 3,0 1,0 1,0-1,-1 4,0-1,-2 8,-1-5,0-3,-2 2,0-1,-4 2,4-4,-3 0,2-6,2 0,2 1,-3 7,-1 6,2-4,-1 6,-1-2,3-5,-1 0,-2 7,3-6</inkml:trace>
</inkml:ink>
</file>

<file path=ppt/ink/ink29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76 1543,'17'18,"-19"-12,-5 8,6-11,-4 1,3-1,-2 1,0-1,1-1,6-4,1-1,-1 2,0 0,0 0,3 0,-1 0,-2 2,-10 9,4-5,0 2,1-3,1 1,-4 5,2-4,1-2,1-1,6-2,22-8,-19 5,-3-3,-3 2,0 0,0-2,-1 1,0-1,-1 0,1 2,-1 0</inkml:trace>
</inkml:ink>
</file>

<file path=ppt/ink/ink29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49 1496,'-22'49,"20"-46,0 1,0-1,0 1,0-1,2 0,1 1,1 0,-2-1,1 0,-1 0,1 0,-1 1,0 2,1-2,-2 4,1-5,0 3,0-2,2-9,0-2,0 0,0 2,-1 2,2-2,-1 2,1-1,-1 1,2 1,-1 2,0 1,1 1,-1 0,0 1,-2 1,0-1,0 3,-1-3,-1 3,1 1,-1-4,-2 4,0-5,0-2,-3-3,5 0,0-1,0 1,1 0,0 0,2-1,1-2,-1 3,2 0,6-6,-6 3,2-8,-4 9,0 1,3-8,-4 8,1 0,-1-6,1-9,-1 15,-1-3</inkml:trace>
</inkml:ink>
</file>

<file path=ppt/ink/ink29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91 1483,'-9'24,"8"-19,1 0,0-1,-1 4,1-5,-1 1,0 0,0 10,1-7,-1 0,1-3,0 0,-1 0,2-1,2-3,0-3,0 0,-1 0,1-4,0 1,-4 10,-1 0,-2 4</inkml:trace>
</inkml:ink>
</file>

<file path=ppt/ink/ink2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21 1014,'9'-7,"-6"7,0 1,1-2,0 1,-1 0,0-1,1 0,-2-2,-3-1,-1 1,-2-1,1 2,0 1,-2 0,2 1,0 0,0 0,0 1,-1 2,-3 25,7-23</inkml:trace>
</inkml:ink>
</file>

<file path=ppt/ink/ink29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85 1543,'27'-6,"-30"9,-3 1,3-3</inkml:trace>
</inkml:ink>
</file>

<file path=ppt/ink/ink29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83 1556,'14'6,"-11"-2,0-1,0-1,0-1,0-6,-1 0,0-4</inkml:trace>
</inkml:ink>
</file>

<file path=ppt/ink/ink29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36 1480,'-7'34,"10"-32,0-1,0-1,0-1,0 0,-4 4,-1 1,0-1,-2 1,1 0,-1 1,1 0,2-2,4-2,1-2,-4 4,-5 5,-6 6,3-6,1-2,4-2,1 0,0-1,7-3,-2-1,1 2,-1 12,-3-4,0-6,-1 6,0-6,0 1,0 2,1-9,3-8,-1 5,0 1,0 0,-1 2,1-1,2-2,-1 2,0 3,0-3,1 2,0 0,0 0,-1 1,4-3,0 2,3-1,-6 1,3-3,-4 3,1-2,0 1,-7 3,0 0,-7-4,6 2,1 0</inkml:trace>
</inkml:ink>
</file>

<file path=ppt/ink/ink29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56 1535,'7'34,"-6"-23,-1-7,0 0,0 1,0 0,-1 0,1 1,-2 20,0-16,2-5,-1-1,0-1,1 1,-1 0,0 0,1-1,-2-6,-3-5,2 2,1 1,-1 0,0 1,2 0,0 0,1-1,0 1,0-1,1 2,0 0,3 1,0 1,-1 0,0-1,1-3,-6 2,-1 0,-1-2</inkml:trace>
</inkml:ink>
</file>

<file path=ppt/ink/ink29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140 1485,'22'7,"-18"-7,0 0,0 1,-1-1,1 0,-1 0,3 0,-3 0,0 1,4-1,-2 0,8 1,-9-1,0 1,0-1,2 2,1-2,-4 1,0-1,1 1,5-1,-4 1,4 0,-5 0,-1 0,1-1,-1 1,0-1,0 1,2 0,0 0,5 1,-7-2,5 1,1 1,-4-1,0-1,0 0,0-1,2 0,0-1,-4 1,2 1,-2-1,1 0,0 2,-1-1,2 1,4-1,-1 0,-4 0,0-1,-1 1,0 0,5-1,-3 1,0 1,1 0,0-2,3 1,-4-1,0 1,-2 0,4 1,-1-1,-2 1,1-1,0 0,-2 0,10-3,-2 1,-2 1,-6 0,1 1,-1 0,2-1,0 0,0 1,1 0,-1 0,4-1,-5 1,-1 1,3 0,-3-1,1 0,-1-1,0 1,0-1,1 0,-6-2,-2-1</inkml:trace>
</inkml:ink>
</file>

<file path=ppt/ink/ink29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650 828,'18'3,"-15"-3,0 0,5 2,-5-1,4 0,-3-1,0 0,3 0,-3 0,0 0,1 0,6 2,-5-2,-1 1,-2-1,0 1,1-1,4 1,-4-1,0 0,-1 0,11 0,-10 0,0 0,0 1,-1-2,3 1,-1 0,-1 0,0 0,2 1,-3-1,0 0,0 0,0 0,2 1,1-1,-3 0,1 0,3 0,-3-1,0 1,-1 0,0 0,4-1,-4 1,1 0,1 1,-2-1,1 1,-1-1,0 0,0 0,0 0,0 0,1 1</inkml:trace>
</inkml:ink>
</file>

<file path=ppt/ink/ink29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130 830,'65'9,"-61"-9,-1 0,1 0,1 0,-1-1,1 1,-1-1,0 0,0 0,2 1,-2 0,1-2,-2 3,0-2,5 1,-5 0,0-1,0 1,0 1,3-1,0 1,-2-1,0 0,0 0,0 1,0-1,-1-1,-10-6</inkml:trace>
</inkml:ink>
</file>

<file path=ppt/ink/ink29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1813 741,'9'-26,"-6"17,0 0,1 0,0 1,0 1,13-31,-13 29,1 1,-1 0,6-11,-4 10,0 1,-1 2,12-19,-8 10,2 2,-6 8,1-1,-1 1,0-1,-1 1,5-7,-4 7,-13 18,6-7,2-3,2-7,-1 1</inkml:trace>
</inkml:ink>
</file>

<file path=ppt/ink/ink29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34 357,'3'23,"-3"-19,1-1,-4-1,-1-1</inkml:trace>
</inkml:ink>
</file>

<file path=ppt/ink/ink29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06 399,'3'38,"-5"-33,1-2,0 0</inkml:trace>
</inkml:ink>
</file>

<file path=ppt/ink/ink2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12 991,'0'26,"0"-21,0 5,1-5,-1-2,0 0,0 1,0 0,1-1,-1 0,0 0,1 1,-1-1,0 0,-1 1,1-1,0 0,-1 2,1 0,0-2,-1-14,-1-1,2 8,-1-2</inkml:trace>
</inkml:ink>
</file>

<file path=ppt/ink/ink29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19 402,'2'0</inkml:trace>
</inkml:ink>
</file>

<file path=ppt/ink/ink29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39 407,'-18'48,"21"-51,0 0,-1 0,1-1,0 3,0-2,0 1,1 0,3 0,-3 0,2 0,-2 2,-5 3,0 0,-6 5,0-2,2-1,2-3,-2 3,3-2,-2 1,2 0,-1 0,8-7,2-1,-2 1,1 1,-1 1,-1 0,0 1,-4 3,-3 0,-5 3,5-3,0 0,0 0,0-1,1 1,-2 3,18-9,-6-1,-2 0,-1-1,0-1,-4 3,1-1</inkml:trace>
</inkml:ink>
</file>

<file path=ppt/ink/ink29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38 395,'15'0,"-12"0,2 0,-2 0,1-1,0 1,-1-1,0 1,0 0,-4 3,0 0,0 1,-1-1,0 0,-1 2</inkml:trace>
</inkml:ink>
</file>

<file path=ppt/ink/ink29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93 408,'27'53,"-28"-49,0-1,-2 2,2-2,-7-4,3 1,1-2,1 0,0-1,2-1,2-2,1 0,3-2,-3 4,1-1,0 1,0-1,6-4,-5 5,11-9,-8 7,-3 4,0-1,0 1,0-1,-1 1,2-2,-1 1,-1 0,-10 10,-2 0,4-3,-1 0,1 0,2-1,6-3,2 0,3 0,-5 0,5 1,-5-1,1 1,-1 0,-2 2,-9 10,-1-1,5-7,-6 6,7-8,-1 1,-1-1,1-1,1-1,2-5,2 0</inkml:trace>
</inkml:ink>
</file>

<file path=ppt/ink/ink29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135 440,'67'-15</inkml:trace>
</inkml:ink>
</file>

<file path=ppt/ink/ink29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159 463,'15'30,"-12"-32,0 0,-1-1,-3-2,0-1,-2 1,0 0,1 1,-1 3,-2-2,2 2,0 0,-5 3,1 0,-1 1,2 0</inkml:trace>
</inkml:ink>
</file>

<file path=ppt/ink/ink29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075 416,'42'-13,"-37"11,-1 1,-1 0,1-1,-1 3,-7 1</inkml:trace>
</inkml:ink>
</file>

<file path=ppt/ink/ink29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28 438,'-2'19,"1"-16,-1 2,0 0,0 0,2-2,-1 0,4-2,0 0,2-1,-1-1,0 1,-1-1,5 0,3-1,-7 2,2-1,-3 1,0 0,2-1,-1 1,-1-1,2 0,-6-2,1-1,0 1,0-1,-1-2,0 3,1 0,0-1,-1 1,1-2,-1-3,0 3,1-2,-2 2,2 1</inkml:trace>
</inkml:ink>
</file>

<file path=ppt/ink/ink29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34 954,'2'23,"-2"-18,0-1,0 0,0 0,0 0,0 0,0 6,-1-5,1 1,0 3,-1-3,0-2,1-1,-11 1</inkml:trace>
</inkml:ink>
</file>

<file path=ppt/ink/ink29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38 1096,'37'-5,"-29"4,-4 1,0-1,-1 1,-3-3,-3-4,-2-1,0 4</inkml:trace>
</inkml:ink>
</file>

<file path=ppt/ink/ink2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08 1002,'17'-1,"-13"1,0 0,-1-1,0 1,0 1,-4 3,-5 4,1-1,2-3,1-1,-1 1,0 0,1-1,4-6,2-2,-1-1,0 1,-1 1,0 1,2-4,1 2,-2 2,1 3,0 0,0 4,-2-1,-2 2,1-2,-1 7,1-5,-1-2,-1 5,1-5,-1 0,-4-17,3 2,2 9,1-4,0 4,0 0,2 0,-1 0,1 1,2 1,-1 1,2-1,-2 1,1-1,-1-1,-1-1,-2 0,-3-4,-2 0</inkml:trace>
</inkml:ink>
</file>

<file path=ppt/ink/ink29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67 1054,'0'17,"1"-12,-1 0,1 0,-1 0,0 2,0-3,-1 6,1-7,-1 10,0-3,1-6,-1 2,0-2,-1 0,-1-3,0-4,-1-1,1 1,2-2,1 2,0-1,0 0,3-2,0 2,1 0,1 1,-2 0,4-2,-3 2,4-4,-1-2,-4 3,0-1,2-2,-1 1,0 2,0-3,-3 6,-1 0,-3 5,-1 2,1 0,-2 1,2-1,1 1,0-1,4 0,2-1,-1-2,4-2,-4 0,2 0,-1 2,-2 3,-2 1,-1-1,0-1,-3 2,1-3,1 1,-1-2,0 0,-1 0,1-1,0 0,0 0,0-1,8 4,-2 0,-1 1,0-1,-2 0,-1 0,-2-1,4-5,1 0,1-2,0 2,1 0,-1 1,2 0,-2 1,3-1,3-2,-4 2,-1 1,-1 0,-2 5,-5-1,0 0,-1 1,0-2,0 1,1-1,0 0,-2 1,2-1,1 0,0 0,-2 2,1 1,1 1,-2 1,5-4,3-1,2-2,-1-3,1 1,0-1,1-1,-2 0,1 2,0-1,-1 1,0 1,-1 0,1 1,-11-9,4 6</inkml:trace>
</inkml:ink>
</file>

<file path=ppt/ink/ink29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19 1093,'0'14,"0"-11,-1 2,0-2,1 0,-1 1,0 0,1-1,-1 0,0 1,0 0,0 1,0-2,1 0,-1 1,-1 2,1-3,3-8,0 2,0-4,1 3,-2 1,2 1,0 0,2 3,-2 0,3 2,-3-1,0 0,0 1,0 0,-2 0</inkml:trace>
</inkml:ink>
</file>

<file path=ppt/ink/ink29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84 1051,'-29'46,"30"-43,3-1,-1 0,2-1,-2 1,0 0,-5 1,-5 4,3-2,1-2,2 0,4-2,0-1,0 1,0 2,-2 0,1 0,-2 0,0 0,0 0,-2 1,0-1,2-7,3-6,-1 1,6-10,-5 14,0 2,3-3,0-1,-4 4,1-1,-1 0,3-4,-3 4,3-1,-1 1,0 1,3 0,-4 2,-7 3,0 1,1 0,-2 2,1 0,0 0,0-1,0 1,-4 3,5-5,0 0,3 1,4-1,0-1,2-1,-2-2,-1 0,3 0,-1-1,-1-1,0 2,1-1,-8 2,2 8,1-1,0-2,0 0,0 1,0 1,0 5,-1-4,0-5,1 3,-2-3,0 1,-2-2,0-2,1 0,-1-1,0-1,0 0,0-1,-1 0,0 0,0 0,0 0,2-1,-1 0</inkml:trace>
</inkml:ink>
</file>

<file path=ppt/ink/ink29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10 1066,'2'0</inkml:trace>
</inkml:ink>
</file>

<file path=ppt/ink/ink29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11 1066,'-13'-12,"16"12,0 0,0-1,3 1,-1 0,0-1,-2 0,0 1,0 0,0 0,0 0,0 0,1-1,1 1,-12 0</inkml:trace>
</inkml:ink>
</file>

<file path=ppt/ink/ink29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40 247,'7'14,"-5"-10,-2 0,1-1,0 0,-1 1,0 0,0-1,-1 1,-1-1,-1-1</inkml:trace>
</inkml:ink>
</file>

<file path=ppt/ink/ink29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12 334,'21'-20,"-18"17,0 1,0 0,1-1,-1 2,-2 4,-1 1,0 8,0-7,-1 5,1-3,0-3,1-1,2-3,1-4,-2 1,1 0,-1 0,0-1,0-1,-1-1</inkml:trace>
</inkml:ink>
</file>

<file path=ppt/ink/ink29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06 236,'54'17,"-54"-2,0-6,0 6,0-6,0 0,0 1,0-1,0-1,0-2,0-1,0 0,0-1,0 1,0-2,1 0,-2 1,-2-10,-3-7,5 10,-1-1,0 1</inkml:trace>
</inkml:ink>
</file>

<file path=ppt/ink/ink29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286 303,'51'-17,"-48"15,-5 5,-12 6,3 1,7-6,2 1,-2 3,-1 3,4-8,0 0,1 2,0-2,4 0,-1-3,1 0,-1 0,2-2,3-2,-4 2,-2-1,-3 0,-2 1,-7-7,7 8,-1 0,-1 0</inkml:trace>
</inkml:ink>
</file>

<file path=ppt/ink/ink29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46 426,'-3'25,"2"-22,0 1,-1 11,1-10,0 0,0 1,0 2,-3 1,1-6,-2 2</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00 881,'-2'-6,"27"13,-27-12,3 12,-3-3,-1-1,1 0,0 3,-1 0,3-2,-3 8,1-2,1-7,-1 1,0 1,-1-2,5-8,-2 2,2 0,-1 0,0-2,1 2,0-2,0-2,1 2,0 0,-1 2,1 1,0 2,1 5,-3 0,-2-1,-1 0,-1-1,0 1,-1-1,2 0,-1 0,0 0,6-4,3 0,-2-1,0 2,0 0,-1 0</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48 1065,'16'-7,"-12"5,0 0,-1 0,0 1,5-5,-6 3,1 2,0 0,-7-3,1-1</inkml:trace>
</inkml:ink>
</file>

<file path=ppt/ink/ink3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14 891,'3'36,"-3"-31,-1 1,1-2,0-1,0 1,0-1,1 4,-1-4,1 0,-2 1,1 0,0-1,-1-9,-1 0,1 2,-1 0</inkml:trace>
</inkml:ink>
</file>

<file path=ppt/ink/ink30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91 448,'31'8,"-35"-4,1 0,-2-1,2 0,-5 4,5-4,2 0,4 0,0-2,4 2,-1-1,6 1,-4-3,4-1,-7-1,-2 0,-2-1,3-3,-2 2,-1 1,0 0</inkml:trace>
</inkml:ink>
</file>

<file path=ppt/ink/ink30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67 425,'15'-1,"-12"2,5-1,-5 2,1-1,-2 2,-3 2,-3 0,-8 4,5-5,2 1,1-2,1 0,2 0,6-1,-1-1,-1 0,2-1,-2 0,1 1,1-1,0 0,-2 1,0 2,-3 1,-1-1,-3 4,3-3,-4 1,0-1,1 0,1-1,7-12,6-13,-7 16,-1 0</inkml:trace>
</inkml:ink>
</file>

<file path=ppt/ink/ink30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65 405,'-43'51,"40"-48,7-2,0-1,0 0,2-1,-1 1,-1 0,4-1,-4 0,1-1,1 2,-1-1,1 1,-2-1,-1 1,0 0,0-1</inkml:trace>
</inkml:ink>
</file>

<file path=ppt/ink/ink30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76 411,'-5'42,"4"-37,-1 1,1 0,-1 1,0 1,1 0,0-3,-2 0,0-3</inkml:trace>
</inkml:ink>
</file>

<file path=ppt/ink/ink30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67 592,'2'0</inkml:trace>
</inkml:ink>
</file>

<file path=ppt/ink/ink30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54 614,'37'-3,"-33"3,0-1,-1 1,0 0,0 0</inkml:trace>
</inkml:ink>
</file>

<file path=ppt/ink/ink30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88 559,'32'9,"-29"-9,0 2,0 0,-1 1,-2 0,0 7,-1-6,1 1,-2-1,1 0,0-1,-2 2,0-1,1-1,0 0,0 0,0-6,4-2</inkml:trace>
</inkml:ink>
</file>

<file path=ppt/ink/ink30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362 584,'30'3,"-26"-4,-1 2,0-1,0 0,3 2,-2 1</inkml:trace>
</inkml:ink>
</file>

<file path=ppt/ink/ink30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84 548,'-1'59,"2"-54,1 0,-1-2,-1 0,0 1,0-1,0 0,1 1,-1-1,1 7,-1-7,2-10,-2 1,0 1</inkml:trace>
</inkml:ink>
</file>

<file path=ppt/ink/ink30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11 568,'48'-30,"-44"26,-1 1,1 1,-1 0,1 2,1 7,-4 0,0 4,-1-7,1 1,-2 0,2 6,-1-4,0 1,0-1,1-1,-1-1,-1 0,1 0,0 7,0-8,0 2,-1-2,2-1,-1 1,-6-11,4 1,0 1,0 0,0 2,0 0,0-1</inkml:trace>
</inkml:ink>
</file>

<file path=ppt/ink/ink3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18 1008,'2'0</inkml:trace>
</inkml:ink>
</file>

<file path=ppt/ink/ink30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12 578,'40'-8,"-37"8,-9 4,1 0,0-1,-2 4,5-3,1-1,-1 0,-2 7,3-7,0 0,0 4,2 5,1-7,0-1,1-2,0-2,1-2,-1 1,3-2,-1-1,-1 0,-1 0,-2 0,0 1,-2-1,-4-1,-1 2,1 1,-4-2,2 3,0 0</inkml:trace>
</inkml:ink>
</file>

<file path=ppt/ink/ink30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58 603,'45'-2</inkml:trace>
</inkml:ink>
</file>

<file path=ppt/ink/ink30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35 524,'-3'75,"2"-70,0 0,0 0,1-2,0 0,-1 4,0-4,-2-4,-1-5</inkml:trace>
</inkml:ink>
</file>

<file path=ppt/ink/ink30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464 604,'28'-20,"-26"17,-1 10,-3 2,-1-1,2-5,-2 3,1 0,1-3,1 1,-2 3,2 1,0 1,1-5,7-7,-5 0,4-4,-4 4,0-1,1-1,-2 0,-3-3</inkml:trace>
</inkml:ink>
</file>

<file path=ppt/ink/ink30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90 535,'7'30,"-6"-27,1 5,-1-4,-1 1,2 0,-1 0,0-2,0 1,0-1,-4-4,1-5,0-1,2 3</inkml:trace>
</inkml:ink>
</file>

<file path=ppt/ink/ink30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20 530,'-26'58,"25"-55,-2 1,2-1,0 1,-2-4,0-6</inkml:trace>
</inkml:ink>
</file>

<file path=ppt/ink/ink30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62 576,'29'-6,"-24"5,-2 1,0 0,0 0,0-1,4 1,-4 0,1-1,-1 1</inkml:trace>
</inkml:ink>
</file>

<file path=ppt/ink/ink30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49 545,'-4'35,"3"-31,1 1,0-1,-1 0,1-1,-1 2,1-2</inkml:trace>
</inkml:ink>
</file>

<file path=ppt/ink/ink30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78 559,'-8'21,"8"-18,-1 0,0 2,1-2,0 0,1 0,3 0,-1-3,0-1,0 0,0-4,-2 1,1 0,-1-1,-1 2,0 0,0 0,-2-1,-1 1,0 1,-4 4</inkml:trace>
</inkml:ink>
</file>

<file path=ppt/ink/ink30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64 558,'14'1,"-10"-2,-1 1,0 0,1 0,-1-1,0 0,0 1,1 0,-1 0,0 0,0 1</inkml:trace>
</inkml:ink>
</file>

<file path=ppt/ink/ink3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19 1045,'0'13,"-3"-10,0 0,-5 5,6-5,-1 1,-1-1,-1-1,-1-1,2-1,1 0,0-3,1-1,0 1,1-1</inkml:trace>
</inkml:ink>
</file>

<file path=ppt/ink/ink30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90 518,'-1'74,"1"-68,0-1,-1-1,0 1,1-2</inkml:trace>
</inkml:ink>
</file>

<file path=ppt/ink/ink30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43 518,'23'26,"-25"-22,0-1,0 0,-2 1,0-1,0 0,0 1,1-1,8 2,0-3,0-1,-2 0,0-1,0 0,0 0,0-1,-1-2,-2-2</inkml:trace>
</inkml:ink>
</file>

<file path=ppt/ink/ink30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07 496,'8'64,"-10"-60,-2 4,1-4,0 1,0 1,0 1,-1-2,-1 1,-1-1,1-3,-3 2,4-3,-1-1,1 0,1-1</inkml:trace>
</inkml:ink>
</file>

<file path=ppt/ink/ink30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02 507,'-7'18,"5"-12,0 1,1-1,0-1,0 1,0-1,0 0,-1 8,1-6,0 0,0 1,1-2,0-1,0 0,0-1,1 1,0-1,0 1,1 5,0-6,0-1,1 0,1-1,5 0,0-1,-6-2,0 0</inkml:trace>
</inkml:ink>
</file>

<file path=ppt/ink/ink30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45 478,'5'14,"-3"-5,-1-4,0-1,0 1,1 1,-1 0,-1 1,2 0,-1-1,1 5,-1-8,1 2,0-1,-1-1,-4-16,2 8</inkml:trace>
</inkml:ink>
</file>

<file path=ppt/ink/ink30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72 476,'-18'40,"17"-37,-3 3,3-2,-1 1,0 0,-1 3,1-5,0 0,-2 2,2-2,-1 0,-1 0,1-5,1-1,0-1</inkml:trace>
</inkml:ink>
</file>

<file path=ppt/ink/ink30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12 517,'67'-3,"-65"0,2-1,-2 0,0 1,-2 0,1 0</inkml:trace>
</inkml:ink>
</file>

<file path=ppt/ink/ink30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94 484,'-6'25,"5"-18,0 1,0-3,-1 6,1-6,1-1,-1 0,0 1,0-2</inkml:trace>
</inkml:ink>
</file>

<file path=ppt/ink/ink30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21 509,'-12'46,"14"-43,1-3,2-1,-2-1,0-2,-1 1,-1 0,0-1,0 1,1-5,-2 5,1-4,-1 4,0 0,-1 0,-3-6,3 6,-2 2,0 3,-1 1,-1 4</inkml:trace>
</inkml:ink>
</file>

<file path=ppt/ink/ink30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82 516,'21'0,"-18"0,3-1,-3 1,2 0,0-1,-1 1,0 0,-1-1,0 1,-7-4,1 3,0-1,0 0</inkml:trace>
</inkml:ink>
</file>

<file path=ppt/ink/ink3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89 813,'3'18,"-2"-10,-1-5,0 2,0 0,0 1,0 7,0-7,-1 4,1-6,0 0,-1 0,1 1,0-2,0 0,0 0,0 1,0-1,1 0,-1 3,0-1,-2-2,-1-1</inkml:trace>
</inkml:ink>
</file>

<file path=ppt/ink/ink30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14 473,'3'83,"-2"-92,0 1,0 0,0 2</inkml:trace>
</inkml:ink>
</file>

<file path=ppt/ink/ink30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39 468,'37'5,"-34"-4,-5 2,-2 4,1-4,0-1,-1 3,-3-1,1-1,5 1,1 0,3-3,0 1,1 0,1-2,0 1,-2-1,0 0,0 2,-6 4,-1 1,2-3,-4 3,4-4,-1 0,0-1,0-8,3 3,1 0</inkml:trace>
</inkml:ink>
</file>

<file path=ppt/ink/ink30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01 417,'16'56,"-16"-51,0 1,-1 3,-1-5,1 1,-1-1,0-1,-1 0,-3 6,0 1,0 1,2-6,0 0,-1-1,0-1,-1-1,-10 3,3-3,-8-3,13 0,-1-1</inkml:trace>
</inkml:ink>
</file>

<file path=ppt/ink/ink30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55 506,'-13'85,"13"-79,2 4,-2-6,1 6,0-4,0 0,0 1,0 1,1-1,0-1,0 0,1 0,-1-1,1 0,3 7,1-2,-4-7,0 0,3-2,-2-3</inkml:trace>
</inkml:ink>
</file>

<file path=ppt/ink/ink30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37 432,'7'22,"-4"-15,-2-4,1 0,0 1,6 15,-6-16,0 1,1-4,-2 4,1-1,1 0</inkml:trace>
</inkml:ink>
</file>

<file path=ppt/ink/ink30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64 437,'-21'34,"19"-27,1-4,0 3,-1-3,1 2,-1-1,0 0,-1-6</inkml:trace>
</inkml:ink>
</file>

<file path=ppt/ink/ink30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14 468,'69'-14,"-63"10,-2 0,-4 1,0 6</inkml:trace>
</inkml:ink>
</file>

<file path=ppt/ink/ink30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06 420,'-15'48,"15"-45,-1 3,1-3,0 0,-1 3,2-3,-1 1,0-1,2-7,-1-2,1 0,0 0</inkml:trace>
</inkml:ink>
</file>

<file path=ppt/ink/ink30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33 452,'-1'34,"5"-33,2-3,-11 4,9-4,-1 0,-1-3,0 1,0 0,-1 1,0 0,-1 0,-2 0,-1 1,0 2,0-1,0 1,-1-1</inkml:trace>
</inkml:ink>
</file>

<file path=ppt/ink/ink30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590 449,'14'0,"-10"0,0-1,0 0,1 1,0-1,-8-6,-2-2,2 5</inkml:trace>
</inkml:ink>
</file>

<file path=ppt/ink/ink3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95 1011,'-2'14,"2"-11,1 3,0-2,0 1,1-2,1-2,1-2,0-2,-2 0,-1 0,1-3,-1 1,0 2,1 9,0 3,1-3,-2-3,1 0,1-2,1-2,-2-2,-1-1,-1 1,0-1,1 1,-1-2,0 1,-1-3,2 4</inkml:trace>
</inkml:ink>
</file>

<file path=ppt/ink/ink30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03 408,'1'62,"-1"-58,1-1,-2 0,2-9,-1 2,1 1</inkml:trace>
</inkml:ink>
</file>

<file path=ppt/ink/ink30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70 396,'2'-4,"-5"59,10-55,-3-1,-1 1,0-1,1-1,-1 2,0-4,-4-13,0 14,0 0</inkml:trace>
</inkml:ink>
</file>

<file path=ppt/ink/ink30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685 398,'-14'66,"13"-62,0-1,0 0,-3 1,1-4,-2-6</inkml:trace>
</inkml:ink>
</file>

<file path=ppt/ink/ink30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15 687,'22'-3,"-17"2,2 1,0-1,-1 1,0 0,-1-1,2 0,0 0,0 1,11-2,-10 1,-1 1,10-2,3-1,9 0,-19 2,13-2,-12 2,24-3,-25 3,12-3,2 0,-14 2,1 0,1 0,10-1,10 0,-22 3,0-1,1 1,-1-1,-1 1,35-1,-33 0,1 1,8-1,2-1,0 0,-12 1,11-2,11-2,-11 2,-10 1,11-1,10-1,-21 2,42-8,-34 4,0 1,-9 3,1-1,7-1,1-1,0 2,-10 2,8-2,-9 2,11 0,-11 0,-1 1,1-1,-1 1,2 0,6-1,-2-1,-8 2,6-1,-6 0,0 0,1 0,0 0,0 0,0 1,-3-1,-11-9,1 7,-1-1</inkml:trace>
</inkml:ink>
</file>

<file path=ppt/ink/ink30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16 658,'-10'48,"6"-29,3-8,-2 0,1 1,-1 0,0-1,0 1,0 1,0-1,1-1,-2 9,3-9,-1-2,1-2,0-1,-1 0,1-1,0 0,-2 8,1-7,0-1,-2 2,-2-6,-3-10</inkml:trace>
</inkml:ink>
</file>

<file path=ppt/ink/ink30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48 991,'-1'15,"0"-1,1-7,-1 0,0-1,0 0,1 1,-1-4,1 0,0 1,0-8,2-4,-1 4</inkml:trace>
</inkml:ink>
</file>

<file path=ppt/ink/ink30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89 1000,'18'16,"-21"-11,-1-1,2 0,0-1,-1 0,1 0,0 0,1 1,0-1,4-2,2 0,-2-1,2-1,0 0,0-1,-2 1,0-1,2 0,-2-1</inkml:trace>
</inkml:ink>
</file>

<file path=ppt/ink/ink30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36 991,'29'2,"-29"1,-2 0,-2 2,-1 0,3-2,5 3,0-4,0 0,3 1,0-2,-3-1,0 1,1 1,1-1,-6 2,-1 1,-13 5,11-7,-3 2,-1 2,4-4,0 0,3-6,1 1,0-3</inkml:trace>
</inkml:ink>
</file>

<file path=ppt/ink/ink30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11 937,'3'29,"-4"-23,0-2,1 1,-1-2,1 0,-2 7,2-6,-1-1,0 1,0-1,0 1,1 0,0 0,-1-1,1 0,-1 2,0-2,6-2,5-4,0 0,-2-1,-1-1,-3 2,5-4,-6 5</inkml:trace>
</inkml:ink>
</file>

<file path=ppt/ink/ink30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27 973,'3'67,"-4"-64,1 1,0-1,0 0,0 0,0 0,1-6</inkml:trace>
</inkml:ink>
</file>

<file path=ppt/ink/ink3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61 964,'6'35,"-6"-32,0 0,0 4,0-2,0 0,-1 6,1-7,0-1,0 0,-1 0,0 1,1-1,-1 1,6-8,-2 0,-1 1,1-3,-3 3,2-2,-1 2,1-2,-1 2,1 0,1 0,0 1,-1 5,0 12,-1-6,0-3,-1-2,0 0,0 1,0-2,2-8,-1 0,1 0,1 4,0 3,-2 2,1-1,1 3,-11-22,6 8,0 3</inkml:trace>
</inkml:ink>
</file>

<file path=ppt/ink/ink30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48 951,'-20'81,"19"-77,0-1,0 1,-1-1,0-6</inkml:trace>
</inkml:ink>
</file>

<file path=ppt/ink/ink30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41 947,'13'49,"-12"-45,-1-1,0 1,1 5,-1-4,1 5,-1-7,0 0,0 0,1 0,-1 0,1 2</inkml:trace>
</inkml:ink>
</file>

<file path=ppt/ink/ink30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28 1008,'2'0</inkml:trace>
</inkml:ink>
</file>

<file path=ppt/ink/ink30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04 969,'-18'9,"15"-8,0 2,-2 1,4-1,1 0,0 1,1-1,2 1,1-1,0-1,-1-1,1 1,-4 1,-3 1,-4 4,4-6,1 1,-1 0,0 0,0-1</inkml:trace>
</inkml:ink>
</file>

<file path=ppt/ink/ink30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42 969,'-29'24,"29"-20,-1-1,1 1,0 0,0 0,1 0,1-1,1-1,1-2,-1-1,0-1,1 0,1-1,1 0,-2 0,1 1</inkml:trace>
</inkml:ink>
</file>

<file path=ppt/ink/ink30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67 956,'-2'42,"1"-35,1-4,0 0,0 0,0 1,-1 0,1-1,0 1,0 0,0 0,1-8,0-7,0 5</inkml:trace>
</inkml:ink>
</file>

<file path=ppt/ink/ink30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09 942,'-4'52,"3"-48,-1 0,1-1,0 1,-1 0,0 0,-1 5,0-5,1-1,-2 0,0-1,-2-3,0-2,3 0,1-1</inkml:trace>
</inkml:ink>
</file>

<file path=ppt/ink/ink30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25 1006,'19'2,"-15"-2,0 0,-1 0,0 0,2 0,-1 0,0 1,0-1</inkml:trace>
</inkml:ink>
</file>

<file path=ppt/ink/ink30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65 1093,'-1'62</inkml:trace>
</inkml:ink>
</file>

<file path=ppt/ink/ink30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00 1070,'-1'34,"0"-31,0 0,1 0,-1 0,1 1,0-1,0 2,-1 0,0-1,1-1,0 0,-1 0,0 0,-3-3,-4-6,4 2</inkml:trace>
</inkml:ink>
</file>

<file path=ppt/ink/ink3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91 992,'2'0</inkml:trace>
</inkml:ink>
</file>

<file path=ppt/ink/ink30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39 1123,'15'47,"-12"-45,0 0,0-1,2-2,-1-1,4-2,-4 3,0-1,-1 0,0 0,3-2,-4 1,1 1,2-3,-1 0,-2 2,3-6,-4 6,1 0</inkml:trace>
</inkml:ink>
</file>

<file path=ppt/ink/ink30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95 951,'5'107,"-4"-110,1-1</inkml:trace>
</inkml:ink>
</file>

<file path=ppt/ink/ink30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31 958,'20'-4,"-17"3,-2 4,-5 7,1-2,0-1,-2 5,2-7,1-1,-1 5,2-4,0 0,0-1,-1 1,-1 3,5-11,0-5,0 2,0-2</inkml:trace>
</inkml:ink>
</file>

<file path=ppt/ink/ink30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37 1005,'8'15,"-7"-11,0 3,0-2,-1 0,0-2,1 0,-3-10,2 2,-1 1,1 1,1-1,0 0,1 0,-1 1,2 0,2 0,-1 0,-1 1,0 1,-2 5,0 7,-2-7,1 0,0 2,0-1,-2-14,1 3,1 1</inkml:trace>
</inkml:ink>
</file>

<file path=ppt/ink/ink30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76 942,'24'1,"-20"0,-1-1,0 1,2 2,-3 1,-3 6,0-7,-1 1,1-1,0 0,-2 0,-1 0,1-1,0-3,1-2,-1 0,0-2,0 4,2 4,0 2,-3 5,3-5,0-2,0 2,2 1,1-2,1-1,1 1,3-1,-1 0,-2-1,1 1,-2 0,1 1,-1 0,-2 0,-1-1,0 0,-1 0,0 1,-3 0,1-2,-5 2,4-2,-3 0,4 0,-1-2,1 1,-2-3,2 0,1-2,2 1,4 0,1 0,0-2,-2 0,-2 2,-2-1,-2 1</inkml:trace>
</inkml:ink>
</file>

<file path=ppt/ink/ink30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96 1247,'14'-7,"-11"5,1 1,-1 0,3-1,0 0,-3 1,1-1,-1 2,0-1,2 0,-2 0,-6 0,0-1,-3 0</inkml:trace>
</inkml:ink>
</file>

<file path=ppt/ink/ink30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29 1204,'-1'22,"1"-16,0 8,0-9,0 1,0 0,0-1,0 0,0 2,0 8,0-9,-1-1,1 0,0-2,0 0,0 1,1-10</inkml:trace>
</inkml:ink>
</file>

<file path=ppt/ink/ink30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09 1246,'3'25,"1"-27,0-1,1 0,-2 1,3-3,1-3,-14 29,3-18,1-2,0 0,0 0,7-3,-1 2,1-2,-1 1,0-1,-7 6,-1-1,1 1,0-1,1-1,-4 9,5-7,-3 3,3-3,1-1,4-8,-1 1,1 0</inkml:trace>
</inkml:ink>
</file>

<file path=ppt/ink/ink30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32 1276,'25'-9</inkml:trace>
</inkml:ink>
</file>

<file path=ppt/ink/ink30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76 1211,'-14'21,"12"-17,1-1,1 0,-2 5,2-5,4-4,7 1,-7-1,-1 1,0 1,0 0,-2 2,-2 0,-1 0,-1-1,-3 3,2-2,1 0,0-1,0-2,-1-3,1-2,2 1,0 1,5 1,-1 1,2 1,-2-1,0 1,0 1,0 0,0 2,-4 1,-2 1,-2 0,3-2,-1-1,0 1,-2 6,2-4,-5 3,4-5,0 0,-11 4</inkml:trace>
</inkml:ink>
</file>

<file path=ppt/ink/ink3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35 955,'-5'18,"4"-10,0-1,1-4,-1 5,0-5,1 1,0 1,0 1,0 6,2 2,-1-8,0-3,0 3,1-3,-1 0,0 0,1 0,-1 1,0-15,-2 7</inkml:trace>
</inkml:ink>
</file>

<file path=ppt/ink/ink30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81 1351,'90'-64,"-86"62,0 1,-7 3,0 0,1 1,-3 2,3-2,0 0,1 0,-2 2,2-2,-2 5,3-3,-1-2,4-4,4-2,-1 0,-3 1,1-1,1 0,-2 2,-3-2,-3 2,6-1,1-1,2-4,-4 4,1-2,-1 2</inkml:trace>
</inkml:ink>
</file>

<file path=ppt/ink/ink30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15 1221,'2'17,"2"-17,-1-2,5-3,-5 3,0 0,2-2,-2 1,2 0,-1 2,-11 12,3-7,-3 5,3-5,-7 5,2-1,7-5,-1-1,6-3,0-1,1 1,0-1,0 0,-1 0,5-2,-1-2,-4 2,0-1,0-2,-2-3,-2 6</inkml:trace>
</inkml:ink>
</file>

<file path=ppt/ink/ink30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18 1197,'19'64,"-20"-58,1-3,-1 1,-1 4,0 3,1-7,-1 0,1 0,0-1,-2 0,0-11,1-4,2 9,1 0,-1 0,1-1,1 1,3 0,3-1,-2 2,-3 1,-2 4,-3 2,0 0,0 1,-1 7,1-3,0-1,1 1,1-7,1 0,-1 1,4 0,0-4,-1-3,2-2,-1 1,-2 0,0 1,0-2,-1 0,0-11,-1 12,0 0,-1 1,0 0,0 0,0 7,0 2,0-1,-2 4,2-2,-1-2,0-2,-2 3,0-1,2-2,-1 0,-3 3,4-3,-3 1,2-1,0-2,0-5,3-4,0 0,1 5,3-3,1 1,-2 3,0-1,1 0,6-11,0-1,-6 11,-1 0,1 0,-1 1,0-1,1 1,0-1,-1 0,1-1,-1 1,4-5,-8 13,-6 8,2-5,2-3,0 0,10-3,-3-1,4 0,-5 0,1 0,1 0,0 2,-2-1,0 3,-3 1,-1-1,1-1,-1 0,-2 4,0-4,1 0,0 1,0-1,-1-1,-1 0,-1 1,0-2,2-3,4-10,0 6,2-3,0 5,0 1,0 1,1 2,-1 0,3 2,0 2,-1-1,0 2,-2-2,0 0,0-1,0-1,0-3,-3-1,-2-3,-2 1</inkml:trace>
</inkml:ink>
</file>

<file path=ppt/ink/ink30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19 213,'1'14,"0"-10,-1-1,2 5,0-2,1-4,-2-5</inkml:trace>
</inkml:ink>
</file>

<file path=ppt/ink/ink30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38 233,'-4'12,"2"-9,-1 1,0 0,-1-3,2 2,-1-1,0 1,2 0,4-1,4-2,-4-1,0-1,6-1,-6 3,2 1,0-2,0 0,-2 2,-14 5,6-2,0 0,2-2,-2 2,0-1,-2 3,0-1,1 1,6-3,3-2,2-1,-2 1,1-2,2 0,0 0,-3 0,7-2,1 1,-4 0,-4 1,-6-2,-2-1,1 3,1-2,0 2,0-2,0 3,-1 5,2 1,0 2,1-3,0 1,0 0,0 0,-1 3,-1-2,2-4,0 1,0-1,5-14,-3 6,0 2,0-1,5 11,-4-4,-1 0,2 2,-1-2,0 1,1-1,0-2,0-1,0-1,5-14,-7 11</inkml:trace>
</inkml:ink>
</file>

<file path=ppt/ink/ink30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88 197,'-19'56,"17"-53,5-4,2-1,-2 1,2-1,0-1,-1 2,-1-1,2 1,-1 0,-1 1,0-1,-9 7,2-3,1 0,-3 6,4-6,-3 4,9-8,0 1,-1-2,0 2,0 1,-7 2,1 1,-6 5,6-6,-1 1,0-1,2 0,0 0,9-5,-2 0,-2 2,1-2,-1 0,0 1,-9 7,1 0,3-2,1 0,0-1,-1 2,1-1,0-1,0 0,0 0,1 0,-1 0,1 1,0-1,4-1,2-5,-3 1,1-2,-1 0,1-1,-1-1,3-5,0 1,-4 6,0 0,0 0</inkml:trace>
</inkml:ink>
</file>

<file path=ppt/ink/ink30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25 267,'10'-16,"-7"16,0-2,4 0,-2 2,-1 0,-1 1,-2 2,-1 1,-4 4,0 2,-2-1,2-5,2-1,-2 1,-1 1,2-4,0 0,2-6,0 0,2 0,0 0,5 0,0-2,-3 6,5-5,-5 5,1 0,-1-2,5 1,-5 1,0 1,0-2,-9-3,3 3,0 0,0 1,-1-1,-2-2,3 2,0-1,0 1,4 5,0 11,0 2,-2 0,1-2,-1 6,1-13,1 4,0-4,-1-3,1-1,-7-3,2-1,1 0,0-1,2-1,0 0,1 0,3-4,-1 2,0 2,2 0,0-1,-1 3,1-1,-1 1,2-2,-2 2,0 0,-7 3,-1 1,0 0,-2 5,4-4,1 0,0 0,0 0,1-1,4-3,1-1,-1-1,0 0,1-1,1-1,-2 2,-8 1,2 1,0-1</inkml:trace>
</inkml:ink>
</file>

<file path=ppt/ink/ink30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09 300,'11'19,"-11"-15,0 0,-1-1,1 0,-2 4,0-2,0 0,0-2,-1-4,-1-2,1-1,1 1,8 2,-2 2,4 0,-4-1,2 2,4-1,-6-1,6 0,-6 0,9-1,-8-1,-1 0,-2-2,-1 0,1-6,-2 4,1-3,-1 5</inkml:trace>
</inkml:ink>
</file>

<file path=ppt/ink/ink30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81 237,'3'33,"-4"-30,-3 0,3 0,-4 2,2-3,0-1,0 1,11-3,-5 0,0 0,0 0,1-1,-1 1,0 0,-3 5,0-1,-1 2,1-1,-1 0,1 1,-1 6,1-3,0-4,0 0,2-22,-1 8</inkml:trace>
</inkml:ink>
</file>

<file path=ppt/ink/ink30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00 252,'65'-23,"-62"28,-3-1,-1-1,0 2,-1 10,1-8,1 0,0-2,-1 0,1 0,-1-1,1 0,-1 4,1-4,-1 13,0-12,1-2,0 0,-3-5,-1-2,1-2,1 2,1 0,0 0</inkml:trace>
</inkml:ink>
</file>

<file path=ppt/ink/ink3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46 1027,'21'15,"-18"-17,0-1,-1-1,-2-1,0-1,-1 2,-1 1,0 0,-1 1,-1 2,0 1,-2 4,3 4,2 0,1-5,0 3,0-3,0 3,2-2,2 0,-1-3,1-2,-1-1,2-1,1-3,-3-3,-3 5</inkml:trace>
</inkml:ink>
</file>

<file path=ppt/ink/ink30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07 281,'43'-13,"-40"12,-8 4,2 1,0-2,0 1,-4 6,5-6,-3 7,3-7,1 2,-1 4,3-6,2-1,0-2,0 0,0-2,4-4,-6 2,0 1,-1-1,-2 0,-1 3,-6 0,0 4,1 0,5-3,0 0</inkml:trace>
</inkml:ink>
</file>

<file path=ppt/ink/ink30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53 161,'-16'72,"9"-45,3-13,0 1,-1 1,0 2,-3 11,4-12,-3 16,4-18,0 0,0-3,-1 5,2-10,0-1,1-2,0-1,0 0,0 0,0 0,-2-2,0-5,2-1,0-1</inkml:trace>
</inkml:ink>
</file>

<file path=ppt/ink/ink30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76 247,'57'-1,"-54"1,-6 1,0-1,0 1,0-2,0 2,-1-1,1-1,0 2,0-1,1 3,2 3,0 2,0 0,0-2,-1-1,0-1,-2 0,0-1,0-1,0 1,-1-2,1 0,0 0,0-1,7 1,-1-2,4 1,-1-1,-1 1,0-1,2 1,-4-1,0 1,3-2,-3 2</inkml:trace>
</inkml:ink>
</file>

<file path=ppt/ink/ink30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54 239,'-1'21,"1"-15,-1 7,1-8,0-1,-1 1,0-2,1 1,0 0,0-1,-1 0,1 0,0 3,1-9,0-1,0-1,-1 1,1 1,-1 0,0-2,-1-5,1 0,-1 3,1-1,-1 5,1 0,0 0,5 2,-2 1,2 0,0-1,3 2,-5 0,0-1,0 0,-3 6,-2 2,-6 13,1-7,5-10,0-1,-2 6,1-4,-1-1,1-1,-1-1,2-5,3-6,1 1</inkml:trace>
</inkml:ink>
</file>

<file path=ppt/ink/ink30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00 250,'18'-21,"-18"27,1-2,0 3,-1-2,0 1,1 0,-1 0,0 10,0-12,-1 0,1 0,0-1,-1 0,1 1,0-1,-1 0,-3-4,1-1,-2-2,2 2,0-2,0 0,2 1,4 1,1 0,4-1,-3 0,0 0,0 1,0-3,2-5,-5 7,0 0,0-3,0 3</inkml:trace>
</inkml:ink>
</file>

<file path=ppt/ink/ink30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49 227,'12'9,"-14"-6,-3 3,2-4,-2 2,2-2,0-1,8-2,-2 1,2-3,1 1,-2 1,1-1,-2 1,-2 4,-1 2,0 1,-1 6,1 0,0-8,0 5,-1 0,-1 6,1-10,1 0,-1-1,1-1,0 1,-2-8,0-6,1 3,0 2,1 0,-1 0,1 1,-1 0,0-7,-1-1,1 4,-3 22,3-9,-2 2,1-4,1 0,-1 0,-2 2,1-1,1-1,1 0,0 0,5-9,2-3,-3 6,1-3,-1 3,0 0,0 0,1 1,0 0,-1 3,1 1,-2 1,1 0,1 3,-2-3,1-2,0 1,0-15</inkml:trace>
</inkml:ink>
</file>

<file path=ppt/ink/ink30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09 207,'-2'34,"0"-31,-2-1,-3 3,3-2,0 0,7-3,2-1,-1 0,0-1,-1 2,0 0,-1 3,-2 2,-1 9,0-5,0-3,-2 3,6-21,-1-1,1-4,-2 13</inkml:trace>
</inkml:ink>
</file>

<file path=ppt/ink/ink30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27 215,'-7'63,"7"-70,1 4,-1-3,1 1,0 2,0 0,0-1,0 1,2-1,0 1,0 1,-1-1,3 2,6-1,-8 4,-1 1,-5 2,-4 0,3-2,0 1,0-1,1-1,-2 5,1-4,1 2,0-3,13-8,-6 6,-2-3,1 2,-2 4,-3 3,-1-1,-1 3,1-3,0-1,-1 3,0-1,3-3,6-8,-1 1,-3 1,2 0,2-2,-1 4,-1 1,1 4,0 1,1 0,-2-1,-1-1,1-5,1-7,-3 2,0 4,0-1</inkml:trace>
</inkml:ink>
</file>

<file path=ppt/ink/ink30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87 182,'-9'49,"12"-50,1 0,0 0,0 0,0 1,-7-2,0-1,0 0</inkml:trace>
</inkml:ink>
</file>

<file path=ppt/ink/ink30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85 215,'2'0</inkml:trace>
</inkml:ink>
</file>

<file path=ppt/ink/ink3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24 824,'-2'30,"2"-25,-1 1,1 0,0-1,0 0,0 5,0-6,-1 1,1-1,1 1,-1-1,0 0,0-1,0 2,0-2,-1-7,-4-2</inkml:trace>
</inkml:ink>
</file>

<file path=ppt/ink/ink30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37 170,'-18'24,"18"-21,3-1,0-1,0 0,0 0,0 0,-5 3,-3 3,2-3,-2 3,2-4,-2 2,1-2,0 0,8-2,0-1,-1 0,0 0,-4 4,-14 11,12-13,1 2,1 0,-4 2,4-3,0 0,4-3,0 1,0 3,-2 0,-1 3,1-3,-1 2,-2 2,1-5,1 1,-1 0,0-1,0 1,0-13,2 4,0 0,-1 2,1-2,1 2,1 1,-1-2,1 2,2-2,0-1,-1 1,2-3,-2 5,-1-3,0 4,-1-2,1 1,-5-3,-1 2,-6-7,8 7,3 8,-1 1,0-2,0-1,2 10,-2-9,-1 0,1-1,-1 1,0-1,1 1,-1-1,-1 2,1 5,-2 2,0-2,-1-4,0-4,-3-3,3 0,0 0,-4-4,4 1,0-2,2 2,1 0,1 1,6 1,0 0,-3 2,-1-2</inkml:trace>
</inkml:ink>
</file>

<file path=ppt/ink/ink30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13 449,'11'19,"-9"-11,2 9,-2-8,-1-1,0 0,1 2,0 1,2 6,-2-2,-1-7,1 0,1 7,-1-4,-1-6,0-1,1 3,-1-2,-1 0,1-2,-2 4,-1-3,-2-1,1-6</inkml:trace>
</inkml:ink>
</file>

<file path=ppt/ink/ink30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06 685,'3'16,"-3"-13,0 0,0 4,-2-4,0 0,-1-1,-1 0,1-3</inkml:trace>
</inkml:ink>
</file>

<file path=ppt/ink/ink30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77 712,'-2'23,"1"-19,1 0,-1 2,1-2,-1-1,1 0,6-13,2-2,-6 9,6-6,-3 6,1 0,1 0,1 0,-4 4,-1-1,-1 3,-3 0,-2 3,2-3,-2-1,-2 2,2-2,-8 3,5 0,4-2,0 1,1 0,2-1,3 2,2-4,-3 0,0 0,0 0,2 1,-2 1,0 1,-2-1,-1 0,-2 2,1-2,-4 4,1 1,1-4,1 0,0-1,-1-1,0 0,0-2,-1-1,0-3,-1-5,3 4,1 0,0 2,5 0,11-6,-9 6,-3 2,0-1,7-1,-5 1,-1 1,0 0</inkml:trace>
</inkml:ink>
</file>

<file path=ppt/ink/ink30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69 713,'-6'13,"5"-10,0 0,0 0,-1 0,1 1,0 1,0 0,-1 1,1 0,0-2,0 0,0-1,0 0,1 0,-2 1,3 0,3-3,-1 0,5 0,7-1,-4-1,-8 1,4-2,-4 1,1 0,7-1,-7 1,2 0,-2 0,-2-2,-10-5,4 4,-1 0</inkml:trace>
</inkml:ink>
</file>

<file path=ppt/ink/ink30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72 712,'40'-8,"-37"9,1 2,0 0,0 2,-2-1,-2 1,0 1,-2 2,1-2,-1 0,1 0,0 0,-3 5,0-3,2-3,0 0,1 0,-1 1,0 0,-5 8,4-12,0-1,-3-3,-3-4,3-1,-1 0,3 5,0-2,1 2,-2-2,2 1,-2 1,2 0,-1 1,3-2,5 1,-1 1,3-3,10-4,-11 6,0-1,4-3,-5 3,9-5,-9 6,1 0,-1 1,4-2,-4 2,-1 0,2-1,-2 1,-7 0,-1 1,-2-1,2-1,1 1</inkml:trace>
</inkml:ink>
</file>

<file path=ppt/ink/ink30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88 718,'-2'67</inkml:trace>
</inkml:ink>
</file>

<file path=ppt/ink/ink30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02 777,'-10'49,"9"-46,-2-2</inkml:trace>
</inkml:ink>
</file>

<file path=ppt/ink/ink30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79 883,'-3'21,"3"-15,0-1,0 0,-1-2,1 0,0 1,0-1,3-2,0 0,1-2,1-1,-1 0,-1-1,-1-1,-1 1,0 0,-1-1,-1-5,0 6,0-1,0 0,0 1,-1-1,-1-3,2 3,-1-1,1-1,0 1,0 1,-3-7,3 8,0 0,8 6,-3-1,1 3,-1 2,-3-3,1 6,-1-6,-3 3</inkml:trace>
</inkml:ink>
</file>

<file path=ppt/ink/ink30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00 893,'45'-4,"-42"3,0 0,3 1,-2-1,-1 1,0 0,-1-4,-3-1,1 0,-1-1</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79 1011,'0'31,"1"-24,-1-4,-1 6,1-6,-1 2,1-1,-1 1,0 0,0-1,-1 4,0-3,-1-2,7-7,-1 1,-1 0,2-2,1-2,-3 4,2-2,1-1,1 0,-3 4,-1-1</inkml:trace>
</inkml:ink>
</file>

<file path=ppt/ink/ink3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36 954,'-7'13,"5"-10,-1 4,-1 0,1 0,2-2,0 0,1 3,-1-5,2 6,0 2,0-8,1 3,0-3,1 1,0-1,2 3,-3-3,1 2,-2-2,0 1,-1 0,0-1</inkml:trace>
</inkml:ink>
</file>

<file path=ppt/ink/ink3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34 834,'2'15,"-1"-7,-1 8,0-9,0 0,0 1,0 1,1-1,-2 1,1-2,0-1,0 2,0-5,0 1,0 1,0 2,0-4,0 2,-1-1,-1-1,0 0,-1-1,-1 1,-6 2,6-4,0 0,-1-1,1 1,-4-1,4-1,1-2</inkml:trace>
</inkml:ink>
</file>

<file path=ppt/ink/ink3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19 932,'2'0</inkml:trace>
</inkml:ink>
</file>

<file path=ppt/ink/ink3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22 887,'18'47,"-17"-44,2-1,1-3,1-1,1-4,-5-1,0-3,-1 5,-1-3,1 4,-1 0,1 0,0 1</inkml:trace>
</inkml:ink>
</file>

<file path=ppt/ink/ink3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55 838,'7'25,"-6"-21,-1-1,2 1,-1 3,-2 0,-1-3,-1-3</inkml:trace>
</inkml:ink>
</file>

<file path=ppt/ink/ink3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49 899,'63'-36</inkml:trace>
</inkml:ink>
</file>

<file path=ppt/ink/ink3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05 845,'-11'64,"10"-57,0-1,1-1,0 0,-1-1,1-1,0 0,-1 2,0 0,0-2,0 0,-2 2,2-2,-2 2,-2 0,2-3,-3 2,2-4,-1-8,5 4</inkml:trace>
</inkml:ink>
</file>

<file path=ppt/ink/ink3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59 888,'-37'26,"38"-21,-1-1,1 0,2 2,1-6,0-1,1-4,-4 2,3-7,-2 7,-1-1,1 0,0 1,2-4,-2 4,-1 0,1 7,0 4,-1-4,1 5,0 1,-1-6,1 3,-1-4,0 0,-1 0</inkml:trace>
</inkml:ink>
</file>

<file path=ppt/ink/ink3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08 861,'30'-12,"-26"10,1 0,-1 0,-1 1,1-1,0 0,0 0,-1 0,1 0,-1 0,13-4,-12 4,-1 0,0 1,0-1,0 1,0 3,0 1</inkml:trace>
</inkml:ink>
</file>

<file path=ppt/ink/ink3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47 778,'-8'71,"9"-67,3-2,-1-1,2-2,-1-2,-1-1,-1 1,-1 0,1-3,-1 3,-1-12,0 2,0 8</inkml:trace>
</inkml:ink>
</file>

<file path=ppt/ink/ink3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51 734,'26'51</inkml:trace>
</inkml:ink>
</file>

<file path=ppt/ink/ink3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94 829,'-1'17,"0"-14,-1 6,2-4,-1 0,1 0,-1-1,0 0,0 5,1-4,-1 0,0-2,1 0,0 1,0-1,0 5,0-4,-1-1,1 0,0 2,1-2,-1 0,-3-2</inkml:trace>
</inkml:ink>
</file>

<file path=ppt/ink/ink3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15 793,'-10'-16,"7"15,-1 1,-1 1,1 4,3-2,0 0,1 1,-2 4,1 1,1-4,0 2,0-3,0-1,4-2,-1-3,1-1,0-2,2-6,-4 5,2-4,-2 6,2-6,-1 0,-1-3,0 2,0 6,-1 2,-1 0,1 0,0 0,-1 0,-2 9,1 1,0 12,1-10,1 9,-1-7,1 0,0 8,1 1,-1-1,0-5,-1-10,1-1,-1 2</inkml:trace>
</inkml:ink>
</file>

<file path=ppt/ink/ink3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64 949,'18'37,"-16"-33,0-1,0 0,-1 0,1 0</inkml:trace>
</inkml:ink>
</file>

<file path=ppt/ink/ink3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13 930,'-9'52,"8"-47,-1 1,-1 4,2-4,-1 7,1-8,-2 7,3-8,1-12,0 2,0 0,0-4,2 4,-2 2,3-4,3 2,-1 1,-3 3,0 0,0 1,0 0,-3 9,-1-2,-2 0,0-2,1-1,-2 0,0 0,1-1,-2-1,1-1,1-3,1 0,6 4,5 3,-6-2,2 0,-2 1,-1 1,2 3,-1-1,-2-3,2-2,-1-4,1-11,-3 9,0 0</inkml:trace>
</inkml:ink>
</file>

<file path=ppt/ink/ink3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31 993,'15'5,"-12"-5,0 0,0-1,0-2,0-1,-3 1,-1-1,-2-2,2 3,-1 0,0-1,-1 3,-4 11,4-1,2-3,0-1,0-2,3 7,1-5,-1-2,1-1,0-1,0-3,2-1,4-5,-2 3,-5 2,0-1,0 0,-1-1,0 2,-3 15,1-9,0 1,0 0,1 0,0-1,1 1,0 0,2-8,-1 1,0 0,-1 0,3-5,-1 1,-2 4,1-2,-1 2,-1 6,0 0,0 1,1 7,-2-7,-1 3,1-1,0-1,-1 1,0-1,1-1,-1-1,0 1,0-1,-3 1,2-2,-1 0,0 0,0-1,-5 1,6-1,-1-1,1-1,-1 0,1-1,-1-2,2 1,0 0,-1 1</inkml:trace>
</inkml:ink>
</file>

<file path=ppt/ink/ink3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01 1012,'15'0,"-11"-1,-1 1,0-1,1 2,-1-1,0-1</inkml:trace>
</inkml:ink>
</file>

<file path=ppt/ink/ink3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46 997,'0'18,"0"-15,0 2,1-2,0 0,-1 1,1-1,-1 1,3-9,1-6,-1-1,-2 7,2 1,-2 1,-1 6,0 1,-1-1,1 0,0 1,0 3,1-2,1 0,0 0,1-5,1-1,0 0,0-6,-1 0,-1 1,-1 2,0 0,1-2,-1 2,-1 7,0 0,0 2,1 0,-2-1,2-1,-1 0,1 0,3-4,-2-2,1-2,-1 1,0 0,0 0,-2 8,0 0,0 1,1-2,0 0,2-2,2-5,-4 1,0-1,-1 0,-1-2,1 2,-1 1,-1 0,1-1,0 1,-2 2,-1 1,1 0,-1 1,8-2,8-3,-4 2,-5 0,0 1,1 0,-1 0,0 0,0 1,-2 3,0 1,0 2,0-2,0 0,-1 10,0-11,0 7,-1-7,1 2,-1-2,0-9,0 2,1 1,0-6,1 5,0 1,0 0,2-2,1 0,1 0,-2 5,1 1,0 0</inkml:trace>
</inkml:ink>
</file>

<file path=ppt/ink/ink3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98 997,'-18'4,"17"0,1-1,0 0,0 0,1 5,0-5,2-1,1-6,-1-1,-1 1,3-5,-3 6,0-3,-1 3,1-4,1-2,0-2,-2 3,0 2,0 2,0 1,-2 7,1 8,0-3,0-2,0 0,0-1,0-1,1 0,-1-1,0 1,1 0,-1 5,-1-7</inkml:trace>
</inkml:ink>
</file>

<file path=ppt/ink/ink3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55 973,'1'16,"-1"-13,-2 8,1-7,-1 7,0 1,1-7,-1-1,0 0,1 0,-1-1,-1 3,2-3,-2 1,9-12,-3 3,-2 2,3-3,-1 2,-2 1,1 0,1-1,-2 1,0 0,2-2,1 1,-1 2,2 0,3-3,-5 4,0 0,1 1,-1-1,1 0,-1-1,3 0,-3 2,-2 3,-6 2,2-2</inkml:trace>
</inkml:ink>
</file>

<file path=ppt/ink/ink3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581 1020,'13'23,"-12"-20,2 0,0-3,0 0,0-2</inkml:trace>
</inkml:ink>
</file>

<file path=ppt/ink/ink3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57 948,'-6'16,"3"-12,1-1,0 0,0 0,-2 2,2-2,-3 1,1 1,-2 0,3-2,8-2,1-1,-2-1,-1 1,2 1,0-2,-2 1,0 0,-7 2,-5 5,6-3,-3 5,3-3,6-5,1-2,-4 8,-2-3,-2 0,1 0,-4 4,2-4,-4 7,-1 2,5-8,-6 7,9-9,-2 1,2-1,6-6,-1 0,5-4,-5 5,2-3,1 0,-1 0,-2 3,-3 6,0 9,-2-8,1-1,0 0,0-1,0 2,1-2,-1 0,0 1,2-8,1 1,2-4,-2 4,2-1,1-2,-1 2,1 0,0 0,-2 2,0-1,4-3,-3 4,-1 0,1-1,-1 1,0 1,0 0,0-1,1 0,-1 1,-5-5,0 2</inkml:trace>
</inkml:ink>
</file>

<file path=ppt/ink/ink3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97 1007,'34'-7,"-35"4,-1 0,-1 2,0 1,0 1,-2 0,-1 4,2 4,3-5,0 8,0-7,0 3,1-5,0 5,1-4,2 0,0-4,6 0,-6-2,0 0,3-2,-2-1,0 0,-2 1,1 0,-1 0,0-1,0 2,-1-2,1 2,-1 0,0 7,1 3,1 3,-2-6,0-1,0 0,3 5,-2-3,0-2,-1 1,1-1,0 0,-5-11,2 3,0 1</inkml:trace>
</inkml:ink>
</file>

<file path=ppt/ink/ink3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61 1042,'-1'13,"2"-9,0 0,0 14,-1-12,0 0,0 0,-1-1,0 1,0 8,0-6,-3 7,3-11,0-1,-4-1,-1-4,3 0,-3-3,3 2,1 0,2-1,0 0,1 1,1-4,1 3,-1 1,4-3,0 1,-3 3,0-1,1 0,-1 0,2-6,0-3,-3 8,0 0,1 0,2-1,-4 2</inkml:trace>
</inkml:ink>
</file>

<file path=ppt/ink/ink3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17 991,'3'33,"-3"-26,0-3,0 0,-1-10,1 0,1-4,0 4,0 3,1 0,0 0,2-1,1 0,-1 2,0 0,0 2,-1-1,2 0,-3 5,-6 2,2-3,-1 2,-1 0,1 1,0 1,-1 0,0-2,-1 0,0 1</inkml:trace>
</inkml:ink>
</file>

<file path=ppt/ink/ink3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688 1072,'78'-36,"-89"42,3-1,2 0,4-2,-2 3,3-3,0 0,-2 1,2 1,2-2,2 0,0-3,4 1,-4-1,9 0,-8 1,-1 0,-2 2,-5 2,0-1,1-1,-1 0,1-1,-2 3,1-2,0 0,2-6,8-11,-4 8,1-1</inkml:trace>
</inkml:ink>
</file>

<file path=ppt/ink/ink3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92 1003,'60'-26,"-57"24,-6-1,-1-4,2 3,1 0,0 1</inkml:trace>
</inkml:ink>
</file>

<file path=ppt/ink/ink3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837 900,'3'15,"-3"-7,-1 8,1-11,-1 0,1 1,-1 1,1 1,-1-1,1 1,0-2,0 0,-1-1,1 0,0 0,-1 1,1 8,0-11,0 1,1-1,-6-10,0-1,2 6</inkml:trace>
</inkml:ink>
</file>

<file path=ppt/ink/ink3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797 1018,'54'-14,"-57"19,0-1,-1 2,1 0,-1 0,1 0,-1-1,-1-1,-7 7,9-8,-5 5,18-15,-2 4,-1 0,-3 0,2-1,-1 2,-2 1,0 1,-2 4,-4 0,2-1,-1 0,-1 0,0 3,-2 3,3-5,1-1,5-6,-3 0,-1 0,0 6,-1 0,-1 1,1-1,1 0,3-3,8-12,-9 8,0 1,-2 6,-1 2,1-2,0 3,0-3,0 1,0-1,0 0,1 0,2-1,0-3,0 0,0 1,4-2,-3 0,-1 1,0 0,1-1,0-2,1-6,-4 7,0-3,0 1,-1 2,1-1,-1 1,0 0,-3 2,0 2,0 0,0 1,2 2,2 3,0-3,1-1,0 0,1-1,0 0,1-1,7 1,-7-1,1-1,9-1,-10 0,0-1,-3-1,0 0,0 0,-2-5</inkml:trace>
</inkml:ink>
</file>

<file path=ppt/ink/ink3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29 406,'3'0,"11"-3,-11 0,-5-1,-1-2,1-1,1 4,4 3,-7-5,4 2,0 0,1-1,3 1,2 0,-3 1,3 0,-3 1,0 1,1-1,2-3,-15 11,4-4,2-2,-1 0</inkml:trace>
</inkml:ink>
</file>

<file path=ppt/ink/ink3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2930 403,'4'17,"-4"-14,1 5,-1-4,0 0,3-7,-5 14,2-6,0-1,1 0,-1 2,0-1,1-2,-1 0,0 1,1-1,-1 1,1-1,2-1,1-2,5-2,-5 0,4-1,-4-1,0 0,-1-1,-3 2</inkml:trace>
</inkml:ink>
</file>

<file path=ppt/ink/ink3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47 417,'-2'13,"0"0,2-8,0 0,0-1,-1-1,2 3,-1-2,2-1,-1 0,3-2,-3-4,0-6,-3-20,1 16</inkml:trace>
</inkml:ink>
</file>

<file path=ppt/ink/ink3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49 366,'2'0</inkml:trace>
</inkml:ink>
</file>

<file path=ppt/ink/ink3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59 1005,'-6'27,"8"-31,0 0</inkml:trace>
</inkml:ink>
</file>

<file path=ppt/ink/ink3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98 410,'-31'80,"37"-90,-4 5,1 1,-1 0,0 1,1 1,-1-1,3-2,5-6,-8 8,1 0,-1-1,3-1,-2 1,0 2,1 2,-3 3,-1 3,1 15,-2-15,0-1,1-2,1 1,7-12,-1-1,-4 4,2-7,-3 5,0-1,1-2,-1 5</inkml:trace>
</inkml:ink>
</file>

<file path=ppt/ink/ink3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70 373,'-11'99,"15"-99,0-1,0-1,0-1,-1 0,-1-1,0-1,-2 1,-1-1,-1-4,1 4,-2-4,-2 1,1 4,-1 0,1 1,-1 3,-4 2,3-1,17 1,-3-3,-5 1,2 1,0-3,3 2,1-2,-2 1,-5 4</inkml:trace>
</inkml:ink>
</file>

<file path=ppt/ink/ink3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81 426,'19'-15,"-16"15,0 1,2 2,-2 1,-1 0,0 0,0 0,-1 1,2 1,-1-3,0 0,0 1,1-1,1 3,-1-3,-1-7,-2-1,0-1,0-1,0-5,0 7,0 0</inkml:trace>
</inkml:ink>
</file>

<file path=ppt/ink/ink3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42 400,'-18'36,"16"-31,-1 4,1-6,0 0,-2 0,-2 2,-3-2,4-2,2-2,0-1,0 0,0-4,3 3</inkml:trace>
</inkml:ink>
</file>

<file path=ppt/ink/ink3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31 470,'-3'29,"1"-26,0-7,1 0,1-1</inkml:trace>
</inkml:ink>
</file>

<file path=ppt/ink/ink3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36 406,'10'17,"-9"-14,0 0,0 1,-6 2,1-4</inkml:trace>
</inkml:ink>
</file>

<file path=ppt/ink/ink3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57 667,'14'-34,"-13"31,0-1,2 1,0 0,0 2,0 1,0 0,1 0,-5 3,-2-1</inkml:trace>
</inkml:ink>
</file>

<file path=ppt/ink/ink3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50 675,'17'17,"-17"-14,0 7,-1-2,0-4,0 0,0-1,0 0,0 1,-1 4,0 4,1-7,0 0,-1 2,1-2,2-2,-1 0,3-2,0 0,1-1,-1 1,2-2,-2 1</inkml:trace>
</inkml:ink>
</file>

<file path=ppt/ink/ink3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77 455,'-5'24,"4"-19,0 1,0-2,0-1,0 2,0-2,0 0,3-8,0 0,-1 0,2-9,-2 9,0 0</inkml:trace>
</inkml:ink>
</file>

<file path=ppt/ink/ink3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18 396,'-1'27,"0"-22,0 0,0 0,-2 6,3-8,-1 1,-1 4,2-5,0 1,2 1,2-1,-1-3,0-2,0-3,-1-2,0 1,1-4,-2 5,3-7,-3 5,2-5,-1 4,-1 4,1 0,-2 0,-1 7,-1 18,1-16,0 18,0-20,1 0,0 1,0-1,-1 1,0 0,1-1,-1-1,-1 4,0-3,-2 5,1-2,1-3,0 1,-3 5,3-6,-2 2,-1-2,1-1,-3 1,2-5,2-7</inkml:trace>
</inkml:ink>
</file>

<file path=ppt/ink/ink3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79 991,'-3'44,"2"-34,1-6,0 0,1 0,-2 5,2 1,-1-5,0-1,0-1,0 1,1-1,-1 0,0-7,-1-5,0 1,0-6,-2 3,3 5,-2-13,2 13,0 1,0-1,1 1,3 0,0 2,0 1,-1 1,-1 4,0 4,-1 5,-2-5,1-3,0-1,-1 0,5-11,0 2,-1 3,2 0,-2 4,1 7,-3-3,0-1,-1-1,0 0,0 0,-1 3,0-3,2-15,-1 5,1 1,1-2,-1 4,1 1,0 0,1 1,1 0,-1 1,0 0,0 1,-5-3,1-2,0-2,-1-4</inkml:trace>
</inkml:ink>
</file>

<file path=ppt/ink/ink3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92 483,'-21'27,"21"-31,1-1</inkml:trace>
</inkml:ink>
</file>

<file path=ppt/ink/ink3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97 423,'3'50</inkml:trace>
</inkml:ink>
</file>

<file path=ppt/ink/ink3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16 669,'0'19,"0"7,0-21,0-1,0-1,-1 1,0-1,0 1,1 2,0-3,-1 0,0-7,1 1,0 0,0-1,1 1,0-1,3 1,-1 1,1 0,-1 1,1 0,-1 1,1-1,-1 2,-1 2,-7 7,3-6,-3 6,1 1,2-5,-3 3,3-4,0-2,2-12,3-5,-2 9,1 0,0 2,0 0</inkml:trace>
</inkml:ink>
</file>

<file path=ppt/ink/ink3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62 723,'-1'4,"5"-2,-1-1,3-1,13-3,-14 2,-2 1,0-1,0 1,-2 3,-3 3,-2 1,1 0,2-2,0-1,0 1,0-1,0 2,1-3,-1 0,4-1,1-5,-1-1,-1 0,-1 0,0-1,1 0,-2 1,2-6,-2 5,0 0,-1 2,0-1,-8 0,4 6,2 4,3 0</inkml:trace>
</inkml:ink>
</file>

<file path=ppt/ink/ink3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255 652,'-9'22,"7"-17,-1 0,1 3,-1 0,1 0,1-2,-2 8,2-8,0 1,-1 9,2-10,0-2,0-1,-1 0,3 0,1-2,2-3,-2 0,3-2,-3 3</inkml:trace>
</inkml:ink>
</file>

<file path=ppt/ink/ink3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323 680,'-2'28,"2"-24,-1 0,1-1,0 2,0-1,0-1,2 0,1-3,0 0,0-1,0-2,-1 0,2-4,-2 2,-2 2,1-1,-1 0,1 0,0 0,-1 1,0-2,0 2,0 6,0 1,1 16,-2-15,1 0,0 0,-1-1,0 1,0 1,1 1,-5 22,3-22,0-4,-1 2,-2-1,2-3,-1 1,1-5</inkml:trace>
</inkml:ink>
</file>

<file path=ppt/ink/ink3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27 757,'-8'45,"7"-42,-2 3,0-3,-1-1,0-3,1-2,2 0,-1 0,1-1,1-1,-2-3,2-1,0 4,0-1,1-4</inkml:trace>
</inkml:ink>
</file>

<file path=ppt/ink/ink3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429 688,'-22'51</inkml:trace>
</inkml:ink>
</file>

<file path=ppt/ink/ink3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122 854,'14'-5,"-10"4,0 2,-4 3,-1 3,0-2,0 0,-2 2,0 1,3-5,-1 1,3-1,1 0,3 1,-3-3,1-1,0 0,-1 0,0-1,0 0,-5 4,-1-1,-1 2,1-1,1 1,2 0,0 0,1 0,0 0,0-1,0 0,1 0,-1 0,0 1,0 2,-1-3,-2 1,-1-2,-1-4,-3 0,2 0,-3 0</inkml:trace>
</inkml:ink>
</file>

<file path=ppt/ink/ink3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1:18:43"/>
    </inkml:context>
    <inkml:brush xml:id="br0">
      <inkml:brushProperty name="width" value="0.09701" units="cm"/>
      <inkml:brushProperty name="height" value="0.09701" units="cm"/>
      <inkml:brushProperty name="color" value="#00b0f0"/>
      <inkml:brushProperty name="ignorePressure" value="0"/>
    </inkml:brush>
  </inkml:definitions>
  <inkml:trace contextRef="#ctx0" brushRef="#br0">3076 1058,'21'-7,"-18"7,-3 3,-1 0,-1 4,1-2,0 0,0 0,0 1,0 1,1-2,0-1,2 0,-1-1,3-1,-1 1,0-1,1 1,2-1,-3 0,0-1,0 1,-9 6,4-5,0 1,0 0,1-1,-1 1,3 4,0-4,1 2,-1-1,0-2,-1 5,0-4,1-1,-2 5,0-3,-4-2,0-2,1-1,-3-1,-2-1,1 0,1-2,0-1</inkml:trace>
</inkml:ink>
</file>

<file path=ppt/ink/ink3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90 846,'1'30,"-1"-27,0 4,0-4,-1 5,1-3,0 1,0 0,-1 9,1-9,-1-1,1 5,-1-5,0 0,1 0,-1 5,1-6,-5-14,-1-2,1 4,2 7,10-1,-14 4</inkml:trace>
</inkml:ink>
</file>

<file path=ppt/ink/ink3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44 969,'16'54,"-16"-50,-3 3,2-4,0 0,-1 2,0-2,1 0,-4 16,3-13,-2 9,2-7,-2-5,-2-4,0-6,1-1,1 1</inkml:trace>
</inkml:ink>
</file>

<file path=ppt/ink/ink3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41 347,'-12'7,"9"-6,0 1,-1 0,-10 12,11-10,-2 4,-3-1,3-3,-1-1,2 1,1-3,-1 1,1 1,0-2,2 2,-1 0,8 0,2 0,0-3,-1 0,-1-1,0 0,2-2,-3 2,-2-1,1 1,0 0,-1 1,0-1,0 0,0 1,-2-3,-14-9,9 8,-1-3,3 3,0-3,0 3,-1-1,2 2,-2-2,1 2,-1 1,3 6,1 5,0 6,0-4,1-1,0 0,0-4,-1 1,2 7,-2-9,0 0,0-1,-1-1,2 0,-3-8,1-1,1 0,-2-16,0 15,2 2,-1 1,1-4,1 3,-1-1,0-1,0 1,0 1,0-3,-1 4,0 1,0-1,0 1,-5 7,0 4,4-4</inkml:trace>
</inkml:ink>
</file>

<file path=ppt/ink/ink3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04 637,'24'5,"-19"-6,-1-1,0 1,3 0,-3 0,-1 1,0 0,6-2,-6 2,0 0,1-1,0 1,1-1,-1 1,-1 0,1 0,-1 0,0-1,2 0,-2 1,1-1,0-2,0-4,-2 4,-1-2,0-6,-1 7,-1 1,0 0,0 0,-2 0,-2 2,2 1,-3-1,1 1,-2-1,3 1,-1-1,-3 0,4 1,-2-2,2 2,-1-1,-1 0,1 0,24-12,-43 26,21-12,-1-1,1 1,-3-1,3 0,-2 0,2 0,-1 0,0 0,-2 1,3 1,-3 2,2-1,0 0,2 0,-2 0,2 0,0 0,1 0,1 0,1 1,1-1,1-1,0 0,0 0,0 1,0 0,2 1,-2-3,1 3,-1-3,0 0,0 0,0-1,0-1,-3-3,-3 0,0 1,-1 1,1-2</inkml:trace>
</inkml:ink>
</file>

<file path=ppt/ink/ink3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48 603,'-1'18,"1"-15,-1 2,0 0,0-2,-1 0,4-7,-1 1,-1 0,0 0,1-3,-1 2,1 1,-1-1,0 1,0-1,0 13,0-4,0 2,0-2,0-1,0-1,-1-9</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13 1039,'15'-1,"-12"1,2-1,-1 0,0 1,0-2,3 0,-4 0,0 0,2-1,-3 0,-7 1,-1 3,3-1</inkml:trace>
</inkml:ink>
</file>

<file path=ppt/ink/ink3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97 1233,'-20'87,"18"-82,0-1,1 8,0-6,0 0,0-2,1-1,-1 2,0-8,0-3,1 0,-1-7,1 9,0 1,0-1</inkml:trace>
</inkml:ink>
</file>

<file path=ppt/ink/ink3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93 1228,'15'48,"-14"-43,1-1,0 6,0-6,-1-1,0 1,0 0,0-1,2 1,0-1,-2 0,0 0,-1 0,-4-4,-1 0,-3-2,5 1</inkml:trace>
</inkml:ink>
</file>

<file path=ppt/ink/ink3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84 1301,'37'-26</inkml:trace>
</inkml:ink>
</file>

<file path=ppt/ink/ink3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37 1226,'11'55,"-6"-54,-2-1,-1-8,-1 17,3-8,-3 2,1 1,-4 9,1-10,0 0,-2 1,0-2,0 0,-1 1,1-3,0 0,0-1,0 0,0-3</inkml:trace>
</inkml:ink>
</file>

<file path=ppt/ink/ink3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63 1244,'41'-7,"-36"5,-1-1,0 2,-1 0,0 1,0 0,-3 3,0 0,-2 2,0-2,-1-3</inkml:trace>
</inkml:ink>
</file>

<file path=ppt/ink/ink3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00 1230,'13'68,"-11"-61,-1-1,0 0,0-3,-1 1,0-1,-6-11,3 2,0-1,0-1,0 0,-1 1,0 0</inkml:trace>
</inkml:ink>
</file>

<file path=ppt/ink/ink3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37 1218,'23'-16,"-20"16,0-1,-1 4,0 1,-2 1,-2-1,-1 0,0-3</inkml:trace>
</inkml:ink>
</file>

<file path=ppt/ink/ink3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17 1372,'-3'26,"3"-22,-1 1,1 1,0-2,0 0,0 1,-1-1,1 0,1-1,-1 1,0-1,-1 2,0 0,1-2,0 0,3-5,-3-1</inkml:trace>
</inkml:ink>
</file>

<file path=ppt/ink/ink3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15 1384,'14'12,"-13"-7,2 4,0-1,1 0,-2-4,-1-1,0 0,1 2,-1-1,2 8,-2-8,-1-1,1 0,-2 0,-2-7,-6-11,4 9,2 2</inkml:trace>
</inkml:ink>
</file>

<file path=ppt/ink/ink3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14 1421,'17'0,"-13"0,0 0,-1-1,0 0,1-1,-1-3,-3-6,0 6,0 1,0 0,1 1,-1 0,0 0</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94 1037,'7'-14,"-6"10,0 1,2 4,-1 2,0 3,1-1,-1 0,0-2,1 0,-1 1,0-1,0 0,-7-4,-10-5</inkml:trace>
</inkml:ink>
</file>

<file path=ppt/ink/ink3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58 1351,'6'33,"-3"-15,-3-11,1-2,-1 0,0 1,1 4,-1-4,-1-9,1 0,1 0,-1-2,1 1,0 1,2-3,-2 2,1-1,-1-2,2 2,0 1,1 3,-1 1,-1 3,2 3,-2 5,-2-2,-1-2,-2-1,-5 5,5-7,0 1,0-3,3-7,-1 0,0 1,0 0</inkml:trace>
</inkml:ink>
</file>

<file path=ppt/ink/ink3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27 1368,'-14'35,"16"-31,1-2,1 1,2-1,-2-2,2 2,-2 0,-3 1,-3 3,-1-2,-2 1,1-3,0-3,1-7,2 4</inkml:trace>
</inkml:ink>
</file>

<file path=ppt/ink/ink3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53 1329,'5'42,"-5"-38,-1-1,1 0,0 1,-1 0,0 5,1-4,0 1,-1 1,0 3,2-6,1-1,1-2,0-3,1-2,-1-1,0 1,-2 1,2-1,-2 1,-1 0,2-1,-2 0,0 1,-3 0,-4 0,2 1,-2 0,4 2,-4-3,1 1,2 0,0-1,4 0,3 1,1 0,3 0,-4 2,4 0,-4 0,1 1,0-1,-1 1,0-1,0 0,-2 4,0 1,-1 1,0 1,0-3,0 4,-2 2,1-5,0-2,1-7,-2-22,3 15,-1 8,2 0,0 0,4-4,-3 4,1-1,-1 2,0 0,2 3,-1 5,-2-3</inkml:trace>
</inkml:ink>
</file>

<file path=ppt/ink/ink3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32 1370,'-14'-5,"10"5,0 2,1 2,1 1,2-2,1 1,1 1,1 0,-1-1,2-2,0-7,-3 2,1 0,0-1,0-1,-2 2,2 0,-1-1,0 1,0-1,1 0,-2 7,0 1,-1 6,0-6,2 0,1 3,2-5,-1-5,0 1,4-7,-2 3,-2 3,-1-1,-1 1,-3 10,1-4,1 2,0 0,1-2,0 0,0 3,0 1,1-4,3-19,-4 10,0 3,2-6,-1 4,-1 2,0-2,0 1,1-12,-2 13,1-1,-1-1,1 1,-1 0,1-1,-1 1,0-1,0 1,0 0,0 1,0-1,0 1,-1 6,1 2,-1 1,0-1,1 6,-1-8,1 3,0 10,1-5,-1-6,1 0,-1-1,0-1,2 3,-2-3,3 2,0-2,0-3,0 0,1 0,3-4,-4 1,-2-1,0 1,-1 0,-4-8,2 8,0 0,-1 1,-1-1,-1 0,0-1,1 3,0 0,0 1,-1 0,2 0,7-3,3-2,-4 3,0 1,3-1,-3 2,0 0,3-1,-1 0</inkml:trace>
</inkml:ink>
</file>

<file path=ppt/ink/ink3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06 1476,'-23'20,"26"-18,0-1,0 1,0-1,0 0,0 0,0 2,-1 0,0 1,0 2,-1-2,-2 1,0 1,0 1,-1-3,-2 1,1-2,0-2,0-4,3 0,1-1,3-6</inkml:trace>
</inkml:ink>
</file>

<file path=ppt/ink/ink3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22 1481,'12'62,"-8"-60,-1-3,0 0,0-1,0-2,-1 1,1-5,-2 2,0-7,-1 7,0 0,-1 2,1 1,1 9,1 6,0-6,-2 0,1 1,-1-3,1 2,-2 2,-2 1,-1 2,-1-1,2-5,-2-1,2-1,1-7,2 0,1 0</inkml:trace>
</inkml:ink>
</file>

<file path=ppt/ink/ink3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69 1483,'3'25,"-2"-18,-1-3,0-1,1 1,-1-1,0 1,1 1,-1-2,1-6,0 0,-1 0,0-2,1 2,-1-1,1-3,-1 3,1-1,1 1,0 1,2 6,1 4,-3-4,0 2,-1-2,1 5,-2-4,0-1,-2-10,2-2,0 1,0-9,0 13,1 1</inkml:trace>
</inkml:ink>
</file>

<file path=ppt/ink/ink3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00 1461,'10'-2,"-10"8,1 2,-1-4,1 1,-1-2,1 2,1 0,-2-1,0-1,0 0,1 1,0 0,-1-1,7-4,-4-4,-1-1,-2 3,0 0,-2-1,0 1,-2-1,0 2,0-1,-1 0,2 2,0 0,-14-3,20 3,0 1,2 1,0-1,-1 0,0 0,2 0,1 0,2 0,-6-1,0 0,1 0,1 1,-2 0,-7 2,1-2,-2 2,0 3,3-1,1 0,2 2,2-2,0-5,-1-2,3-5,-4 3,0 2,1 0,1 6,2 1,-2-2,0 1,1 0,-1-3,0-1,-2-3,-1-3,-1 4,1-1</inkml:trace>
</inkml:ink>
</file>

<file path=ppt/ink/ink3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69 1441,'10'12,"-5"-3,-4-5,1 0,2 1,-1-2,3 1,0 1,-3-3</inkml:trace>
</inkml:ink>
</file>

<file path=ppt/ink/ink3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03 1423,'-25'72,"25"-69,-1 0,1 1,0 0,0-1,0 0,0 0</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01 1023,'3'22,"0"-21,0 0,0 1,0-2,0 0,-1-3,1 0,-3 0,-1 0,1 0,0 0,0 0,0 0,-1 0,-1 0,-1 0,0 1,0 0,0 2,0 2,0 0,-1 0,2 3,1-2,1 1,-1-1,0 1,1-1,0 0,1 2,0-2,2-1,1 0,-1-1,1-1,-1-1,0 0,0 0,0-2,-3 0,-1-4,-1 3,1 1,-1-1,-2-3,2 4,0 0,-1 0,-1 6,1 3,2-3,-1 3,1-3,1 1,2-1,-1 0,0 0,8-17</inkml:trace>
</inkml:ink>
</file>

<file path=ppt/ink/ink3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25 1549,'-1'35,"1"-27,0-4,0 0,0 1,0 1,0 0,0 0,0 7,1-10,0 0,-1 0,2 2,1-4,2-6,-3 0,-1-2,-1 2,0 2,0-2,-1 2,0-2,-2 0,-1 1,-1 0,1 2,0 0,0 1,0 0,0 1,0 0,1 0,0 1,7-2,7-2,-4 0,-1-1,-3 3,0 0,0 0,0 1,2-1,0 0,-2 1,0 0,1 1,-2 4,-1-1,-1 1,0 0,-1 1,-1 2,0-5,2 0,0-12,0 1,1 2,-1 1,1-1,1 3,3-1,-1-1,0 1,-2 0,1-1,-1 2,-1 9,-1 0,-1-2,1 0</inkml:trace>
</inkml:ink>
</file>

<file path=ppt/ink/ink3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79 1589,'25'2,"-22"-3,0 0,0 0,1-4,-2 2,-1-3,0-3,-2 6,0-2,-4 3,0 0,2 1,-2-1,1 2,1 6,3-1,-1 0,2 0,-1-2,0 0,0 0,0 1,0 0,1-1,1 2,0-1,0 0,-1-1,2 0,-1 1,3-2,1-3,-3-1,2-3,-1 2,-2 0,2 0,0 0,0 0,-1 2,0-1,1-1,-1 1,-2-1,-4-1,-2-4,3 0,0 5,1 0,-2 4,1 2,0 1,1 0,1-1,0 4,0-2,0 0,0-1,3-1,0 0,0-1,0-2,1 1,-1 1,1-2,-1 0,0 0,0 1,1-3,0 0,-3-1</inkml:trace>
</inkml:ink>
</file>

<file path=ppt/ink/ink3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57 1743,'33'-9,"-28"6,-5-1,2 7,2-4,3-1,-16-3,6 4,-1-1,-1 1,1-2,1 1,0 1,13-16,-20 34,11-9,1-1,3 5,-3-7,0 0,0-1,0 0,2 5,3 19,-6-23,0-1,0 3,-1 0,-1-4,0 0,-3-5,1-2,0 2,0 0,1-1,-1 1,1-1,-1 0,2 0,-1-2,1 0,1 1,0 0,3 0,24-13,-22 15,-2 1,2-2,-2 1,0-1,-1 0,0 0,-2 8,0 1,1-1,0-2,0 1,3 7,-1 4,0-8,2 2,-3-5,-5-11,-3-6,0-6,4 11,0 0,0 1,2-2,-1 6,2 0,3 1,1 0,-2 0,0 0,2-1,-2 1,3-1,-3 2,0 1,0 0,1 7,-3-4,0 8,1-3,-1-3,1 0,-2-2,1 0,1 3,-1-3,-1 5,0-3,-2-1,-1-2,-1-2,-2-4,1 0,3 1</inkml:trace>
</inkml:ink>
</file>

<file path=ppt/ink/ink3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42 1767,'33'-22,"-38"21,0-1,2-1,1-1,0 0</inkml:trace>
</inkml:ink>
</file>

<file path=ppt/ink/ink3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35 1703,'29'79,"-31"-71,1-5,2-8,0 1,0 0,0-1,0 2,2-4,-1 4,1 0,0-1,2 1,-2 0</inkml:trace>
</inkml:ink>
</file>

<file path=ppt/ink/ink3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93 1650,'1'38,"-3"-35,-1 2,-1 0,3-1,-1-1,2 0,0 0,4-5,0-1,-2 0,4-4,8-3,-11 9,-5 4,-1-2,6-1,-2 3,-2 1,1-1,-2 0,0 0,0 0</inkml:trace>
</inkml:ink>
</file>

<file path=ppt/ink/ink3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95 1707,'12'18,"-11"-15,-1 2,0 0,-1-10,2 0,-1 0,1 1,0 0,1 0,1 1,-1 0,0 0,0 0,-1 0,2 1,0 6,-3 1,-1 2,0-1,-1 1,-1 0,1-3,1-1,-1-9,2 1,0 0,0 2,1-2,0 1,1 1,-3 19,0-11,1 1,0-2,-1 1,1-2,-2 2,2-2,-1 0,3-6,0 0,2-3,-1 4,3-1,-3 4,0 1,0 2,1-1,-1 1,3 7,-5-8,0 1,-1 6,0-5,-1-1,0-1,0 3,-3 0,0-2,1-1,0-2,-1-4,2 0,-3-7,4 1,0 4,0 0,0 1,0 1,1 0,0 0,-1-4,2 3,-1 7,-1 0,0 1,0 0,0-1,5-9,-1 2,0 1,-1 0,-1 6,-1 1,0-1,0 0,0 3,-1-1,1-1,0-1,0-13,1 3,0 3,0-4,0 5,0 0,1-1,0-1,1 0,-1 2,-1-1,1 1,2-3,-1 4,-2 6,-2 2,0 0,0-2,1-1,1 0,2-1,1 1,-1-3,0 1,0-2,0-1,-2-1</inkml:trace>
</inkml:ink>
</file>

<file path=ppt/ink/ink3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76 1654,'8'22,"-8"-18,0 0,-1 0,0-1,0 2,-1-2,1 1,0-1,-1 0,7-5,-2-1,0 5,-1 5,-1-2,-1-1,3 11,-3-12,1 0,0 3,0-2,0 0,-1-1,-1-14,0 6,1-2,-2-6,2 8</inkml:trace>
</inkml:ink>
</file>

<file path=ppt/ink/ink3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87 1678,'19'-9,"-16"8,3-3,-3 3,0-1,1 0,-1 0,-11 0,5 5,2 0,1 6,1-1,0-4,-1-1,1 6,0-4,0 1,0-2,-1-1,0 0,0 0,-2 0,-3-8,2 2,-5-4,4 4,2 0,1 0,3 0,2 3,0-1,0-1,-1 1,2 0,-2-1,1 0,-2-1,1 2,0 0,-4 4,-2 2,1-2,-3 7,1-3,2-4,0 3,0-3,0 2,1-1,3-7,1 0,1-4,-3 4,2-1,1-1,-1 3,0-1,0 1,-5 6,-5 6,6-7,0 1,0 0,-2 7,3-6,-1-2,0 3,1-3,3-1,1-2,-1-3,0 1,1-2,-2 0,0-1,0 2,-1-1,1 1,-11-3,5 3,1 1,1-1,2 0</inkml:trace>
</inkml:ink>
</file>

<file path=ppt/ink/ink3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45 1638,'13'79,"-13"-72,0 0,1-1,-1 1,0-4,0 0,-1 0,0-24,1 14</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85 351,'23'-1,"-19"0,2 0,-1 0,-1 0,-1 1,-4-31,5 61,0-29,-1-1,0 0,-8-7,3 1</inkml:trace>
</inkml:ink>
</file>

<file path=ppt/ink/ink3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51 1682,'23'-32</inkml:trace>
</inkml:ink>
</file>

<file path=ppt/ink/ink3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59 1643,'3'16,"-3"-13,-1 3,0-3,1 5,0-3,0 3,4-2,-2-2,1-1,0-3,0-1,4-7,-6 5,2 0,0 0,-7 10,2-1,1-3,1 0,-1 3,0-3,1 0,0 0,0 0,-1 3,2-3,-2 0,4-4,-1-2,0-2,1-3,-2 3,3-1,-1 2,0 1,-2 8,-1-2,0 6,1-4,-1 0,1 8,0-8,-2-1,0-1,-3-3</inkml:trace>
</inkml:ink>
</file>

<file path=ppt/ink/ink3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44 1894,'28'-24,"-24"21,3-3,-4 4,0-1,2 0,-10 1,2 1,-1-3,1 2,1-1,0-1,0 0,-1 2,2 9,1-2,1 0,1 2,-1 1,0-5,0 1,0 0,0 1,0 0,3 14,-2-15,-1 1,1-1,0-1,-1 0,0 0,-1 0,0 1,-5-12,0-7</inkml:trace>
</inkml:ink>
</file>

<file path=ppt/ink/ink3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71 1871,'-5'22,"5"-17,0-1,-1 0,1-1,0 0,4 0,-1-3,1-1,-1-1,0-1,1-2,-2 2,1-3,-1 2,-1 0,3-1,-3 2,1-1,2 0,-8 4,1 0,0 0,6-3,1 1,0-2,1 0,-3 1,1 2,2-1,-1 2,-1 2,-2 3,1 0,-2 0,1 5,-1 1,0-7,-1 5,1-6,-1 1,-1-1,0 0,-1-2,0 0,0-5,1 0,2-8,-1 8,1 0,1 0,-1 1,0 0,1-1,2 1,2 6,3 11,-6-11,0 2,-1-2,0 0,0 0,-4-9,2 0,0 1,0 1,1 0,0 0,0 1,-1 0,1-3,0 3,1 0,1 0,1-1,1 0,1 0,4-3,-5 4,0 0,-1 0,0 1,0 0,-4-1,-2 0,0 1,-1 0,0 1,-4-1,4 2,1 0,11 8,-2-2,-2-1,-1 0,0 1,-2-2,1-1,-1 0,1 1,-1 1,0-2,0 1,0 0,-1 2,0 1,0-2,0-1,0 0,-2-1,-1 0,0-2,0-2,0 0,2-3,0-8,1 6,0 1,2-6,-2 8,1 0,2-2,-1 2</inkml:trace>
</inkml:ink>
</file>

<file path=ppt/ink/ink3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03 1635,'13'0,"-10"0,0-1,0 1,1 0,-1-1,3 0,-1 1,-2 0,0 1</inkml:trace>
</inkml:ink>
</file>

<file path=ppt/ink/ink3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11 1641,'31'1,"-28"-1,0 0,0 0,0 0,1 1,-1 0,0-1</inkml:trace>
</inkml:ink>
</file>

<file path=ppt/ink/ink3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71 1573,'3'21,"-1"-16,0-1,0 0,-1 0,0-1,0 0,0 3,0 0,1-3,-1-14,-3 4,1 2,0 1</inkml:trace>
</inkml:ink>
</file>

<file path=ppt/ink/ink3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78 1588,'29'4,"-27"-1,0 0,-4 2,0 0,0-1,-1 0,1-7,1 0,1 0,-1-1,0 1,2 18,-1-8,0-2,1 4,-1-6,-1 0,1 0,0 1,-1 1,1-1,-1-1,0-6,1-3,1 3,0-1,-1 0,2 1,0-1,1-2,0 9,0 0,-1 1,1-1,-1 1,0-1,0 0,-2-9,0 3</inkml:trace>
</inkml:ink>
</file>

<file path=ppt/ink/ink3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62 1535,'-2'33,"2"-29,0 0,0 0,0 2,1-3,-1 0,1 0,0 1,0-1,2 9,1 1,-2-7,4 3,2-1,-5-3,4 6,-1 1,-4-9</inkml:trace>
</inkml:ink>
</file>

<file path=ppt/ink/ink3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25 1576,'18'2,"-15"-2,0-1,0 0</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33 322,'-6'59,"4"-56</inkml:trace>
</inkml:ink>
</file>

<file path=ppt/ink/ink3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26 1593,'30'-2</inkml:trace>
</inkml:ink>
</file>

<file path=ppt/ink/ink3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45 1588,'11'1,"-14"-2,0 1,-5 3,6 0,-1-1,1 1,0 2,-1 2,3-3,0-1,-2 3,2-3,1 0,-1 3,3-2,-1 0,4 0,-3-3,0-1,0 0,2-2,-1-1,3-7,-5 4,-1 2,0 1,-1 0,1-2,1-4,-3 4,1 1,-1 1,0 0</inkml:trace>
</inkml:ink>
</file>

<file path=ppt/ink/ink3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54 1540,'29'82,"-27"-76,5 8,-5-11,0 1,-4-7,-1-3,1-1,0 4,1 0</inkml:trace>
</inkml:ink>
</file>

<file path=ppt/ink/ink3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68 1528,'11'42,"-12"-39,-1 2,0-2</inkml:trace>
</inkml:ink>
</file>

<file path=ppt/ink/ink3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27 1601,'25'10,"-23"-3,-1 0,-1-2,1 0,0 3,0-5,-1 0,1 4,-2-10,-1-1,1-2,0 1,0-1,1 1,-1-5,0 4</inkml:trace>
</inkml:ink>
</file>

<file path=ppt/ink/ink3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54 1604,'22'-4</inkml:trace>
</inkml:ink>
</file>

<file path=ppt/ink/ink3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17 1519,'-2'34,"2"-30,-1 0,0 1,0 0,1-1,-3 3,2-4,0 0,-1 0</inkml:trace>
</inkml:ink>
</file>

<file path=ppt/ink/ink3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14 1581,'9'19,"-8"-13,-1-1,0 1,0 0,0-2,0 0,0 0,0-1,0 0,-1 0,3-7,-5-4,3-4,-1-1,1 4</inkml:trace>
</inkml:ink>
</file>

<file path=ppt/ink/ink3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22 1579,'4'-6,"9"7,-9-3,3 0,-4 2,1-2,1-1,-2 1,-1-1,-6 2,-1-4,2 3</inkml:trace>
</inkml:ink>
</file>

<file path=ppt/ink/ink3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40 1527,'5'23,"-6"-18,0 3,0-4,0 7,0-6,0 1,2 0,1 0,-2-3,1 1,1 7,-1-3,1-4,-1 1,0-2,1 1,0-1,-2-8,-3-5,2 5</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12 374,'19'-11,"-15"10,-1-1,0 1,0 0,2 1,-7 3,-1-1,0 0,-1 2,1-1,-1 1,1-2,1 1,0 0,0 0,-1-1,2 2,4-1,0-4,1 0,-1 0,0-2,0 1,0 0,1-2,-7 11,1-2,-1 0,-1-1,1 0,1 0,-1 0,1 1,-4 5,4-6,-1 0,0-1,0-1,-1 2,0-2,1 0,4-5</inkml:trace>
</inkml:ink>
</file>

<file path=ppt/ink/ink3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57 1579,'19'56,"-22"-55,0-2,-1 0,1-2,6 0,-7 5,3-5,-1-2,0 1,-2-4,1 2,1 3,0-1,3 1,2 1,0 0,0 1,2 3,-7-5,2 7,-2 2,0-2,2-1,6-2,-2-3,-1 0,0 1,0 7,-5 15,1-15,-1-2,-1 0,-2-1,0 0,2-2,-1 0,-2 0,9-3,2-1,-1 1,-1 1,0-1,1 1,0-1,1 1,1-2,2 2,-3-1,-2 2</inkml:trace>
</inkml:ink>
</file>

<file path=ppt/ink/ink3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90 1524,'26'54,"-25"-48,1 0,0 2,-1 0,0 1,0 0,0-1,-1-1,0-2,0 1,-1 0,-1 1,0 0,-1 0,-2-1,-2-3,0-1</inkml:trace>
</inkml:ink>
</file>

<file path=ppt/ink/ink3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8 559,'-17'0,"14"2,-1 1,1 0,-2 4,3-2,-3 1,4-2,-1-1,1 1,-1 5,2-5,1 1,0-2,0 0,-1 0,3-1,-1 1,2 1,2 1,-2 0,1 1,-1-2,1-1,-2-1,1 0,2 1,-1-2,0-1,11-3,-11 0,0-1,-2 2,1-3,-3 2,6-5,-4 4,4-4,-4 5,5-3,-2 0,-4-9,-2 7,0 3,-1 0,-1 0,0 0,-1 4,-1-2,0 2,1 0,0 0,-2-1,0 1,-7-1,6 2,3 1,-4 1,-3 3,3 0,-1 2,5-4,-6 4,6-5,0 0</inkml:trace>
</inkml:ink>
</file>

<file path=ppt/ink/ink3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8 1100,'-19'11,"14"-7,3-1,-1-2,1 2,-1 1,2-1,0 0,-1 2,0-1,1 0,-1 1,2-2,0 2,0-2,-1 1,2 1,1 2,-2-2,1-2,0 2,4 1,-1 0,0-1,-1-4,0 0,3 1,2 0,-3-1,1-2,-2 2,0-2,4-1,-5 1,7-1,-1 0,-6 1,5-3,-5 2,2-3,-1 0,1-4,-3 6,2-2,-3 2,4-3,-2 1,3-3,-2-4,-2 3,-1 1,-1 1,-1 1,1 2,-2 1,-1 2,-5-3,5 2,0 2,0-1,0 0,-5 0,4 0,1 1,0 0,-1 0,-18 1,9 2,5 0,2 0,-1 2,3 0,3 1,-1 2,1-5</inkml:trace>
</inkml:ink>
</file>

<file path=ppt/ink/ink3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91 1265,'-15'10,"12"-6,0 0,0 1,2-2,-1 1,1-1,-2 4,1-2,1-2,1 1,0 1,1 0,1-1,0 0,1 1,0-1,0 1,0-2,0 0,1 0,-1-1,0 0,0-1,1 0,-1-1,2 0,-1 0,-1 0,0 0,0-1,3 0,-1 0,0-1,0 0,-2 1,1-2,0 1,-1-1,0 1,-1-2,2 0,-3 1,1-2,3-4,-5 6,1 0,-1-2,-1 0,0 2,0-1,0 1,-3-8,3 8,-2-1,0 1,1 0,-2 0,1-1,-1 2,-1 0,0 0,1 1,1 1,0 1,-1 0,0 1,1 1,1 0,0 1,0-1,0 1,-2-3</inkml:trace>
</inkml:ink>
</file>

<file path=ppt/ink/ink3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87 1172,'2'4,"-20"11,12-7,4-4,-1 0,1-1,0 0,1 1,1-1,0 2,1 2,0-4,-1 1,1 0,1 2,-1-2,2 0,3 1,-2-3,-1 0,0-1,0-1,1 2,-1-1,1-1,-1 0,0 0,3 0,-3-1,1-1,0 0,-1 0,0-1,3-4,-3 2,0 0,-2 2,0 0,0-1,0 1,0-2,0 2,0 0,1-2,-3 2,-2 0,-1-1,2 0,0 0,-4-4,4 4,-1 1,-5-3,5 6,-1-1,-10-2,7 2,-5 1,7-1,-2-1</inkml:trace>
</inkml:ink>
</file>

<file path=ppt/ink/ink3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23 878,'-12'27,"12"-24,-2 3,1-3,0 3,0-2,0 0,0-1,1 1,1 0,0-1,1 0,1 1,-1-1,1 0,1 1,3 2,-1-2,-3-3,4 0,1 2,-2-1,1-1,-4-1,1-1,-1-2,1-3,-2 3,3-2,-2 2,5-1,-5 2,0 1,1-3,-3 1,0-2,0 2,-1-1,-2-3,0 0,0 2,-1 1,-3-2,2 2,1 2,0-1,1 0,-6-5,3 2,0 1,1 1,-3 5,0 5,4-3,-1 1,0 0,0 0,0-1,-3 2,4-3,0 0,-2-1</inkml:trace>
</inkml:ink>
</file>

<file path=ppt/ink/ink3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89 1714,'-15'21,"13"-17,0-1,1 1,-3-1,3 1,-1-1,1 1,1 0,1 1,0-1,0 6,0-3,-1-4,0 0,2 1,-3-1,3 0,8 9,-4-9,1-2,-4-1,1-2,-1 1,4 0,0-1,-4 2,2-2,-1 2,0-2,0 0,-3-1,0 0,-1-4,0 4,-1-2,0-1,0 3,-2-3,-3-1,2 2,-1 1,-1-1,3 3,-1-3,-1 0,1-3,1 6,0 2,-2 9,3-6</inkml:trace>
</inkml:ink>
</file>

<file path=ppt/ink/ink3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00 1593,'11'82,"-9"-79,0 1,1-1,0-2,2 1,-1-2,0 1,-1-1,0 0,1 0,-1-1,0 0,1 0,-1-1,1-2,-1 2,-2-1,1 0,-1-1,1-2,-1 1,0 0,-1 1,0 0,0 0,-1-1,1 0,-1 2,0 0,-2-3,-1-1,-2 2,4 2,-3 0,-1-1,1 2,0 0,-1 1,3 1,-1-1,1 3,1 1,0 0,1 0,0 1,0 0</inkml:trace>
</inkml:ink>
</file>

<file path=ppt/ink/ink3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6 1861,'-1'54,"5"-51,-2 0,2 1,-1 1,0-4,2 3,-3-1,2-1,2 1,-3-3,0-1,0-1,0 1,0-2,1 2,-1-2,0 1,1-2,-2 1,1-2,-1 0,0-3,0 3,-2-6,-2 6,0-1,0 2,1 1,-12-13,3 5,7 9,0 0,0 0,-1 2,-2 0,2 2,1 2,1-1,0 0,-1 2,0-2</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39 388,'-8'41,"12"-43,-1 0,0-1,0 0,0 1,0 0,-1-1,3 0,-1 0,-1-1,0 2,-1-1,-5-1,0 1,0 2,-1-1,1 1,-4 5,4-1,2 0,0 0,0 0,1 0,1 0,1 0,1 0,1-2,1-1,-2-1,3-1,0-2,-1-1,-2 1,0 2,1-2,-2 0,-2 1</inkml:trace>
</inkml:ink>
</file>

<file path=ppt/ink/ink3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40 1750,'-9'37,"13"-33,-1 0,4 1,-3-1,-1-2,0-1,3 1,-3-2,1-1,-1-1,1 0,0 1,1-1,0 0,-1 1,0-2,-1-1,-1 0,-1-4,0 3,0 2,-1 0,0 0,0 0,-2 0,-1 0,0 0,-2-1,2 3,-2-2,1 0,-4-1,-2 2,5 3,4 2,-1 0,-1 4,3 3,0 1,1 2,-2-5</inkml:trace>
</inkml:ink>
</file>

<file path=ppt/ink/ink3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71 1848,'-4'18,"5"-15,-1 0,1 0,-1 0,0 0,0 1,1-1,0 4,1-3,0 0,4-1,-2-2,1-1,3 1,-1-2,-2 2,-2-2,4 1,-4 0,1-2,-1-1,-1 0,0-5,-1 5,0-2,1 0,-1-2,1 4,-2 0,0-1,-1 0,-2-2,1 3,0-2,-1 1,-3-3,-1 1,4 3,-7-1,4 3,2 1,-2 2,-1 8,3 11,2-11</inkml:trace>
</inkml:ink>
</file>

<file path=ppt/ink/ink3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44 1090,'-16'10,"12"-4,2-3,0 1,1-1,0 0,0 0,-2 4,3-4,-1 3,1-2,-1 0,2-1,1 0,0 1,0 0,0-1,0 0,1 1,-1 1,-1-2,1 1,0-1,1 1,1 1,1-2,-1-3,-1 0,4 0,-4-1,3 1,-3-1,1 0,3-3,-3 0,4-2,-4 1,-1 4,0 0,0-1,2-2,-2 3,1-2,0 0,-1 0,0-2,-2 2,-1-6,0 1,-1 0,0 4,1 1,-2 0,-1 0,-2 1,0-1,1 0,-1 0,1 0,1 2,-1-2,-1 0,1 1,1 1,-3-1,2 1,1 0,-2 0,1 1,1 0,-8 4,8-2,0-1,0 1,0 0,-1 1,0 1,1-2,-1 1</inkml:trace>
</inkml:ink>
</file>

<file path=ppt/ink/ink3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61 992,'-12'13,"11"-10,1 0,0 2,-1 0,1-2,0 0,0 1,-1 0,1-1,1 1,0 0,0-1,1 0,1 0,1-1,-1-1,1 1,1-1,-1-1,-1 1,0 0,0-1,3 1,-2-1,0-1,0-3,-2 1,1 0,0 0,0 1,-2-1,1 0,0-2,-1 1,-1-4,0-1,-1 2,0 4,-1 0,0 0,-1 0,0 0,0 0,-4-2,4 2,0 0,0 1,0 2,-1 0,0 1,1 0,0 0,-5 4,3 1,2-4,2 2,0-1,0 1,0-1</inkml:trace>
</inkml:ink>
</file>

<file path=ppt/ink/ink3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53 986,'-12'47,"13"-44,0 0,1 1,0-1,1-2,0 2,0-2,1 1,0-1,-1 0,3 0,-2 0,3-1,-2 0,-1 0,-1 0,1-1,-1 0,0-2,1 0,-1-1,-2 1,1 0,-1-9,-1 9,-1 0,0-2,0 0,-1 0,0 0,-1 1,-6 1,5 2,0 0,0 0,0 1,1-2,-10-4,8 6,2 0,-1 3,-4 3,2-2,-6 3</inkml:trace>
</inkml:ink>
</file>

<file path=ppt/ink/ink3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41 1106,'-7'19,"8"-16,-1 1,1-1,0 0,0 0,3 5,-3-5,2 1,-1-1,2 1,-1-1,1 0,0-2,1-1,1-1,0 1,-1 0,-1-1,-1 0,1 0,-1 0,1 0,-1 0,0-1,0 1,0-2,1 1,-1-1,0 1,-2-1,1 0,0-2,-1 2,0-2,1-1,-2 3,1-2,-1 2,0 0,0 0,-3-2,-3 1,2 1,1 2,-1-2,-1-1,2 2,-2 0,-7 3,-4 6,7 1,-4 6,9-8</inkml:trace>
</inkml:ink>
</file>

<file path=ppt/ink/ink3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69 528,'-31'28,"26"-22,3 0,1-3,0 0,-1 1,2-1,-1 0,0 0,0 1,1-1,0 1,3 3,1-3,-1-3,0 1,0-1,1 1,0 0,2 1,-2 0,1-2,0 1,-2-2,1 0,3 0,-2-1,-2 1,2-1,-1 0,0 0,-1 0,1-1,0 0,0 0,-1 0,0 1,1-1,-1 0,4-2,-4 1,1-2,-2 1,0 1,-1-1,-1 0,-1 1,-1 0,-2-1,-5-6,7 7,0 0,1 0,-1 0,0 0,-3-8,3 8,-1 0,1 0,-1 1,0 1,0 0,-5-1,0 1,3 2,1-1,0 1,1 1,0 0,-10 7,8-8,2-2</inkml:trace>
</inkml:ink>
</file>

<file path=ppt/ink/ink3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23 936,'-18'12,"15"-8,1-1,1 0,-1 0,0 5,2-3,0-1,-1 9,2-7,0-3,1 0,1 3,2 2,1 6,-2-7,0-3,1-1,-1-1,3 0,2-1,-6-2,5 1,5-3,-7-2,-1 0,-2-2,-1 2,0 1,-1-1,0 1,2-2,-2 2,1 0,-3 1,0 0,-2-3,1 3,-1-1,2 1,-2 0,1 0,-1 0,-5-5,1 3,1 4,-2 0,1 1,1 3,0 5,-1 4,2-1,1-7</inkml:trace>
</inkml:ink>
</file>

<file path=ppt/ink/ink3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14 1644,'5'53,"-2"-51,51-28,-52 22,-1 1,0 0,0-1,-1-1,-1 2,-2-2,0 2,-1 0,-14-8,15 10,-2-1,1 0,0 1,1 1,0 0,-2 3,-1 5,0-1,3-2</inkml:trace>
</inkml:ink>
</file>

<file path=ppt/ink/ink3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71 1517,'-9'26,"9"-22,-1 0,0 2,0-1,1 1,-1 0,1-2,-1-1,0 0,-1 2,0 0,1-2,2 0,3 0,0-1,2-1,1-1,5-1,-4-1,-2-2,-1 3,-2-1,0 1,0 0,0-1,0-4,-2-1,-1 4,0-1,-1-5,1 5,-2-4,1 2,0 1,0 2,-1-1,0 1,-1 0,-1 0,-2 0,0 2,2 1,1 0,-1 0,-2 2,2 2,0 2,0 3,2-5,1-1</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84 366,'33'-8</inkml:trace>
</inkml:ink>
</file>

<file path=ppt/ink/ink3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21 1614,'-21'22,"19"-17,1-1,-2-1,2 0,-1 1,2-1,2 5,-1-1,0-4,0 0,2 2,0-1,3 2,-1-4,-2-1,0 0,4 2,-4-3,1 1,-1-1,1 0,2 0,-3-1,3-1,1-2,-3 1,0-1,1-3,-1 1,0-8,-3 11,0 0,-2 0,-4-2,1 2,-1-1,1 1,-3-2,5 2,-3-3,3 3,-3-4,0 2,2 3,1-2,-1 2,-1 0,-3-1,4 3,-1-2,0 2,1 2,0 2,1-1,0 6,-1 9</inkml:trace>
</inkml:ink>
</file>

<file path=ppt/ink/ink3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90 1724,'-13'17,"11"-13,-1 2,1-2,-1 3,2 0,-1 7,2-9,0 4,2-2,0-4,3 3,-2-3,2 1,-1-2,-1-1,2-2,3-3,-5 3,2-2,0 1,1-3,-2 2,0-2,0 0,-1-1,-2 3,1-1,-1 0,-1 1,1-4,-1 4,-1-2,1 2,-1 0,-1 0,0 0,-2-3,1 0,1 2,0 1,-1-1,0 0,-4-3,4 5,-2-1,2 2,-2-2,0 2,2 3,3 1,1 7,1-5</inkml:trace>
</inkml:ink>
</file>

<file path=ppt/ink/ink3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18 1728,'-18'17,"17"-11,1-3,0 3,0-3,0 0,0 1,1 3,0-3,0 0,-1 0,1 0,1-1,-1 0,2 2,0-2,5 1,-4-3,-1 1,1-1,-1-1,0 1,0 0,0-1,0-1,2 2,4-4,-2 1,1 0,-1 0,-4 0,0 1,0 0,1-2,1-2,-4 2,2-6,-2 5,-1 1,1 0,0-3,0 2,-1 0,-1 0,0 1,-69-42,66 47,1 2,0 4,0 2,1-5</inkml:trace>
</inkml:ink>
</file>

<file path=ppt/ink/ink3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62 1908,'3'16,"0"-14,0 0,0 1,-1 0,2-1,-1-1,0 0,0 0,0-2,0 1,0 1,0-1,0 0,0-1,3 1,-2 0,1 1,0 1,-1 0,2 0,-3-2,1 2,0-1,-1 1,1-1,0-1,-1 0,1-1,-1 1,2-1,-2 0,3-1,0 3,1-1,-4-1,0 1,1 0,-1-1,5 1,2 0,-7-1,0 1,0 1,0-2,0 1,0 0,4 0,-3 3,1-4,3 3,-3 1,-2-3,0 0,0 0,0 2,5-2,-5 0,0 1,0-1,0-1,2 2,-1-2,-1 2,0 0,2-1,5 1,0 0,-7-2,0 2,3-1,-2 0,0 1,-1-2,0 2,0-1,1 1,-1-1,5 2,-4-2,-1 0,8 0,-6 1,-2-1,0 0,2 0,3 1,-1-1,-3 0,0 0,-1 0,0 0,1 0,-1 0,1 1,-1-1,0 0,0 1,0-1,0 0,0 0,0 0,4 0,-3 0,1 0,4 0,-6 0,0-1,0 1,0 0,0-1,0 1,0 0,1-1,-1 1,1 0,-1-1,1 0,3 0,-4 1,0-1,1 1,-1 0,0 0,0-1,0 1,1 0,0 1,0-1,0 0,4 0,-4 0,-1 1,3-2,1 1,-3 0,-1 0,0-1,0 1,3 0,-2 0,-1 0,3 0,-2 0,1 2,0-3,-1 1,3 2,1-2,4 1,-8-2,0 2,3-3,-2 2,0 0,2-2,-4 2,1-1,-1 0,0 1,2-1,-1 0,0 2,-1-1,9 1,-8-1,-1 0,1 1,4-1,-3 0,-2 0,0-1,4 1,-2 0,-2 0,0 0,4 0,-4-1,0 1,1 0,-1 1,1-3,0 3,0-2,0 0,1 1,0 0,-1 0,1-1,-1 1,-1 0,4-1,-4 0,1 1,0-1,0 1,0-1,0 1,0-1,-1 0,0 1,0-1,0 1,0 0,2 0,-1-1,0 1,-1 0,1-1,-1 0,1-1,-1 0,1 1,-1 1,3-1,-1 1,-1-1,2 0,-2 1,0-2,-1 1,0 0,-2-2,-1-2,-1 2,1-1,-1 0,1 1,0-1,0 1,0 0,0-1,-1 0,-3 4,0 1,1 2</inkml:trace>
</inkml:ink>
</file>

<file path=ppt/ink/ink3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61 1914,'3'0,"-10"41,8-36,1-2,1-1,2 2,0-2,3 0,-3-2,-2 0,1-1,2-2,-1-1,-3 1,0 0,0-2,0-1,-1 1,-1 2,0 0,1 0,-2 0,-2-7,-1 5,0 1,1 0,-3-1,4 1,-4-1,0 1,8-7,-6 23,0-14,1 4,-4 9,6-8,0 2,0-2</inkml:trace>
</inkml:ink>
</file>

<file path=ppt/ink/ink3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77 1903,'2'0</inkml:trace>
</inkml:ink>
</file>

<file path=ppt/ink/ink3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21 1913,'-10'15,"10"-12,-1 3,1-1,0 1,1 2,0-2,3 4,0-5,-3-2,3-1,1 0,0-2,0 1,-2-1,0 0,8-2,-8-1,0 1,1-3,-1 2,-2-1,1-1,-2 1,0 1,-1-1,-1-1,1 2,-2-3,0 2,-3-1,-3 1,6 2,-2 0,2 1,-1 1,0-1,1 0,0 2,0-1,0 1,7 1,0-2,-1 1,2 0,-2-1,1 0,-1 1,0 0,2 1,-2 0,-2 1,-4-1,-1 2,1-2,-2 4,2-4,0 2,0-2,2 1,13-2,-9-1,2 1,-1 1,-1-1,0 2,0-2</inkml:trace>
</inkml:ink>
</file>

<file path=ppt/ink/ink3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95 1909,'-1'58,"2"-62</inkml:trace>
</inkml:ink>
</file>

<file path=ppt/ink/ink3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79 1907,'0'24,"0"-20,0 0,-1 1,1-2,0 2,0-2,-1 3,1-3,0 1,8 2,-4-4,-1 0,3-2,-3 1,1-1,2-1,-2 1,0-2,0-1,0 2,2-3,-3 2,1-1,-1 0,-1-3,-2 3,0 0,-1 0,0-4,-1 4,-1-2,0 1,-1 2,-2-1,0 0,3 2,0 0,-1 1,0-2,0 2,1-2,0 3,0-1,-1 0,1 1,-1 1,8-1,-1-1,0 0,0 0,0 1,2 0,-2 0,0 0,0-1,0 3,-5 0,-1-1,0 1,-2 1,3-1,0 0,6-3,-1 0,0 0,0 0,1 2,1-1,-3 2,-2 0,-1 0,-1 0,-4 0,3-2,0-1,-2 2,2-1,0 0,0 1,0-3</inkml:trace>
</inkml:ink>
</file>

<file path=ppt/ink/ink3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03 947,'14'2,"-11"-3,1 1,-1 0,4 0</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976 899,'18'-5,"-15"4,3 0,-2 2,1-1,-1 0</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03 347,'-6'20,"5"-11,1-4,-1-1,1-1,-1 3,1-3,-1 2,1 0,-1-2</inkml:trace>
</inkml:ink>
</file>

<file path=ppt/ink/ink4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01 960,'2'0</inkml:trace>
</inkml:ink>
</file>

<file path=ppt/ink/ink4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02 956,'18'-4,"-10"4,-4-1,-1 0,0 1,1-1,-1 0,2 1,-2-1,3 0,-3 1,0-1,0 0,1 0,-2-2,-4 0,0 0,-1 0,0 0,0 2,-1-1,1 2,-1 1,-1 0,2 0,-4 2,4-2,-4 1,1 0,-1 1,3 0,-6 9,8-9,0 0,1 0,0 1,0 0,-1 0,1 0,0-1,8 0,-2-3,-1 0,0 0,0-1,1 1,-2-1,8 0,-5-2,1-2,-1-2,-1 0,0 3,-1-1,-3 2,-2 0,-2 0,0 2,-8-2,5 4,3-1,-1 1,1 0,0 0,0 0,-1 0,0 0,1 0,0 1,0-1,0 0,4 2,5-3,-2 1,-1-1,1-1,-1 1,0 0,2-1,-2 0,0 1,0-1,0 0,-1-2,-1 0,-4 2,0 0,0 0,0 0,0 1,-1 0,0 0,1 1,-1 0,0 1,1 0,3 1,8 5,-4-6,0 0,4-4,-3 1,-1-1,-1-1</inkml:trace>
</inkml:ink>
</file>

<file path=ppt/ink/ink4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46 892,'-14'2,"7"2,3-2,0 2,0 0,2-1,0 0,-2 4,2-3,-1 0,0 0,3-1,10 0,-6-3,4 0,2 0,-4 0,0-1,-3 0,0 0,-4-2,-2 0,-1-2,3 2,-2-3,-2-6,4 9,-2-3,0 1,1 2,-1 0,0 4,2 8,2 1,2 8,1-4,-2-10,1 3,-2-3,1-1,-1 2,0-1,0 0,0 1,0-1,0-1,0 1,0-17,-1 6,0 0,0 2,1-1,-1 0,0 0,0-2,0 0,-1 2,1 0,0 0,0 0,0 2,0 0,0 0,1 0,0-1,0 1,-1 0,0 0,1 1,0-2,1 2,0 9,-2 2,0-2,0 0</inkml:trace>
</inkml:ink>
</file>

<file path=ppt/ink/ink4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31 84,'-12'9,"8"-7,0-1,-4 4,5-4,0 0,0 1,-1 0,1 0,-2 1,6 0,2-1,1 0,-1-1,0-1,1 0,1 0,-2-1,2-1,-1 2,2 0,-1-1,-1 1,-1 0,4 1,-4-1,1 0,-1 1,-8-4,3 0,-1 0,-1-1,-1-2,0 1,0 1,3 1,-1 1,0-2,1 0,0 1,-2 1,1 1,0 9,3-5,-1 0,1 1,0 2,0 0,0 0,0 8,0-11,-1 1,1-1,0 1,0 0,0-1,-1 0,1 0,3-6,0 1,1-1,4-6,-6 4,3-4,-1-1,3-7,-4 10,-2 3,2-1,-2 0,0 1,0 0,0 1,-7 15,5-9</inkml:trace>
</inkml:ink>
</file>

<file path=ppt/ink/ink4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18 162,'-10'4,"6"-2,1-1,0 0,-2 2,2-1,0 0,1 1,-1-1,7-1,-1 0,5-1,-5-1,4 0,-4 0,0 0,0 0,0 1,3-2,-2 1,0 1,4-2,-5 2,-11-6,4 3,1 1,-3-1,1 0,2 1,0 1,0-1,3 5,0 5,0-4,0 2,0-3,0 1,0 2,0-3,1 2,-1 4,1-6,-1 0,0 0,1 0,1-6,1-4,-2 3,1-1,-2 0,0-4,1 5,-1 0,0 0,0 0,0 1,1 0,-2-1,2 1,0 0,2 2,0 0,0 0</inkml:trace>
</inkml:ink>
</file>

<file path=ppt/ink/ink4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25 792,'-17'4,"14"-2,0 0,0-1,3-4,0 0,-3 3,0 0,0 1,-3 3,3-1,0 0,3 0,0 2,0-2,0 0,1 1,1-1,0 0,0 0,2-1,-1 0,0-1,0-1,1 1,0-2,-1 1,1-1,3-1,-3 0,-1-1,0 1,0-1,-2-1,0 0,-1-1,0-5,-1 7,1 0,-2 0,0 0,-1 1,-1-1,0 2,0-2,1 2,0 1,0-1,0 1,0 0,-1 2,1-1,0 1,1 1,4 0</inkml:trace>
</inkml:ink>
</file>

<file path=ppt/ink/ink4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20 778,'-8'65,"12"-66</inkml:trace>
</inkml:ink>
</file>

<file path=ppt/ink/ink4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08 644,'2'0</inkml:trace>
</inkml:ink>
</file>

<file path=ppt/ink/ink4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09 644,'-9'23,"5"-17,3-1,-1-1,2 0,0-1,1 0,-1 0,1 1,0-1,2 1,1-1,-1-1,1-1,-1-1,0-1,0 1,0-2,0 1,0 0,0-2,-2 0,0-1,0-1,-1 2,0 0,0-2,0 1,-2-2,2 3,-1 0,0-2,0 2,-1 0,-1 1,-1 1,1 0,0 1,0-1,0 2,1 2,2 0,0 0,3 0,0-1,0-1,1 4,-6 0,-1-1,1-1,1 0,0 0,1 2,4-1,2-3,-2-1,0 0,0 0,-1 0</inkml:trace>
</inkml:ink>
</file>

<file path=ppt/ink/ink4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30 842,'-7'18,"6"-15,0 1,0 0,1 3,2-4,0 1,1 0,-1-1,2-1,-1 1,1-3,-1 1,3-2,-1 0,-1-1,0 0,-1-1,0 1,0-1,1-1,-3 1,2-2,-2 2,0 0,1-1,-1 0,0 1,0 0,-1-2,1 1,-1 0,0 0,-1 0,0-1,-1 1,-2-7,-1 5,1 3,1 1,-1 1,0 1,1 1,-1 0,-1 3,2-2,1 1,0 0,-1-1,0 0,0 0,0-1,1 2,2 0,0 0</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96 388,'2'0</inkml:trace>
</inkml:ink>
</file>

<file path=ppt/ink/ink4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62 833,'2'0</inkml:trace>
</inkml:ink>
</file>

<file path=ppt/ink/ink4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63 833,'7'19,"-10"-8,2-8,-3 6,0-4,-2 0,1-5,1 1,-6-1,6 0</inkml:trace>
</inkml:ink>
</file>

<file path=ppt/ink/ink4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14 1001,'16'26</inkml:trace>
</inkml:ink>
</file>

<file path=ppt/ink/ink4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31 996,'-12'63,"12"-60,-1 0,1 1,0 0,-1 3</inkml:trace>
</inkml:ink>
</file>

<file path=ppt/ink/ink4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84 1062,'2'0</inkml:trace>
</inkml:ink>
</file>

<file path=ppt/ink/ink4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85 1062,'41'12,"-36"-17,-1 2,1-1,-2 2,2 0,-2-2,3-2,-3 1,-1 1,-1-3,0 4,-1-1,0 0,0 1,1-5,-1 5,-1-1,0 1,-1-1,0 1,-1 1,0 1,-1-1,0 0,-1 0,-4-2,6 4,-2-3,0 1,0 4,2 2,0 2,2 1,0-3,0 1,-1 6,2-5,0 0,-1-1,1-1,-3-2</inkml:trace>
</inkml:ink>
</file>

<file path=ppt/ink/ink4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22 990,'-7'13,"5"-8,0-2,1 2,-2 2,1-2,0-2,-2 4,3-4,4-4,0 1,1-1,-1 1,0 0,0 0,0-1,0 1,1-2,-1 1,0-1,1-1,-1 0,1 0,-1 0,1 3</inkml:trace>
</inkml:ink>
</file>

<file path=ppt/ink/ink4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9 742,'-3'16,"2"-13,1 0,0 2,0-2,3-1,1 0,0 0,0-1,-1 1,-3 2,-5 1,1-3,0 0,1-4,0-2,1 1</inkml:trace>
</inkml:ink>
</file>

<file path=ppt/ink/ink4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2 746,'23'-11,"-20"11</inkml:trace>
</inkml:ink>
</file>

<file path=ppt/ink/ink4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9 744,'2'0</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97 388,'-24'18,"25"-13,1-1,0-1,0 0,1 1,0 0,0-1,0 0,0-2,2-1,-2-1,3-1,0-3,0 0,-1-1,-1 1,-3 2</inkml:trace>
</inkml:ink>
</file>

<file path=ppt/ink/ink4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6 813,'31'-35,"-30"30,0-3,-1 4,0 0,0 0,0 0,0 1,0 0,-3-5,0 2,1 2,0 1,-2-1,0 2,0 0,-1 1,-5 1,4-1,1 4,2-2,0 0,0 1,-1 2</inkml:trace>
</inkml:ink>
</file>

<file path=ppt/ink/ink4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86 1418,'4'36,"-1"-36,0 0,1 1,0 0,-1-1,0 0,0 0,2 0,-2 0,2-2,-2 2,3-1,1-1,-2 1,0 0,2 0,-4 1,0 0,0 0,4 0,-1 1,-3-1,0 0,0 0,4 0,-2 0,-2 0,1-1,0 2,-1 0,1 1,-1-1,0 0,0-2,-2-3,-1 1,-1 0,-1-2,-1 2,0-2,0 2,1 0,-1 0,0 2,0-2,-1 1,0 1,-7-2,7 3,1-1,-3 0,1-1,2 2,-1 0,-1 0,2 0,-5 1,5 0,-1 0,0 0,-1 1,-3 0,5-1,-1 0,1 0,-5 4,4-3,1 1,0 0</inkml:trace>
</inkml:ink>
</file>

<file path=ppt/ink/ink4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83 1471,'37'4,"-33"-3,5-2,-5 1,0 1,-1-1,0 0,0 0,0-1,2 1,0 0,-1 1,2-2,-3 1,0 0,2 0,1 0,-2 0,4 1,-3-2,0 0,-1 1,1-1,-1 1,1-1,-1 2,-1-1,0 0,2 0,0 1,-2-1,3-1,-15 0,-2-1,5 1</inkml:trace>
</inkml:ink>
</file>

<file path=ppt/ink/ink4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02 1526,'-35'23,"33"-20,2 0,0 0,1 0,0 0,0 1,3 3,-1-3,0-2,1 1,-1 0,0-2,0 1,0-2,1 1,-1-1,0 1,0 0,1-1,1 1,-1-1,0 0,1 0,-1-1,0 2,-1-2,0 0,2 1,-1-1,0 1,1-1,6 0,-8 1,0-1,1 1,-1 0,0 0,0 0,0 1,3-2,-3 1,0 0,0-1,1 1,0-1,-1 1,0-1,0 1,1-2,-1 0,0-1,-2 0,0 0,1 0,-1 0,1-5,-2 5,-1-2,-3-2,-1 2,0 1,2 2,-2 0,-2 0,1 0,3 1,0 0,-6-3,6 3,0-1,-2 1,1-1,0 1,0 0,-7-2,8 2,0 0,-6 0,4 1,0 0,2 0,0 0,0 1,0 0,-1 0,-3 2,2-2,1 1,0 0,-1 1,1-1,0 4,2-3</inkml:trace>
</inkml:ink>
</file>

<file path=ppt/ink/ink4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74 1471,'-8'-16,"6"13,2 0,-1 0,1 0,-1 0,1-1,3 1,1 0,3-1,-4 2,1-1,0-1,1-1,-2 2,0-1,2-2,1 2,-1 0,-2 2,1 1,-1 0,0 2,0 1,2 1,-1-1,0 1,-1-2,1 2,-1-2,0 2,0-2,0 0,0 1,0-2,0 1,2 0,-2 0,2 0,-1 0,-1 0,1 0,-1 0,0-1,2 2,-2-1,2 0,-1-1,2 1,-2-1,-1 0,0 1,0-1,1 2,-1-1,-2 2,-1 1,-1 6,1-6,0 0,-1 1,-1 5,-2-9,1-3,0-2</inkml:trace>
</inkml:ink>
</file>

<file path=ppt/ink/ink4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91 167,'14'0,"-8"-1,-2 0,3 1,-4 0,0 0,5 0,-5-1,4 1,-4 0,0-1,1 2,-1-2,1 3,1-1,-1 1,-1 1,0-2</inkml:trace>
</inkml:ink>
</file>

<file path=ppt/ink/ink4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98 152,'3'20,"-3"-17,0 0,0 0,3-3,-1-3,1-1,-2 0,4-3,-2 3,0 0,-1 1,1 5,-3 6,0-3,0-2,-1 0,2 0,-1 0,0 1,-1-1</inkml:trace>
</inkml:ink>
</file>

<file path=ppt/ink/ink4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54 166,'6'18,"-3"-20,-1-1,-1 0,0 0,0-1,0 1,-5 2,0 1,1-1</inkml:trace>
</inkml:ink>
</file>

<file path=ppt/ink/ink4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86 183,'10'-21,"-9"18,1 0,-1 0,1-1,0 0,-5 5,1 2,0 0,-2 7,3-6,1-1,-1 0,1 1,1-1,0 0,2-1,0 1,0-1,0 1</inkml:trace>
</inkml:ink>
</file>

<file path=ppt/ink/ink4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22 178,'7'-20,"-8"17,-2 1,0 3,-1 3,0 1,3-2,-1 1,-1 2,2-1,3-1,1 0,0-1,0-2,0-1,0-1,0 1,0-2</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29 371,'2'0</inkml:trace>
</inkml:ink>
</file>

<file path=ppt/ink/ink4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86 171,'-21'-2,"19"6,1-1,0 0,2 0,3 0,-1-3,5 2,-4-2,1-1</inkml:trace>
</inkml:ink>
</file>

<file path=ppt/ink/ink4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37 161,'5'17,"-2"-16,0-1,0 1,0-1,2-8,-3-1,-1 5,0 1,-4 0,0 0,-1 1,1 2,0 0,-1 2,2 1,-1 4,0 4,2-7</inkml:trace>
</inkml:ink>
</file>

<file path=ppt/ink/ink4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35 169,'41'1,"-38"-1,1-1,0 2,-1-2,0 1,0 0,-7 0,0 0,-4 0,5-1,0 1,0-2</inkml:trace>
</inkml:ink>
</file>

<file path=ppt/ink/ink4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60 146,'2'0</inkml:trace>
</inkml:ink>
</file>

<file path=ppt/ink/ink4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76 136,'-27'52,"22"-48,1-1,7-3,2-2,-1 0,-1 1,0-1,1 1,-1 1,1-1,0 0,-1 0,1 1,-5 3,-3 3,1-2,1 0,-2 0,1-9,2 1,0 1,-1 8,0 0,1-1,0 0,0-1,0 3,1-3,3-5,2-5</inkml:trace>
</inkml:ink>
</file>

<file path=ppt/ink/ink4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400 149,'16'27,"-13"-27,1-1,0 0,0 1,-1 0,-9 1</inkml:trace>
</inkml:ink>
</file>

<file path=ppt/ink/ink4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93 185,'22'2,"-19"-2,0 2,0-1,-2 2,-8 0,3-3,1 1,0-1,6 1,0 0,0 1,-7 0,1-1,0 2,-6 2,5-1,1-3,2 2,4-1,2-1,-1 0,0-1,4 0,-3 1,3 0,-5-1,3 1,-9-2</inkml:trace>
</inkml:ink>
</file>

<file path=ppt/ink/ink4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8 354,'-15'11,"13"-8,-1 1,2 0,-1-1,1 0,-1 1,-1 0,0-2,5 1,5-3,-2 0,0-1,-1 1,2-1,-1 1,0 0,-1 0,-6-5,-1 1,-3-3,2 1,2 3,-2-2,-4-3,6 5,7 8</inkml:trace>
</inkml:ink>
</file>

<file path=ppt/ink/ink4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1 274,'-13'16,"11"-13,-1-2,7 0,-1-2,1 1,-1 0,0 2,-3 2,-2 0,0-1,0 1,0 0,-1 0,2-1,5-5,1-2,-1 2</inkml:trace>
</inkml:ink>
</file>

<file path=ppt/ink/ink4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8 324,'-14'-5</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20 405,'5'24,"-5"-21,7-5,-4 0,0-1,1-2,2-1,-4 3,1 1,1-8,-4-1,0 7,-1-1,1 0,-2-3,1 4,-1-3,-1 1,1-1,1 4</inkml:trace>
</inkml:ink>
</file>

<file path=ppt/ink/ink4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8 237,'-12'42,"10"-39,-1 0</inkml:trace>
</inkml:ink>
</file>

<file path=ppt/ink/ink4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1 279,'-21'48,"18"-50,1-3,1 2,1-1</inkml:trace>
</inkml:ink>
</file>

<file path=ppt/ink/ink4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1 298,'2'0</inkml:trace>
</inkml:ink>
</file>

<file path=ppt/ink/ink4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2 298,'18'24,"-20"-21,1 0,-2-1,0 0,-3 1,3-2,0 1</inkml:trace>
</inkml:ink>
</file>

<file path=ppt/ink/ink4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32 280,'56'-15,"-53"13,-9 2,0 3,-3-1</inkml:trace>
</inkml:ink>
</file>

<file path=ppt/ink/ink4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9 286,'4'-26,"-4"22</inkml:trace>
</inkml:ink>
</file>

<file path=ppt/ink/ink4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66 238,'2'0</inkml:trace>
</inkml:ink>
</file>

<file path=ppt/ink/ink4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67 304,'2'0</inkml:trace>
</inkml:ink>
</file>

<file path=ppt/ink/ink4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68 304,'25'-14,"-22"16,-2 2,-1 0,0 0,-2 0,1 1,0-2,-1 0,0 1,-1-2,-2-5,0-2,2 1</inkml:trace>
</inkml:ink>
</file>

<file path=ppt/ink/ink4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76 337,'2'0</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41 329,'2'20,"-1"-17,0 1,0 0,0 1,2 8,1 0,-2-7,3 4,0 2,-3-6,0 0,0-1,-1-2,1 1,0-1,2-10,-3 4,1-12,-2 11</inkml:trace>
</inkml:ink>
</file>

<file path=ppt/ink/ink4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84 245,'2'0</inkml:trace>
</inkml:ink>
</file>

<file path=ppt/ink/ink4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85 245,'4'36,"-5"-32,0 0,0-1,1-8,-1 0,1-2</inkml:trace>
</inkml:ink>
</file>

<file path=ppt/ink/ink4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0 275,'16'-1,"-13"-1,0 1,0 1,-4 4,0 2,0-2,-3 0,1 0,-1 0,-2 1,0-1,2-1,-1-2,1 1</inkml:trace>
</inkml:ink>
</file>

<file path=ppt/ink/ink4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6 300,'2'0</inkml:trace>
</inkml:ink>
</file>

<file path=ppt/ink/ink4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7 300,'34'8,"-31"-7,0 0,0 0,0-1,0 0,0-1,-7 2</inkml:trace>
</inkml:ink>
</file>

<file path=ppt/ink/ink4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2 307,'2'0</inkml:trace>
</inkml:ink>
</file>

<file path=ppt/ink/ink4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3 307,'3'25</inkml:trace>
</inkml:ink>
</file>

<file path=ppt/ink/ink4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11 245,'2'0</inkml:trace>
</inkml:ink>
</file>

<file path=ppt/ink/ink4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12 245,'1'37,"-2"-34,3-9,-1 2,1-2,1 1,0 5,0 1,0-1,-5 4,-1-2,0 2,2-1,3 1,1-1,0-3,0-3</inkml:trace>
</inkml:ink>
</file>

<file path=ppt/ink/ink4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32 272,'2'0</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75 335,'5'15,"-4"-11,0-1,0 1,0 0,-1-1</inkml:trace>
</inkml:ink>
</file>

<file path=ppt/ink/ink4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33 272,'14'-24,"-14"29,-1-2,4-1</inkml:trace>
</inkml:ink>
</file>

<file path=ppt/ink/ink4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56 267,'2'0</inkml:trace>
</inkml:ink>
</file>

<file path=ppt/ink/ink4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30 301,'-17'41,"18"-44,1-1,-1 0,1 0,0-1,0 2,1 3</inkml:trace>
</inkml:ink>
</file>

<file path=ppt/ink/ink4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40 332,'3'-19,"-2"16,2 0,-1-1,1 2,0-1,0 1,2-1,0 1,-1 0,0 0,-8 4,-2-2,3-3,0-2</inkml:trace>
</inkml:ink>
</file>

<file path=ppt/ink/ink4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56 274,'2'0</inkml:trace>
</inkml:ink>
</file>

<file path=ppt/ink/ink4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64 303,'-14'30,"14"-36,0 2,0 0,2 1,1 2,0 6,0-1</inkml:trace>
</inkml:ink>
</file>

<file path=ppt/ink/ink4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38 33,'4'36,"-2"-33,1-1,0-1,0 1,0-1,1-1,-1 0,0-2,0 1,0 0,0 0,0 1,1-1,-1 1,5-3,-5 2,0-1,1 0,-1-2,0 2,-2-1,0 0,1-1,-2 1,0-1,0 1,-1 0,1 0,-3 0,0-1,-4-1,3 4,0 0,-5-1,4 2,-3 1,1 0,2 1,1 0,0 0,1 2</inkml:trace>
</inkml:ink>
</file>

<file path=ppt/ink/ink4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73 19,'2'0</inkml:trace>
</inkml:ink>
</file>

<file path=ppt/ink/ink4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71 56,'2'0</inkml:trace>
</inkml:ink>
</file>

<file path=ppt/ink/ink4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69 66,'-5'-23,"4"17,1 1,0 1,0 0</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28 366,'18'3,"-15"-3,0 0,1 0,0-1,-1 2,0-1,-1 4,-8-5,4-2,1 0,0 0</inkml:trace>
</inkml:ink>
</file>

<file path=ppt/ink/ink4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66 77,'2'0</inkml:trace>
</inkml:ink>
</file>

<file path=ppt/ink/ink4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62 24,'0'28,"0"-23,0-1,-1-1,1 0,-1 0,2-22,-2 12,1 1,-1 2,1 1,1 0,2 1,0 6,-1 2,1 11,-2-9,0-1,0-1,-1-2,1-1,-1 0,-1-9</inkml:trace>
</inkml:ink>
</file>

<file path=ppt/ink/ink4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59 97,'-7'26,"4"-21,3-2,-1 1,1 0,2 0,0-1,2 4,1-1,1 0,-1-4,0 0,0-1,2-2,5-4,-4-1,-3 0,0 0,-2 1,1 0,1-3,-4 5,1-7,-2 7,0 0,0-1,-1 1,1 0,-1 0,-1-1,0 1,-5-2,3 4,1 0,-11 0,10 1,-4 1,-1 2,4-1,0 1,1-1,0 1,0 1,1 1,1 0,0 9,1-11</inkml:trace>
</inkml:ink>
</file>

<file path=ppt/ink/ink4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84 95,'2'0</inkml:trace>
</inkml:ink>
</file>

<file path=ppt/ink/ink4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16 114,'-4'19,"7"-18,0-1</inkml:trace>
</inkml:ink>
</file>

<file path=ppt/ink/ink4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79 106,'25'-10,"-22"14,-2 0,0 0,-1 0,0-1,0 0,1 0,-1 0,-1 0,-5 1,1-1,0-2,0 0,2 0,-1 0,0 1,1 0,0-1,7 2,2-1,-3-2,1 1,1 0,-1 0,0-1,-1 1,0-1,0-1,0 0,1-4,-6-1</inkml:trace>
</inkml:ink>
</file>

<file path=ppt/ink/ink4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62 100,'-9'16,"9"-11,1-2,0 0,1 0,1-1,0 1,0-1,0 0,1-1,2 0,-2-1,-1-1,1 1,-1-1,0 0,0-1,0 1,0-1,0 0,1-2,-2 1,1-2,-2 2,-1-2,-2-1,1 2,0 0,-2-1,2 2,-1 0,1-1,-1 1,0 0,-1 0,-1 2,-1 0,1 1,0 1,-3 0,2 0,-1 0,2 2,0-1,0-1,1 0,6 0,1-1,2-1,2 0,-5 0,3 0,-3 1,0 0,-1 3,-1 0,-4-1,-1 0,-1 1,1 0,0-2,1 0,0 2,7-3,5-2,-6 1,0 2,0 1,-2 1,1 0,-2 0,0 1,-1-1,0 0,-5 0,-7-2,2-2,4-3</inkml:trace>
</inkml:ink>
</file>

<file path=ppt/ink/ink4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59 1220,'-14'19,"12"-12,0-2,0-2,1 0,-2 2,1-2,0 1,0-1,0 0,0 0,-1 2,6-5,0-3,5-2,-1 1,-2 2,0 0,0 1,-2 1,2-1,-2 1,-6 0</inkml:trace>
</inkml:ink>
</file>

<file path=ppt/ink/ink4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52 1220,'-3'22,"3"-14,0-3,-1 0,1-2,-1 1,0 0,1-1,0 3,-1-3,2 5,-1 7,-1-10,0-10,1-2,0 1,0 1</inkml:trace>
</inkml:ink>
</file>

<file path=ppt/ink/ink4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16 1229,'-14'50,"13"-47,2 2,-1 0,0 5,0-7,0 0,1 0,-1 0,2 1,0-1,2 0,0-2,0-1,0 1,3-2,-1-1,-3 0,2 0,0-1,0 0,-2 2,0-1,0 0,0 0,0-1,0-1,0 1,-1-2,1 1,0 1,-2 0,2-3,-2 3,0-3,0 1,-1-1,-1-3,-2-4,0 8,-1 1,-2 1,0-1,3 3,0 0,-1 0,1 0,-3 2,2 0,-2 3,2 3,2-2,0 0,-9 15,8-18,-1 0</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97 391,'13'1,"-10"-1,1 0,-1 0,0 0,-6 2,-7 4,3-6</inkml:trace>
</inkml:ink>
</file>

<file path=ppt/ink/ink4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25 1070,'-5'17,"2"-12,2-2,-1 1,0 3,2-4,-1 2,3-2,1-3,2 0,-2 1,0-1,1 2,0 0,-1 0,-2 1,-3 0,0 0,-1 0,0 0,0-1,-1-4,2-5,-1-3,2 7</inkml:trace>
</inkml:ink>
</file>

<file path=ppt/ink/ink4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10 1094,'33'-5,"-30"4,0-1,-6 1,-6-1,6 1</inkml:trace>
</inkml:ink>
</file>

<file path=ppt/ink/ink4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92 1085,'-13'14,"10"-12,2 1,0 0,1 1,1 2,0-3,2 9,-2-9,3 6,-1-4,1-2,1 0,-2-2,0 1,0-2,1 0,-1 0,0 0,3 0,-3 0,1-1,-1 1,1-2,4-3,-3 0,-2 0,1 2,-1-1,0 0,2-3,-3 3,0 1,0-2,-2 2,1-1,-1 1,-1 0,0 0,-1 0,-1-1,0 0,1 1,0 0,-1-1,-1 0,-1 0,1 2,0 1,-1-1,-3 1,-2 2,4 0,1 3,-3 7,4-1,2-6,-1-1,-3 2,3-4</inkml:trace>
</inkml:ink>
</file>

<file path=ppt/ink/ink4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79 952,'-13'8,"10"-2,2-3,0 0,0 0,0 0,0 0,1 0,-3 8,2-7,0 0,1-1,0 0,3-3,4 0,-4 0,0-1,0-1,-1-1,0 0,-1-1,1 1,1 0,-1 0,-2 0,-4 2,-7 0,7 2,1 0,0 3,1-1</inkml:trace>
</inkml:ink>
</file>

<file path=ppt/ink/ink4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30 975,'-6'26,"7"-23,0 0,0 3,0-3,0 1,1 1,-2-2,4 2,-2-2,0 0,1 0,0-3,0 0,0-1,2 1,0-1,-2 1,1-1,0 0,2-3,-3 1,0-2,5-9,-4 8,-2 3,0 0,2-5,-2 4,0-2,-1 2,0 1,-1 0,0-1,-1 1,1 0,-2-1,0 0,-3 0,0 1,1 2,0 0,1 1,-5-1,0 0,2 1,1 1,0 0,0-1,0 0,-1-1,3-3</inkml:trace>
</inkml:ink>
</file>

<file path=ppt/ink/ink4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16 117,'2'0</inkml:trace>
</inkml:ink>
</file>

<file path=ppt/ink/ink4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17 117,'-3'28,"6"-26,0-1,0 0,0-1,0 1,0-1,0 0,1-1,-1-1,0 2,1-1,2 0,-3 0,0-1,0 0,1-2,-2 0,1-2,-2 3,-1 0,0 0,0 0,-2-1,-1 1,0-1,-1 1,-7-2,6 4,1 0,0 1,0 1,1 0,0 0,-1 3,0 5,3-3,0-3,0 0,1 0</inkml:trace>
</inkml:ink>
</file>

<file path=ppt/ink/ink4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29 102,'2'0</inkml:trace>
</inkml:ink>
</file>

<file path=ppt/ink/ink4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38 141,'2'0</inkml:trace>
</inkml:ink>
</file>

<file path=ppt/ink/ink4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2 406,'2'0</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37 379,'43'-7,"-40"7,1 0,-1 0,0-1</inkml:trace>
</inkml:ink>
</file>

<file path=ppt/ink/ink4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3 406,'-2'6,"2"-3,3 11,-1-11,-2 0,1 1,3 0,-1-1,0-1,0 0,1-1,0-1,-1 1,1-2,3 0,-4-1,1-1,1-4,-4 1,0 0,1 1,0-3,-2 4,0 0,-1 1,-2-1,1 1,-1 1,-2-2,2 2,0 0,-1 0,0 2,0 0,-2 2,2 0,1-1,0 1,0 0,-5 6,4-2,2-3,5-2,2-2,-1 0,0-1,-1 1,0 1,0-1,0 0,0 1,-1 3,-3 0,-2 0,1 0,-1 0,1 0,2 0,-1 1,1-1,0 0,1 0,2-2,0-1,1-1,1 1,-1-1,1 0,-1 0,1 1,2 1,-4 2,-3 0</inkml:trace>
</inkml:ink>
</file>

<file path=ppt/ink/ink4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24 466,'0'29,"2"-23,1-3,0 1,1 0,0-1,-1-1,3-2,-3 0,1-1,0-1,0-1,1-1,-2 1,0 0,-1-1,-2-6,0 7,-1 0,1 0,-1-2,-1 2,1 0,-1 0,-1 1,-4-2,1 2,2 1,0 0,-2 2,2-1,1 0,-1 2,1 0,0-1,1 2,0 0,5-3,1-1,3-2,-4 2,1 0,-1 1,1 0,-1 1,0 0,-1 2,1 0,-7 2,-1 0,1-2,-1 2,2-2,1 0,0 0,6-6,-1 1,1-1,-1 0,0 1,0 0,0 1,0 0,2 6,-4-2,0 0,-3 0,0 0,0 0,-2 0,0-2,1 0,-4-1,2 0,1 0,0-1,1 0</inkml:trace>
</inkml:ink>
</file>

<file path=ppt/ink/ink4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69 369,'-6'14,"4"-10,-1 0,2-1,0 0,4-2,0-2,0 1,0-1,9 0,-7 0,1 0,-2 1,-1-1,-6 2,-1-3,0-1</inkml:trace>
</inkml:ink>
</file>

<file path=ppt/ink/ink4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85 360,'2'0</inkml:trace>
</inkml:ink>
</file>

<file path=ppt/ink/ink4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86 360,'0'3,"-1"1,0-1,1 1,-1-1,0 7,1-7,0 0,0 0,0 1,0 4,0-4,-1-1,-2-3</inkml:trace>
</inkml:ink>
</file>

<file path=ppt/ink/ink4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49 366,'2'0</inkml:trace>
</inkml:ink>
</file>

<file path=ppt/ink/ink4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50 366,'-7'17,"6"-13,1-1,0 2,1 0,1 1,1 0,3 1,-4-4,6 3,-5-4,0-1,4-2,-4-1,0-1,1-2,-1 3,-1-2,0 1,3-5,-2 3,2-3,-4 5,0-1,0 1,0-1,0 1,1-6,-1 6,-1 0,-4 0,0 2,-4-1,4 2,0 0,-1 0,-1 1,-1 1,-7 0,11-1</inkml:trace>
</inkml:ink>
</file>

<file path=ppt/ink/ink4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81 445,'7'121,"-8"-112,0-6,-1 7,1-5,-1 1,-1-3,-2 2,1-2,0 1,-1-2,-3 6,3-3,3-2,-1 0,0-1,-1 0,1 1,0 2,-1-2,1 1,-1-2,-3 2,1-2,2-1,-3 0,-1-1,0 1,3 0,-1-1,-1 1,-1 0,2-1,1 0,2 0,-4-1,4 2,0-1,0-1,-10 2,7-1,0 0,-1 0,4 0,0 0,-7 1,5 0,0 0,2-1,-7 2,6-2,-4 2,2-1,-3 1,3 0,1 1,2-3,0 1,-1 2,0-2,0 2,-1 1,-3 5,6-5,-2 3,2-3,-1 0,1 2,1-1,-2 0,2 0,0-1,-1 1,1 1,-1 1,1-4,0 1,0-1,-2 4,2-4,0 2,-1-1,2-1,-4 11,4-10,-1 0,-1 0,1-1,-2 4,2-4,0 0,0 0,-1 4,1-2,0 0,-2 8,3-9,-1-1,0 1,-2 3,2-4,0 0,-1 5,1-3,-2 4,3-3,-1-1,-1-1,1-1,-2 5,2-2,1-3,0 1,0 11,-1-10,1 0,1 1,-2-3,1 0,0 1,0 0,0-1,0 0,0 0,0 2,0-1,-1 1,0 10,0-12,1 2,0-2,-1 0,1 2,0-1,0 0,1 9,-2-2,1-5,1-2,-1 0,0-1,0 1,-1 1,0 9,1-10,-1-1,0 1,0-1,1 0,0 0,0 0,0 0,0 0,1 3,-1-3,1 1,-1-1,1 3,0-2,-1-1</inkml:trace>
</inkml:ink>
</file>

<file path=ppt/ink/ink4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28 1218,'-8'18,"8"-15,-1 2,1-1,-1 1,0-2,0 2,1-1,0-1,2 0,2-2,-1-1,3 2,-3-1,3 1,-3 0,-1 1,-2 5,0-4,-1 0,0-1,-2 0,0 0,-2 0,1-1,0-2,1-1,0-4</inkml:trace>
</inkml:ink>
</file>

<file path=ppt/ink/ink4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23 1250,'14'-2,"-11"1,0 0,1-1,1-3,-2 2,0 1</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25 843,'-4'47</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18 321,'-1'25,"1"-22,0 0,-1 0,1 0,0 0,-1 6,1-4,0 4,0-6,0 2,0-1,0-1,2 0,1-1,2 1,2-2,-1 0,0-3,-2 1,-1 0,1 0,-1-1,0 1,1 0</inkml:trace>
</inkml:ink>
</file>

<file path=ppt/ink/ink5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09 1225,'-3'14,"3"-10,0 0,0-1,-1 2,0-2,1 1,-1-1,2 0,0 2,3 9,0-1,-2-10,-1 0,1 1,0-1,2 1,-1-2,0 0,1-1,3 1,-3-2,3 1,-4-1,0-1,0 1,4-3,-3 0,-1 1,2-4,-3 0,0 1,3-12,-4 14,0-3,1-1,-1 4,-1 0,0-1,0 0,-1-7,0 1,-1 3,1 4,-1-1,0 0,-1 2,-1-2,-1 0,0 0,-4 2,3 1,-2 2,0 1,-4 4,6-3,3 0,-3 3,1 0,0 2,0 7,1-10</inkml:trace>
</inkml:ink>
</file>

<file path=ppt/ink/ink5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43 1258,'-3'45,"3"-42,1 0,2 0,0-1,0 0,0-2,2 2,-2-1,0-1,2 0,-2 1,2-1,-1-1,1-1,-1-1,0 0,-1 0,-2 0,1 0,-1 0,-1-1,2-1,-2 0,0 2,-1 0,-4-3,1 3,0 0,-3 1,2 0,0 0,-3 0,3 1,-2 0,4 1,-1 1,1 0,1 2,1 2,1-1</inkml:trace>
</inkml:ink>
</file>

<file path=ppt/ink/ink5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70 1258,'4'16,"-3"-13,-1 0,1 0,0 1,-1 1,1 3,-1-4,1 1,-1-2,-5-14</inkml:trace>
</inkml:ink>
</file>

<file path=ppt/ink/ink5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29 1107,'4'20,"-3"-17,-1 0,1 1,2 0,-2-1,3-1,-1 1,0-2,0-1,0-1,1 0,0-4,-3 2,1-2,0-2,-1 3,0 0,-1 1,1-2,0 0,0 2,0 0,-2 0,1 0,-3 0,-6 0,5 3,-3 0,4 1,-3 2,2-2,1 2,0-2,1 3,5-3,1-1,0 0,-1-1,0 1,0 0,-1 3,-3 1,-2 0,0-1,0 1,4-1,2-2,3 0,-2 1,0 0,-1-1,-6-6,1 0,-1 1</inkml:trace>
</inkml:ink>
</file>

<file path=ppt/ink/ink5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25 975,'19'18,"-22"-14,0-2,7 0,0-2,-1 1,4 5,-6 2,-1-5,-1 0,-3 0,1-1,0-3,2-2,0-2,0 1,0 0,1 1,-2-3,2 3</inkml:trace>
</inkml:ink>
</file>

<file path=ppt/ink/ink5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21 956,'2'0</inkml:trace>
</inkml:ink>
</file>

<file path=ppt/ink/ink5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22 956,'-14'62,"14"-59,1 4,0-1,0-2,1 0,0-1,1-1,1 1,-1-3,1 2,0-3,-1 1,0-1,1 1,0-2,-1 1,0-3,1-1,-2-1,0 0,0-5,0 3,-2 2,0 3,-1-1,-6-1,1 1,3 1,-1-1,-1 0,1 1,1 1,0 0,0 2,0 2</inkml:trace>
</inkml:ink>
</file>

<file path=ppt/ink/ink5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19 989,'19'-5,"-16"5,0 2,-2 1,-3 0,-1 0,0-1,-1 0,0-1,1 1,7-2,1 0,-2 0,0 0,0 2,1 2,-2-1,-2 0,-2 0,-4 3,0 0,3-4,-1-2,3-8,-1-4,2 8</inkml:trace>
</inkml:ink>
</file>

<file path=ppt/ink/ink5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39 877,'-6'13,"4"-9,-1 1,3-2,-1 0,0 0,1 0,3-3,0-1,4-3,-1 3,-1 0,-2 1,0-1,0 1,0-1,-12-10</inkml:trace>
</inkml:ink>
</file>

<file path=ppt/ink/ink5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46 872,'1'30,"-1"-27,0 2,0-2,0 0,0 0,-1 0</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13 330,'33'6,"-29"-6,-1 0,-1 3</inkml:trace>
</inkml:ink>
</file>

<file path=ppt/ink/ink5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20 880,'-8'56,"12"-53,-1-2,0 0,0 0,0-1,1 0,-1-1,0 0,0-1,0 0,1-4,-1 1,-1-1,0 2,-1 0,0 1,-1-1,0 1,0-3,-1 0,-1 2,-1-1,1 0,-2-3,1 5,0 0,0 0,0 1,0 3,-1 2,2 1,-2 3,1-1,-1-2</inkml:trace>
</inkml:ink>
</file>

<file path=ppt/ink/ink5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33 1713,'-16'13,"14"-10,0 0,-3 4,0 1,3-5,0 2,-1-1,2-1,-1 0,7-5,-2 1,2-2,-2 2,1 1,4-3,-5 2,0 1,0-1,0 1,2 0,-2-1,-6-4,-3 0,5 2,-4-7,3 7,1 0,-3-1,1 0,-3-1,3 3,0 1,3 4,1 4,2 6,1 0,-1-7,-2-3,0 0,3 4,-1 4,-1-1,-2-7,1 1,1-9,-1 1,0 0,0 0,-1 1,0 0,1-3,-1 3,0-7,-1 5,1 0,0-2,0 1,-1 0,1 2,-1-4,1 2,-1 3,3 6,-2 2,0 0,-1 0</inkml:trace>
</inkml:ink>
</file>

<file path=ppt/ink/ink5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36 1770,'19'5,"-16"-4,0-2,1 0,1 1,3-2,-5 2,2-2,-1 2,5-3,-2 2,-1 0,2-1,-5 2,7-2,0 0,-5 1,0-2,0 1,6-2,-5 4,-2-1,3 0,-3 1,2-1,8-1,-8 1,0-1,-3 1,6 0,-5 0,-1 1,-4-4,6 7,1-3,-3-1,1 0,-1 1,0-1,4-1,-4 2,8-1,2 1,-1 0,-6-1,-3 2,0-2,0 1,0-1,3 1,0-1,1 0,0 0,-1 0,2 0,-4 0,0 1,0-1,0-1,-7 3,7-2,4-1,-4 2,2-1,0 1,-3 0,-9-1,0 0,0-1,-7-2,6 1</inkml:trace>
</inkml:ink>
</file>

<file path=ppt/ink/ink5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87 1718,'0'-3,"-13"27,10-21,-1 0,0 0,-3 3,4-4,-1 1,-1 0,2 0,0 0,1 0,12-23,-20 41,11-17,2 0,8 5,-6-5,0-2,3 3,-1-2,1 1,-2-2,-2 0,2 1,-3-3</inkml:trace>
</inkml:ink>
</file>

<file path=ppt/ink/ink5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89 1335,'-43'51,"48"-52,-2 0,0 0,1 0,0 1,5-2,-5 1,1 1,-1 0,-1 0,0 0,5 0,-5 0,0-1,-7-4,1 1,-1-1,2 2,0 0,1-1,-1-1,0 1,-1-3,0 3,1 0,0 1,-1 1,3 9,0 6,2 9,-1-17,1 4,-1-3,1 8,1-3,-2 0,-1-8,1-14,1-5,-1-2,-1 10,0-2,1-8,-1 9,0 3,1 0,0 3,0 6,-2 3,1 0,-1 2,0-1,-2 3</inkml:trace>
</inkml:ink>
</file>

<file path=ppt/ink/ink5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00 1335,'-23'9,"20"-7,-2 2,3 0,-3 1,2-4,0 2,0 0,1 1,3 0,3 0,0-1,0 1,-1-1,0 1,-1-1,2 3,1-1,1 0,-2-3,1 0,1-1,-3-1,0 0,2 1,-2-1,1 0,0 0,0 0,2 0,-2-1,2-1,1 0,-2-1,3 0,-2 0,-3 1,0-1,0 0,1-1,0 0,-3 1,2 1,-2-1,-2 0,0 0,-1 0,-1-1,0 0,-1 1,1 0,-1 0,-1-1,0 1,2 2,-2-1,2 1,-1-1,0 0,0 1,0-1,1 1,-4-2,4 3,0-1,-4 1,3-1,0 1,-4 0,5 0,0 1,-2 0,1 1,-2 2,2 2,2-3,-1 1</inkml:trace>
</inkml:ink>
</file>

<file path=ppt/ink/ink5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71 1180,'-8'21,"8"-18,-1 1,2-1,0 0,1 0,1 0,1-1,1 1,-2-2,1 1,-1-1,1-1,0 1,-1-1,2-1,-1 0,2-1,-2 0,2-2,-4 1,0 0,0-3,-2 3,0-1,-1-2,0 1,-1 0,0 0,-2 0,2 1,-2-1,-2 0,2 4,1 0,0 0,-1 1,-2 1,2 0,0 1,-1 1,3 1,-2 1,3-1,0 0,1-1,-1 0,1 0,0 0</inkml:trace>
</inkml:ink>
</file>

<file path=ppt/ink/ink5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90 1174,'0'46,"0"-43,0 1,1-1,-3-7</inkml:trace>
</inkml:ink>
</file>

<file path=ppt/ink/ink5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12 948,'-8'23,"7"-20,1 0,0 0,0 3,-1 1,1-3,0-1,0 1,0 0,1-1,2 0,-2 0,4 1,-2-3,2 2,1-2,-3 0,0-1,0 0,0-1,3-1,-2-1,0 0,1-2,-2 2,-1 0,1-2,-1 2,1-5,-2 4,-1-4,-1 2,-4-7,1 6,1 3,0 0,-2 0,2 2,-1 0,-1 1,1 1,0 0,-1 1,2 0,-4 2,4-1,0 1,-2 3,2-2,2-1</inkml:trace>
</inkml:ink>
</file>

<file path=ppt/ink/ink5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18 955,'14'4,"-10"-3,0 1,0 0,-1 0,-2 2,-1-1,-1 0,-3 2,0-1,1 0,0-2,0 0,0-1,1 2,-1-1,7 0,0-2,0 0,-1 0,0 0,0 0,0 1,0-1</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25 365,'2'0</inkml:trace>
</inkml:ink>
</file>

<file path=ppt/ink/ink5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02 840,'-6'16,"6"-12,0-1,0 0,0 0,0 2,1 1,1-3,-1 0,4 2,-1-3,-1 0,1-2,0 2,0-2,0 0,1 0,-2 0,1 1,1-3,0-3,-4 2,1 0,3-12,-5 11,0 1,-1-1,0 1,-1 0,0 0,-1 0,-1 0,-1 0,-1 1,3 1,-2 0,1 1,0 0,-2 2,3 0,0 2,6-4,2 1,3-1,-5 1,0-1,0 0,0 1,-5 2,-2 1,-1 2,2-3,2 0,4-3,0 0,0 0,0-1,0 2,1 2,-3 0,0 0,0 1,-1-1,-1 0,0 0,-2 0,-1-1,-8-1,7-2,2-1</inkml:trace>
</inkml:ink>
</file>

<file path=ppt/ink/ink5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17 1659,'-12'14,"11"-10,0-1,-2 1,0 1,0-1,1 0,-1 0,2-1,5-2,2-2,-2 0,-1 1,1 0,12-1,-13 1,0 0,2-1,-1 0,0 1,-1-1,0-1,-7 1,-4-3,3 0,0-2,-9-11,9 13,1 0,1 1,2 7,4 6,-3-5,2 8,-1-10,2 5,2 3,0 7,-3-11,-1-1,0-2,0-1,1 1,-3-7,0-15,0 10,1 1,-1 1,1 0,0-6,0 4,0 1,1 0,-1 1,0 2,0 0,1 1,-1 0,1-2,1 0,-2 2,1 6,0 1,-2-1,0 1</inkml:trace>
</inkml:ink>
</file>

<file path=ppt/ink/ink5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88 1669,'-10'15,"7"-13,0 0,0 1,-2 1,0-2,2-1,0 0,0 0,-1 1,1 0,0 0,0 1,0-2,-1 5,2-3,-3 4,5-4,-2 1,0 1,-1-2,2 0,-2 1,1-1,0 0,-1-1,0 1,0-1,1 1,2 0</inkml:trace>
</inkml:ink>
</file>

<file path=ppt/ink/ink5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20 1714,'-2'17,"1"-12,-1-2,-3 3,0-2,1-2,2 1,-1 0,1 0,1 0,4-3,3 0,-3-1,0 1,0 1,1-2,0 1,4 1,-3 0,-1-1,0-1,-1-1,-2-1,-7-2</inkml:trace>
</inkml:ink>
</file>

<file path=ppt/ink/ink5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14 1702,'-15'53,"12"-46,2-4,0-6,0-5,0 4</inkml:trace>
</inkml:ink>
</file>

<file path=ppt/ink/ink5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33 1658,'7'-18,"-30"47,20-26,0 0,2 1,0-1,0 2,1-2,1 1,-1 2,0-2,0-1,2 0,1-2,1 1,-1-1,0 0,1 1,-1-1,0 1,1 1,-1-2,2-1,-2 0,1 1,0 0,-1-1,2 1,-2-1,0 0,0-1,1-1,0-1,0 2,-1-1,0 1,0 0,1 0,0 1,-1 0,0-1,0-1,-3-1,0 0,0-1,-1 1,-1 0,-1-1,0 2,0-1,-1-3,1 2,-2-3,-1 1,2 3,0 0,1 1,0 0,0-1,0 2,0 0,0-1,-1 3,-4 1,5 1,0-1,0-1,-1 1,1-1,-1 0,0-1</inkml:trace>
</inkml:ink>
</file>

<file path=ppt/ink/ink5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230 1729,'-14'10,"11"-7,1 0,0 0,1 1,-1 0,-1 4,6-5,0 0,-1 0,0 0,3 1,-2-1,0-1,1 1,3-1,-3-1,3 0,-3-2,0 2,-1-2,0 1,0 0,1 2,-1-1,0 0,0-1,2 1,-2-1,0 0,0 0,1 0,1 0,-2 0,1 0,0-1,-1 1,0-2,0-1,-1 0,-1 0,0-3,2 1,-2 1,-1 1,1-1,2-3,-2 4,-1 0,-2-1,1 1,-2 0,-1 0,1 0,-1 0,1 1,-1 0,-1-1,1 1,1 0,0 0,0 1,0-2,0 3,0-1,0 0,0 1,-3-1,3 1,-5 2,5-2,-4 0,2 0,0 1,-5-1,5-1,2 1,-2-1,0 0,0-1,1 1,0-2</inkml:trace>
</inkml:ink>
</file>

<file path=ppt/ink/ink5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54 427,'-3'15,"1"-10,2-2,-3 2,2-1,1-1,1 0,0 0,3-1,1-3,-2-1,2-1,-1 1,-1 0,0-1,0 2,-1-2,1 0</inkml:trace>
</inkml:ink>
</file>

<file path=ppt/ink/ink5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64 390,'2'0</inkml:trace>
</inkml:ink>
</file>

<file path=ppt/ink/ink5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17 670,'-13'61,"13"-56,1-1,2-3,0-2,1-1,-1 1,0-2,0-1,-1 1,2-2,-3 2,0 0,0-9</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90 361,'16'1,"-11"0,-1 0,-1-2,0 2,0-1,0 0,-7-1,1 1</inkml:trace>
</inkml:ink>
</file>

<file path=ppt/ink/ink5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16 651,'2'0</inkml:trace>
</inkml:ink>
</file>

<file path=ppt/ink/ink5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98 712,'-18'60,"19"-57,0 0,-1 0,2 0,0 0,1-1,0-1,1 1,1 0,-1-1,5 2,0-3,-5 0,-1-1,0 0,0 0,0 0,0 1,0 0,0-1,0-3,-2 0,-1 0,0 1,-1 0,1 0,0 0,-1 0,1-1,0 1,-1-1,1 1,-1 0,0-2,1 2,-2 0,-1-1,1 1,-2-2,0 3,1 1,-10-1,7 2,0 0,-1 2,4-1,0 0,-1 4,3-1,1-1,0 1,0 2</inkml:trace>
</inkml:ink>
</file>

<file path=ppt/ink/ink5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14 656,'-9'47</inkml:trace>
</inkml:ink>
</file>

<file path=ppt/ink/ink5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15 640,'9'-3,"-9"0,1 6,4-2</inkml:trace>
</inkml:ink>
</file>

<file path=ppt/ink/ink5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23 632,'-1'14,"4"-11,-2-6,-1 0,-1 0,-3 0,-1 2,1 1,1 3,2 1,0 1,0 1,1-3,3-1,0-2,1-2,-5-1,-1 0,-1 5,4 1,2-3,0-3,-3 0,0 0,-3 1,1 5,1 0,2 0,2-4,-1-2,-1 0,1 0,-3 0,-1 9,2-2,0-1</inkml:trace>
</inkml:ink>
</file>

<file path=ppt/ink/ink5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01 678,'2'0</inkml:trace>
</inkml:ink>
</file>

<file path=ppt/ink/ink5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95 1556,'3'18,"-3"-15,-1 0,1 1,-1-1,-1 1,1-1,3-6,0-6,-1 2,-1 4,1-1,0-6,-1 6,1-1,0 2,-1 7,0-1,-1 2,1 3,1 2,-2-4,1-1,0-2,1 0,-1 0,0 0,0-8,0 2,1-1,-1-1,1-1,-1 3,1-2,-1 2,1-1,-1 0,2 15,-1-7,0 1,-1-2,0 2,0-1,1-1,-1 1,1-1,-5-4</inkml:trace>
</inkml:ink>
</file>

<file path=ppt/ink/ink5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75 814,'-22'17,"19"-15,0 0,1 1,-1-1,-1 3,0 2,2-3,1-1,-1 0,1 0,-1 0,0 0,1 0,-1 0,-1 1,-1 1,-4 2,-4 9,10-11,-1 0,1-1,-1 1,0-1,-2 3,-4 3,5-1,1-4,-2 6,-1-1,3-6,0 0,0 0,-1 4,2-4,-2 5,1 1,-3 6,4-13,-1 1,-1 3,2-4,-1 2,1 0,0 0,0 1,0-1,-3 4,2-5,-2 4,1-1,-1 6,2-3,0 0,2-7,-5 9,6-9,-3 3,0 1,0 2,0-1,2-4,-1-1,1 0,-2 3,0 0,0 5,1-1,-2 1,3-6,-3 3,1 1,1-5,1 0,0 1,0 0,-3 10,4-12,-3 4,1-3,0 2,2-3,-2 0,2 0,-2 0,2 0,0 1,-2 0,1 0,0 1,0-1,1-1,-1 2,0-1,0-1,0 2,-1 19,1-18,0-3,1 0,-1 0,0 0,1 1,-1-1,1 0,0 3,0-3,0 1,0 4,0-3,0-2,1 0,1 0,1-1,-1 2,1-1,1-4,-2-2,-1-2</inkml:trace>
</inkml:ink>
</file>

<file path=ppt/ink/ink5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39 817,'14'13,"-10"-10,1 2,-1-1,2 4,-3-5,4 6,-5-6,3 2,-2-4,0 2,1 0,-1-1,0 1,0-1,0 2,1-1,-1 0,0 1,0 0,1 1,2 3,-4-5,2 0,-1 0,0 0,0-1,0 0,0 1,1 0,1 1,-1 0,-1 0,1-1,1 3,2 4,2 0,-6-7,1 0,1 1,-2-1,1 1,-1 1,2 1,-1 0,-2-1,0-2,0 5,1-1,-1-4,3 4,-1-3,2 1,-1 0,-1 1,-2-2,2 4,-2-3,1 2,1 2,1-2,-4-4,2 1,-2 0,2 4,-2-4,2 4,0 0,0-2,0 1,2 2,0 2,-1 3,-4-11,2 4,-2-2,1-2,0 1,0-1,1 6,-1-1,0-3,0 0,0 2,0-4,-1 0,1 1,0 0,1 0,-1 3,-1-3,1-1,0 0,-1 2,1 0,0-2,-1 2,1-2,0 2,0 4,0-5,-1 0,1 0,1 3,-1-3,-1-1,0 1,1 1,0 4,-1-6,0 0,1 0,-1 0,1 1,-1-1,1 0,-1 0,0 1,0-1,0 1,0-1,0 0,0 0,1 0,-8-14</inkml:trace>
</inkml:ink>
</file>

<file path=ppt/ink/ink5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33 1255,'0'40,"-2"-37,3-6,1-3,0 0,-1 3,0-1,0 1,1 0,0-1,1 2,-1-1,1 0,1-1,-1-1,1-1,-3 3,-1 6,-1 5,1 0,0-4,-1 1,1-2,0 0,3 0</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38 370,'-19'-4,"22"4,0 1,1-1,0 0,3 0,-3 0,0 0,0-1,-1 0,0 1,0 0</inkml:trace>
</inkml:ink>
</file>

<file path=ppt/ink/ink5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93 1257,'14'15,"-11"-17,1-1,-2 0,-1 0,0 0,0-1,-2 0,-1 1,-1 0,-1 0,-2 4,-1 6,3-3,2 1,0-1,4 19,4-11,-4-9,0 0,1 0,0-3,1 0,-1-1,2-2,-2-2,0 0,0-9,-2 9,0 1,-1 1,0-3,0 3,0 0,0 6,1 1,-1-1,0 0,1 0,-1 0,2 3,-1-3,0 1,2 0,1-5,-2-2,2-7,-2 7,-1-3,1-1,-1 3,-1 0,1 1,-1-1,1 1,0-1,-1 1,2 8,-2-1,2 4,-1-5,-1 0,0 0,1 0,0 0,1 4,1-3,0 3,-2-3,2-2,0-7,-2 2,-1-1,1-4,-1 5,1-1,-1 1,0-1,0-1,-1 0,1 0,0-2,0 4,-1-1,0 0,-4 31,5-22</inkml:trace>
</inkml:ink>
</file>

<file path=ppt/ink/ink5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21 784,'-1'16,"1"-13,-1 1,1 0,-1 0,1-1,-1 0,1 0</inkml:trace>
</inkml:ink>
</file>

<file path=ppt/ink/ink5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33 782,'2'0</inkml:trace>
</inkml:ink>
</file>

<file path=ppt/ink/ink5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53 747,'21'6,"-18"-4,-2 1,-1 1,1 3,0-4,-1 0,0 4,0-2,0-2,-2 0</inkml:trace>
</inkml:ink>
</file>

<file path=ppt/ink/ink5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46 739,'0'16,"0"-13,0 1,1-1,0 2,0-2,-2 8,0-6</inkml:trace>
</inkml:ink>
</file>

<file path=ppt/ink/ink5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46 770,'2'0</inkml:trace>
</inkml:ink>
</file>

<file path=ppt/ink/ink5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66 751,'2'19,"-2"-16,0 0,2-7,-1 0,0 1,0 0,0-1,-1 1,3-1,-1 0,1 1,-1 0,2 2,-1 2,-1 3,0 1,-1-1,1 4,-2-5,1 0,0 0,1 0,-4 0,-2-1</inkml:trace>
</inkml:ink>
</file>

<file path=ppt/ink/ink5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48 772,'2'0</inkml:trace>
</inkml:ink>
</file>

<file path=ppt/ink/ink5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79 477,'1'18,"-1"-15,0 1,1-1,0 0,2-2,0 0,1-1,-1-1,0 0,-1-3</inkml:trace>
</inkml:ink>
</file>

<file path=ppt/ink/ink5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87 452,'2'0</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00 343,'27'2,"-24"-2,1 2,-1-2,0 1,0-1,-1 3,-5-1,0 1,-4 3,4-4,0 1,0 0,-1 3,2-3,0 0,2 1</inkml:trace>
</inkml:ink>
</file>

<file path=ppt/ink/ink5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31 612,'60'-23,"-57"18,-2 2,1 0,0 0</inkml:trace>
</inkml:ink>
</file>

<file path=ppt/ink/ink5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17 555,'2'0</inkml:trace>
</inkml:ink>
</file>

<file path=ppt/ink/ink5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18 555,'2'3,"3"-3,-1-1,0 0,-1 1,1-1,-1 0,2 0,-1 0,-1 2,1-2,0 2,0-1,-1 1,0-1,0 0,0-1,-5-2,-1-1,1 0,0-3</inkml:trace>
</inkml:ink>
</file>

<file path=ppt/ink/ink5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59 513,'-11'55,"10"-58,0-1</inkml:trace>
</inkml:ink>
</file>

<file path=ppt/ink/ink5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53 567,'-1'5,"1"-8,0 0,0 0,0-2,-1 1,1 1,0-3,0 3,0 0,0-4,1 3,-1 1,2 10,-2-2,1 1,-1-1,0-2,0 5,0-1,0-4,0 1,0-8,0 0</inkml:trace>
</inkml:ink>
</file>

<file path=ppt/ink/ink5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88 570,'-9'32,"8"-29,0 2,0-1,0-1,0 0,0-8,1 2,0-2</inkml:trace>
</inkml:ink>
</file>

<file path=ppt/ink/ink5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10 542,'1'38,"2"-36,0-1,1-2,0-3,-4 1,0 0,-1-3,1 3,-1-1</inkml:trace>
</inkml:ink>
</file>

<file path=ppt/ink/ink5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08 514,'12'21</inkml:trace>
</inkml:ink>
</file>

<file path=ppt/ink/ink5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46 569,'-1'33,"0"-27,0-3,0 0,0 0</inkml:trace>
</inkml:ink>
</file>

<file path=ppt/ink/ink5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70 501,'8'29,"-7"-22,-1 0,1 0,0-2,1 0,-1 1,0-2,0 1,0 0,0 0,0 0,-1-1,0-1,0 1,-8-30</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80 328,'-3'15,"1"-10,1 0,-1 4,2-5,0 0,-1 1,0 1,1 2,-1 4,2-8,1-1,1-1,1-2,1-1,1 1,-1 0,0-1,-2 0,0 1,1 0,-1-1,-3-2,-1 0</inkml:trace>
</inkml:ink>
</file>

<file path=ppt/ink/ink5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44 407,'47'-12,"-44"10,0 2,0-2,0 1,1-1,0 0,-1 1,0 0,0 1,-6-3,1-4,2 4</inkml:trace>
</inkml:ink>
</file>

<file path=ppt/ink/ink5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45 343,'14'-2,"-10"1,0 0,-1 0,1 0,-1 0,0 1,0 0,-9-4,3 1,1 0,0 0,1 0</inkml:trace>
</inkml:ink>
</file>

<file path=ppt/ink/ink5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66 309,'3'35,"-3"-32,0 0,0 0,0 0</inkml:trace>
</inkml:ink>
</file>

<file path=ppt/ink/ink5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62 359,'-8'35,"7"-32,-1 2,0 0,1 1,0-3</inkml:trace>
</inkml:ink>
</file>

<file path=ppt/ink/ink5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20 424,'-4'19,"3"-15,0-1,1 1,0 1,0-1,1 0,2-1,5-6,-5 2,0 0,1-1,0-1,-1 2,-3-2,-3 1,-2-5,0-2,3 1,1 4,-1-4,-1 1,1 4,0 0,0 0,3 6,2-1,0-1,-2 2,0 3,0-3</inkml:trace>
</inkml:ink>
</file>

<file path=ppt/ink/ink5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089 359,'11'13,"-9"-8,0 0,0-2,0 1,0 0,0 0,-1-1</inkml:trace>
</inkml:ink>
</file>

<file path=ppt/ink/ink5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41 393,'2'15,"-1"-11,0-1,-1 1,1 2,0-1,1 6,-1-4,0-1,0-2,-3-10,-1-3</inkml:trace>
</inkml:ink>
</file>

<file path=ppt/ink/ink5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30 1048,'1'21,"0"-18,0 0,-1 0,1 0,0 0,1 2,0-2,1 1,-6-23,0 6,1 6,-1 0,2 3,1 1,3 3,0 3,-1 2,-2-1,1 0,-1-1,2 5,-2-4,1 0,1 3,-1-4,0 1,-4-14,2 4,0 0,0 1,0 2,0-3,-1 3,0 0,2 0,-1 0,4 9,0 0,0 3,-1 0,-1-5,2 3,-1-2,-1-2,-1-6,0-1,-9-13</inkml:trace>
</inkml:ink>
</file>

<file path=ppt/ink/ink5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57 1056,'17'49,"-11"-55,-2 1,-3 1,1-5,0 1,-1-1,0 3,-2-2,-1 4,1 1,-2-1,-1 2,1 1,0 2,-1 5,2-2,1 1,2 1,0-3,2 6,-1-6,0 1,4 5,-2-5,0-4,2-1,-3-2,1-4,-2 0,-1 0,-1 3,-3-3,0 6,0-1,-4 2,3 1,0 0,2 2,0 1,1 3,1-2,0-1,2 9,-1-8,1-2,2 0,-1-3,0-1,4-2,-3-1,-2 1,0-2,-1 2,-6 2,2 1,0 0,0 0,0 1,-1 0,0 2,0 0,2 1,2-1,1 0,2-1,1 0,2-1,-1 1,-2-2,3-1,-3-1,-1-1,0 0,-1-1,0-2,-1-2,0 5,-1-2,-1 2,1 0,-2 1,-1-1,1 3,-2-1,2 2,0-1,0 3,1 1,0 1,2 0,-1-1,0 3,0-3,1 0</inkml:trace>
</inkml:ink>
</file>

<file path=ppt/ink/ink5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53 1121,'18'0,"-15"0,1 0,-1-1,0 1,0 0,0 0,-6-1,-2 1</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67 331,'17'3,"-8"-3,-6-1,0 1,1 0,-1 0,0 0,-3 3</inkml:trace>
</inkml:ink>
</file>

<file path=ppt/ink/ink5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58 1148,'23'-2,"-19"1,3 0,2 0,-5-1,-1 2,0-1,3 3,-5 1,-2 2</inkml:trace>
</inkml:ink>
</file>

<file path=ppt/ink/ink5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58 1418,'2'0</inkml:trace>
</inkml:ink>
</file>

<file path=ppt/ink/ink5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59 1418,'-1'3,"4"-3,1-1,0 0,-1 1,0-1,2 1,-2-1,1 2,0-2,2 0,-3 1,2 0,-2 0,0 0,1-1,0 0</inkml:trace>
</inkml:ink>
</file>

<file path=ppt/ink/ink5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50 1444,'28'-5,"-25"5,5-1,-1 1,-1-1,-3 1,1-1,0 0,3 0,-4 1,0 0,1 1,-1 0,-8-1,2 0,0 0</inkml:trace>
</inkml:ink>
</file>

<file path=ppt/ink/ink5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561 1472,'-36'72,"34"-68,1-1,0 0,0 1,-1-1,1 0</inkml:trace>
</inkml:ink>
</file>

<file path=ppt/ink/ink5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45 1577,'14'-1,"-14"6,-1 0,1-1,-2 3,1-4,0 0,0 1,-2 7,2-8,-1 5,1-3,1-2,2 0,3-2,0-1,-1-1,0-1,-2-1,0 0,0-3,1-6,-2 9,-1-1,0 0,0 1,-2-2</inkml:trace>
</inkml:ink>
</file>

<file path=ppt/ink/ink5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446 1530,'2'0</inkml:trace>
</inkml:ink>
</file>

<file path=ppt/ink/ink5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43 1444,'25'24,"-22"-21,0-1,1 1,-1 0,0-1,0 0,1-1</inkml:trace>
</inkml:ink>
</file>

<file path=ppt/ink/ink5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18 1484,'22'0,"-18"0,1 1,-2-1,1 1,1 0,-1-1,-1 1,-6-2</inkml:trace>
</inkml:ink>
</file>

<file path=ppt/ink/ink5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33 1453,'4'49,"-3"-41,-1-1,0-1,-1-3,-3-1</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82 361,'15'1,"-12"-1,0 0,0 0,1 0,-5 3</inkml:trace>
</inkml:ink>
</file>

<file path=ppt/ink/ink5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01 1537,'-17'26,"16"-21,-2 4,2-2,0-4,-1 0,2 0,-1 0,0 1,-1-1,1 4,1-4,-1 0,1 0,-4 0,1-5</inkml:trace>
</inkml:ink>
</file>

<file path=ppt/ink/ink5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16 1634,'7'15,"-8"-12,1 2,0-1,-1 0,1-1,0 0,-2 6,2-6,-1 2,0-2,0 0,4-4,1-1,3-3,-4 2,-1 0,0 0,1-1,0 0,-1-1,-2 2,-1-1,-2 1</inkml:trace>
</inkml:ink>
</file>

<file path=ppt/ink/ink5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614 1589,'19'29,"-18"-26,0 0,1 0,-1 1</inkml:trace>
</inkml:ink>
</file>

<file path=ppt/ink/ink5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767 1531,'13'21,"-10"-16,0 1,-1 0,1-1,2 4,-2-5,4 5,-2-4,-3-2,-5 0,0-4</inkml:trace>
</inkml:ink>
</file>

<file path=ppt/ink/ink5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843 1585,'-2'28,"3"-21,-1-1,0 0,0-1,0-1,1 1,0 3,0-3,-1 3,1-5,-3-7,-2-5,-1 3,1 0</inkml:trace>
</inkml:ink>
</file>

<file path=ppt/ink/ink5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45 66,'5'15,"-5"-12,0 2,1-1,-2 0,1 0,0-1,0 0</inkml:trace>
</inkml:ink>
</file>

<file path=ppt/ink/ink5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61 77,'19'4</inkml:trace>
</inkml:ink>
</file>

<file path=ppt/ink/ink5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12 118,'16'-9,"-13"7,3-1,-2 1,0 1,0-1,1 0,0 1,-1 0,10-3,-10 4,0 0,-2 3,-2 3,-2 4,2-7,-3 1,-1 0,-1 0,1-2,-4 0,3-2,0 1,1-1,0 0,1-2,0 1</inkml:trace>
</inkml:ink>
</file>

<file path=ppt/ink/ink5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33 122,'-8'12,"7"-8,1-1,-1 0,0 2,1-2,-1 1,1-1,-1 0,0-7</inkml:trace>
</inkml:ink>
</file>

<file path=ppt/ink/ink5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29 123,'50'-5,"-48"2,-4 0,-4-1,3 3</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46 364,'21'-2,"-18"2,0-1,0 1,-2-4</inkml:trace>
</inkml:ink>
</file>

<file path=ppt/ink/ink5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62 102,'-9'10,"7"-6,1-1,1 0,-3 1,2 0,1 0,0 0,4-1,0-2,0-1,-1 0,1-2,-3-1,-11 8,6-3,1 0,-5 13,7-10,-1-1,2-1,7-6,-4 0,0 1,1-1,-1 0,3-4,-2 5,-1 0,1 0,-1 1,-3 4,-3 15,3-15,3-3,4-4,-4-1,0 2,3-7,-4 7,4-4,-2 3</inkml:trace>
</inkml:ink>
</file>

<file path=ppt/ink/ink5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94 108,'49'-12,"-55"17,2-1,1 0,0 0,0 0,-1-2,-5 3,6-4</inkml:trace>
</inkml:ink>
</file>

<file path=ppt/ink/ink5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00 130,'50'-7,"-47"6,0 2,0-1,-3 3,-3 1,-1 1,-1 1,3-3,-1-1,0-1,0 0,0 0,-2-1,0-1,2-1,1-1,-1-2,1-7,2 6,-1-4,-1-4,2 11,-1 0,1-1,-2-3,2 4,3 6,-1 0,0 2,-1 1,0 1,0 13,-2-6,0-6,1-4,-1 4,1-4,0-1,-1 4,1-4,1-7,-1 0,1 0</inkml:trace>
</inkml:ink>
</file>

<file path=ppt/ink/ink5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54 52,'2'0</inkml:trace>
</inkml:ink>
</file>

<file path=ppt/ink/ink5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01 123,'2'0</inkml:trace>
</inkml:ink>
</file>

<file path=ppt/ink/ink5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00 112,'-6'34,"6"-30,-2 1,1 0,0 2,0-4,2-7,0-1,0 0</inkml:trace>
</inkml:ink>
</file>

<file path=ppt/ink/ink5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40 35,'2'0</inkml:trace>
</inkml:ink>
</file>

<file path=ppt/ink/ink5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289 40,'-29'36,"27"-33,0 1,2-1,5 0,6-3,-5 0,-3 0,2 0,-6 3,-3 2,1 0,0-1,-2 3,2-4,0 0,5 0,10-2,-7-1,-2 1,-1 2,-2 1,-1 0,-5 8,4-9,0 1,0 0,0 0,-2 1,2-1,5-12,0-1,3-5</inkml:trace>
</inkml:ink>
</file>

<file path=ppt/ink/ink5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39 37,'-39'46,"43"-46,12-6,-12 5,-1 0,3 0,0-1,-2 1,-4 4,-3 1,0-1,-1 1,1-1,-5 3,3-1,0 0,1-1,0-1,1-6,2-1,0-3,1 4,1 0,0 9,-2 6,0 2,0-7,0-4,0 2,6-14,-4 6,1 8,0 7,-1-5,-1 0,1-4,0-10,-1 2,0-1,-1 3,1-1,2 0,-2 1,2-1,0 1,2-2,-2 2,1 1,6-4,-4 3,-1 2,0-1,0 2,0-1,-1 1,0 1,-1 3,-1 3,-1-3,0-1,-1 2,1-2,-1 0,-2-2</inkml:trace>
</inkml:ink>
</file>

<file path=ppt/ink/ink5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12 133,'11'-1,"-8"0,0 1,0 0,1-1,0 0,-1 0,0 0,-7-2,1 0,1-1,-1 1,0 3,0 2,1 1,-1 3,2-2,0 1,-1-1,1 5,1-6,0 0,3-8,1 0,-2 1,1-2,1 0,-2 3,1 0,-1 0,1 5,-2 5,-1-4,0 1,0-1,3-1,3-7,-4 1,-1 1,1 0</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20 892,'13'-9,"-11"14,-1-2,-1 2,1-2,-1 1,0 0,0 6,0-5,-1 2,1-4,0 0,3-6,1-9,-1 2,1 2,1 2,-2 3,2-3,-2 3</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70 339,'-2'20,"2"-16,-1 3,2-2,-1 0,-1 2,0-3,1-1,-1 1,0 1,0-2</inkml:trace>
</inkml:ink>
</file>

<file path=ppt/ink/ink6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02 60,'6'12,"-3"-12,-1 3,-1 1,-2 0,1 2,-1-3,4-6,0-1,2-2,-2 3,3 0,-2 1,-1 3,-1 2,-1 1,-1-1,0 0,6-5,-4-1,1-1,-1 1,1 1,0-1,0 0,0 0,0 2,-2 4,-1 0,-2 2,-2 0,2-2,1 0,-2-1,0 2,0-3,-3 4,2-4,-3 2,3-1,1 0,-3 1,1 0,1 0,6 0,2-2,-1 0,0 0,3 1,1-2,-4 0,2 0,-2-1,0 1,0-1,-2-3,-5-7,1 5,0 6,1 3,-1 5,1-4,1-1,-1 0,0 0,-1 1,-1 3,0-3,1 0,1-1,0 1,-1-1,4-6,2-1,-2 1,1 0,0 0,2-1,1 2,-2 1,0 1,0 1,1 0,2 4,-4-2,1-1</inkml:trace>
</inkml:ink>
</file>

<file path=ppt/ink/ink6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65 83,'-4'35,"1"-33,0 1,0-2,0 0</inkml:trace>
</inkml:ink>
</file>

<file path=ppt/ink/ink6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17 134,'37'9,"-34"-10,-3 4,-1 0,1 0,1 2,2-1,0-3,1-1,-1-2,5-12,-8 9,-3 2,-1 2,1-1,6-5,0 1,-1 1</inkml:trace>
</inkml:ink>
</file>

<file path=ppt/ink/ink6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14 73,'-5'27,"1"-20,1-4,6-4,0 0,0-2,1 1,-1 2,0 3,-2 5,-2-5,1 1,-1 1,0-2,1 1,-1 1,4-10,-1 1,-1 0,1-10,1 0,-2 11,1-3,1 0,0 2,-1 1,1 1,-3 5,1 4,4-7,-1-2,-1-1,2 0,-2 1,-1 5,-2 2,-1-1,-1-1,0 0,-2 1,1 0</inkml:trace>
</inkml:ink>
</file>

<file path=ppt/ink/ink6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49 100,'24'15,"-25"-12,0 0,-1 0,-1 1,1-1,-2 1,0-2,0-1,0-1,1 0,0 0,0-1,2-2,4 1,1 2,1 0,-2 1,2 1,-1-1,-1-1,0 0,0 0,0 0,0 0,-3-3,1-2,-1-4,1 3,0 1</inkml:trace>
</inkml:ink>
</file>

<file path=ppt/ink/ink6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95 70,'2'23,"-6"-21,1-1,0 0,0 0,0-1,8-1,4 1,-2-1,-2 0,-2 1,0 0,-3 4,-6 9,4-10,-1 2,0-1,-1-1,8-2,2-4,-2 1,-1 0,4-4,-2 2,2-2,-2 2,3 0,-5 3,8-4,-7 3,-1 1,0 0,0 0,-8-3,2 2,-5-2,1 0,1 0,5 9,1-1,0 10,0-8,-1 2,1-1,-1 0,0-2,0 1,0 0,-1 0,1-1,-3 7,3-8,-4 0</inkml:trace>
</inkml:ink>
</file>

<file path=ppt/ink/ink6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196 217,'-21'1,"14"5,0 0,4-3,-3 8,5-8,0 0,1 0,-1 4,0-2,1-2,0 0,0 1,0-1,1 1,3 0,3-3,0-1,-4 0,1-3,0 2,-2-3,1 2,1-7,-3 6,0-1,1 1,0-2,-3 9,0 5,0-1,1-2,-1 2,0-3,1 1,-1-9,0-2,0 2,-2-2,-2-4,2 2,0 3,-2-2,2 3,2 0,6 3,1 0,0 0,-3 0,1-1,4 0,-4 2,2-1,-2 0,0 2,0-2,2 1,-2 0,-1-2,1-1,-6-1,-1 2,0 1,0 0,-3 1,2 0,1 1,2 1,1 1,0-1,-1 4,2 2,-1-3,2-3,1-2,0 0,0-1,2-1,-1 0,-1 0,1-3,-1 0,0 2,-1-1,1-1,0-4,2 6,-2-3,0 4,0-2,0 2,0 0,0 0,-8 0,2 2,-3 0,-1 3,5-1,0 0,2 0,-1 5,1-3,0-2,1 0,1 0,1-2,1 0,-1-1,6-2,-3 1,-2-1,0-1,1-5,-4 5,0-2</inkml:trace>
</inkml:ink>
</file>

<file path=ppt/ink/ink6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44 255,'29'0,"-25"1,0-2,0 0,0 1,2 0,-3-1,0 2,2-1,1 0,-2-1,-1 1,-8 5,0-4,0 0</inkml:trace>
</inkml:ink>
</file>

<file path=ppt/ink/ink6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54 276,'17'3,"-14"-4,1 1,-1 0,0 0,0-2,7 2,-7 2,1-3,-1 2,0 0,0 0,-3-4,-3-4,-1-3,3 6</inkml:trace>
</inkml:ink>
</file>

<file path=ppt/ink/ink6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396 225,'17'8,"-13"-7,3 0,-4 0,5 0,-5 0,1 0,0 1,-1 0,-1 1,-4 0,-10 11,4-3,0-2,2 0,4-6,-2 4,0-3,1-8</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04 338,'1'15,"-3"-11,2 0,-2 3,1-1,2-2,-1 0,1-1,0 0,2-1,1 0,0-1,-1 0,0-1,0 0,1-1,-1 1,0-2,1 1,-1-2,-2 0,0-5,-3 3,1 2,0-1</inkml:trace>
</inkml:ink>
</file>

<file path=ppt/ink/ink6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25 205,'-14'38,"10"-25,2-5,-1 0,1-1,-6 9,4-7,1-1,2-5,0 0,-1 0,1-6,0-2,0 0,2 1</inkml:trace>
</inkml:ink>
</file>

<file path=ppt/ink/ink6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18 210,'0'30,"0"-27,1 0,0 5,0-3,0 4,-1-3,1-2,-1 0,0 0,1-1,-1 0,1 0,-1 0,1 0,-4-3,-7-9</inkml:trace>
</inkml:ink>
</file>

<file path=ppt/ink/ink6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487 274,'31'8,"-27"-14,0 2,-1 1,-1-1</inkml:trace>
</inkml:ink>
</file>

<file path=ppt/ink/ink6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577 230,'-14'4,"12"0,1-1,1 1,0 0,3 0,-1 1,2 0,0 3,-2-3,0-1,-1-1,-1 0,-3-2,-1 2,0-1,1-1,-1 0,-5-1,3 0,-5-2,7 1</inkml:trace>
</inkml:ink>
</file>

<file path=ppt/ink/ink6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08 220,'17'3,"-13"-4,1 2,-1-1,0-1,0 1,-1-1,-3 5,-4 0,1-3,-1 0</inkml:trace>
</inkml:ink>
</file>

<file path=ppt/ink/ink6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21 236,'-3'48,"3"-44,-3 12,2-12,1-1,0 1,0-1</inkml:trace>
</inkml:ink>
</file>

<file path=ppt/ink/ink6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31 303,'-1'30,"0"-26,1 0,-1 0,1 0,0-1,0 1,0 0,0 4,-1 1,1-5,0 0,0-1,0-9,0-1,0 1,0 1</inkml:trace>
</inkml:ink>
</file>

<file path=ppt/ink/ink6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45 300,'19'-1,"-15"1,-1-1,0 1,0 0,0 0,0 0,0 0,-6 2,0-2</inkml:trace>
</inkml:ink>
</file>

<file path=ppt/ink/ink6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61 311,'-1'21,"-1"-16,2-2,-1 2,0-2,-1 2,1-2,0 0,-1 0,6-7,2-6,-4 6</inkml:trace>
</inkml:ink>
</file>

<file path=ppt/ink/ink6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90 299,'-1'16,"4"-14,-1 1,-2 1,2 3,-2-3,-1-1,0 0,-5 2,3-4,0-1,2-4,2 0,1 1,-1 0,2 4,0 3,-1-1,0 2,-1 0,-2 0,0 4,-1 3,1-5,-1 0,0-10,-1-12,2 11,1 1,0 0,-1-4,1 3,-1 0,-3 5,1 4,1-2,0 1,0 1,1-1,0-1,0 0,0 1,0-1,-1 1,2-1</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06 336,'29'-2,"-26"2,0 1,-6 1,0-1,0 0</inkml:trace>
</inkml:ink>
</file>

<file path=ppt/ink/ink6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91 346,'25'13</inkml:trace>
</inkml:ink>
</file>

<file path=ppt/ink/ink6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95 300,'-15'3,"12"0,1 1,0-1,0 0,1 2,0-2,0 0,0 0,1 1,-1-1,-1 3</inkml:trace>
</inkml:ink>
</file>

<file path=ppt/ink/ink6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28 310,'13'-3,"-10"4,0-1,2 0,-1 0,-1 1,-6 6,0-1,0-1,0 0,1-1,0-1,-2 4,2-4,0 3,0-3,-1 4,1-3,0 5,1-5,-1 0,7-20,0 5,-2 7,0 1,-1 0,0 0,0 6,-3 5,0-4,1 2,0-2,-1 0,2-8,-1 1,0 0,1 0,-1 0,3-4,-1 3,1 2,2 1,-2 1,0 0,0 1,-2 3,-3 0,-5 6,5-7,2-6,1-2,2-3</inkml:trace>
</inkml:ink>
</file>

<file path=ppt/ink/ink6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80 298,'20'10,"-21"-6,-4 5,4-6,-2 2,1-2,0-11,2 4,0-2,0 3,-2 6,1 1,0 0,1 0,1 6,0-6,0-1,2-1,1 2,0 0,1 0,-2-1,-2 0,-3 4,-1 0,0 1,0-1,1-4,0 0,-1-1,-2-4,0-1,2 2,0-2,2-1,1 0,1 1,4-5,-3 5,1 1,0-1,1 2,0-1,-2-1,-3 0</inkml:trace>
</inkml:ink>
</file>

<file path=ppt/ink/ink6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92 234,'37'-3,"-34"3,1-2,1 2,0-2,-2 3,0-1,8-1,-8 1,0 1,-6-1,-1 0,-4-2</inkml:trace>
</inkml:ink>
</file>

<file path=ppt/ink/ink6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690 253,'40'-6,"-37"6,0 0,3-1,-3 1,0 0,3-1,-3 1,4-1,-2 1,-8-2,-2-1</inkml:trace>
</inkml:ink>
</file>

<file path=ppt/ink/ink6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733 197,'22'6,"-19"-5,3 0,-1 0,-1 0,0 1,3 0,-3-1,-1 0,0 0,-3 2,-1 0,-4 5,-1 1,0-1,1 1,-4 10,7-13,0-2,1-1</inkml:trace>
</inkml:ink>
</file>

<file path=ppt/ink/ink6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48 190,'-26'57,"27"-62</inkml:trace>
</inkml:ink>
</file>

<file path=ppt/ink/ink6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46 186,'6'31,"-6"-27,0 4,1-5,-1 0,1 2,-1-2,0 2,1-1,-1 0,0-1,0 4,-3-6,0-3,1-2,0 1,0-2</inkml:trace>
</inkml:ink>
</file>

<file path=ppt/ink/ink6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24 241,'14'-1,"-11"0,0 0,0 1,0 0,0-1,5-3,-5 2,0-1</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07 362,'42'-9,"-40"6,-1 0</inkml:trace>
</inkml:ink>
</file>

<file path=ppt/ink/ink6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891 193,'-13'13,"12"-7,1-3,0 1,0-1,-1 1,1-1,1 0,3 1,0-3,0 0,0 1,-2 1,-2 0,0 0,-4 2,1 1,1-1,-1-4,-1-2,3-4,1-3</inkml:trace>
</inkml:ink>
</file>

<file path=ppt/ink/ink6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07 193,'19'0,"-16"1,0-1,1-1,2 1</inkml:trace>
</inkml:ink>
</file>

<file path=ppt/ink/ink6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28 199,'-5'40,"4"-36,0 0,1 0,-3 5,2-2,0-1,-1 2,2-5,-2 1,-5-22,5 11</inkml:trace>
</inkml:ink>
</file>

<file path=ppt/ink/ink6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28 284,'-16'64,"15"-68,1 1</inkml:trace>
</inkml:ink>
</file>

<file path=ppt/ink/ink6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34 279,'22'17,"-23"-13,0-1,1 0,-1 0,0 0,1 1,-1-1,1 1,-1 0,0 0,-1-1,1 0,-2-11,0-2,3 6</inkml:trace>
</inkml:ink>
</file>

<file path=ppt/ink/ink6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24 295,'16'-3,"-13"4,0-1,1 1,-3 2,-5 0,-2 0,0 2,9-2,0-2,0 0,-1 2,-3 5,1-4,-3 1,2-2,-2 0,0-2,0 0,0 0,8-2,2-5,-2 2</inkml:trace>
</inkml:ink>
</file>

<file path=ppt/ink/ink6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60 297,'19'2,"-12"-2,-4-1,0 1,1 0,-5-3,-3-1,1 0,0 1,3 6,1 1,0-1,0 4,-1-4,0 0,0 1,0 0,0 1,0-1,0 8,-1-4,0-3,0 0,-4-6,0-2,-5-7,8 7,21-16,-9 12,-7 5,4-2,-4 0,-1 1,0 0</inkml:trace>
</inkml:ink>
</file>

<file path=ppt/ink/ink6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98 291,'21'0,"-23"3,-3 2,0-2,1-1,1-1,0 1,-1 1,14-1,-7-2,11-3,-11 2,-2 4,-1 3,-1-1,1 5,-1-7,1 2,-1-2,1 1,-1 1,0-2,0 1,0 3,-1-4,0-7,0 0,1 1,0 0,1-2,-1-2,0 1,1 0,0 3,-2 12,0-6,0 1,0 0,0 1,0-2,1 0,4-7,0-2,0 2,-1 1,0 0,1 2,0 0,0 1,0-1,2 3,-1 0,-1 1</inkml:trace>
</inkml:ink>
</file>

<file path=ppt/ink/ink6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038 332,'21'-2,"-18"1,-2-5,-1 3,-1-4,-1 1,1 3,-2 4,2 6,1-1,-1-1,1 0,0-1,0-1,-1 7,0-4,0-1,0 0,1 1,-1-2,1-1,0 0,0 0,-1 0,1 0,-2-7,-3-4,3 4,1 1,1-1,2 1,0 0,0 0,1 1,-1-1,2 1,2-1,-2 2,0 0,-1 0,0 0,0 0,-5 4,0 0,-1 0,0 2,0 1,2-3,0 1,1-1,3-7,-1 1,3-3,1 0,-1 2,-1-1,0 1,-1 1,0 1,-1-1,-2 6,0 1,-1-1,0 0,-1 2,1-2,-3 7,3-6,1 0,2 0,1-3,1-3,-1-1,2-2,-2 3,1-6,-1 3,-2 2</inkml:trace>
</inkml:ink>
</file>

<file path=ppt/ink/ink6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23 310,'-10'36,"14"-34,1-3,-1 0,1-1,-2-1,-1 0,0-1,0-5,-2 2,-1 2,-2 2,-3 2,3 1,0 0,1 3,2 0,3 0,10-3,-10 0,1-1,0 0,1-1,-1 0,-1 1,-4 4,-2 5,2-5,0 2,0-1,1-1,0 0,0 0,3-1,0-2,0-1,1-2,-3-2,0-2,-1 4,-1-6,-1 6,-1 1,0 2,-2 7,-4 8,7-12</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77 295,'1'44,"-1"-36,0-3,-1-2,1 2,0 1,0 1,-1-1,1 1,0 2,-1-2,1-3,0-1,-1 1</inkml:trace>
</inkml:ink>
</file>

<file path=ppt/ink/ink6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22 360,'23'-5,"-18"3,-1 2,1-1,-2 2,0-1,1 0,-1 1,-6-4,0 0,-2 0</inkml:trace>
</inkml:ink>
</file>

<file path=ppt/ink/ink6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52 339,'-17'59,"14"-57,6-9,-1 1,0 1,0 1,1 0,2-2,-2 4,1 6,-2 0,-1-1,0 0,0 0,0 0,-1-10,0-3,0 3,-1 3</inkml:trace>
</inkml:ink>
</file>

<file path=ppt/ink/ink6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60 346,'2'0</inkml:trace>
</inkml:ink>
</file>

<file path=ppt/ink/ink6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3121 394,'10'19,"-7"-19,0 0,5-3,-4 0,-1-1,0 1,-1-1,0 0,-1-1,0 1,0 1,-3 6,2 0,3 0,2-2,0-1,-2-1,0 0,0 0,0 0,-6 5,-2 2,3-3,1 1,2-1,7-1,-5-3,3-1,0-1,-3 2,0-1,-1-2,-2 1,-2 0,-2 0,0 1,0 0,-4 1,4 2,1-1,-3 2,0 1,1-1,2-2</inkml:trace>
</inkml:ink>
</file>

<file path=ppt/ink/ink6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8 689,'-9'16,"8"-13,0 0,0 0,1 0,0 0,1 0,-1 0,2 0,0 1,1-1,0-1,0 0,2 1,-2-1,0-1,0 0,2 0,-2 0,0 0,2-1,-2 0,2-2,-2 1,0-1,1 0,0 0,-1 0,0 0,0-1,1 0,-2 0,0 0,0 0,-2-1,0 1,0-2,-1 1,0 1,-1 0,1 0,-1 0,-1 0,-1 0,1 1,0 0,-2-1,2 2,0 1,-3-1,2 1,-1 0,1 1,1 0,0 0,0 0,0 1,0 0,-1 2,1 3,0-2,2-2,-2 0,2 0,1 0,-2 0,2 0,0 0,2 0</inkml:trace>
</inkml:ink>
</file>

<file path=ppt/ink/ink6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9 692,'-1'14,"1"-11,-1 0,1 0,0 0,0 2,0-1,0-1,1 2,0 0,-7-18</inkml:trace>
</inkml:ink>
</file>

<file path=ppt/ink/ink6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5 863,'-1'21,"1"-18,0 0,0 0,0 0,2 2,-1-1,-1-1,2 1,1-1,3 3,-1-4,-1-1,0-1,1 0,-2 0,0 0,1-2,-1 0,0 1,-1-2,2 0,-1-1,0 2,-1-1,1 2,-1-2,1 0,1 0,-1-2,-1 2,-2-1,-1-3,-1-2,1 6,1 0,-1-2,0 2,0 0,-1 0,-1 1,-1 0,1 0,-2 1,2 0,-2 0,-1 2,3 0,-1 1,-2-1,2 1,-3 1,4-1,-1 1,2 0,1 0,-1 0,2 3,3-6,1-1,-1 1,1-1,-1 1,0-1,0 1,0 0,0 0,0 1,0-1,-1 3,0 1,-3-1,-3 2,-1-2,2 0,0-2,0 0,0 2,0-2,6-1,1 0,5-1,-6 1,0 0,2 0,0 0,-1 0,-1 0,1 0,-1-1,0 0,0 0,0-1,-1-1,-3-3,-1 1,-5-6</inkml:trace>
</inkml:ink>
</file>

<file path=ppt/ink/ink6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1 1090,'-12'15,"12"-12,0 1,1 8,0-9,1 5,-2-3,2-2,0 1,1-2,0 0,0-1,2-1,0 0,-2 1,2-2,-1 1,-1 0,2-2,-2 2,3-8,-3-3,-3 6,2-1,-2 2,-1 0,0 1,-1 0,1 0,-2-2,1 1,-2 1,-2-1,1 1,1 0,-1 0,1 2,1 0,0 2,0 1,-1 0,1 0,0 3,2-2,-1 0,5-1,0-2,0 0,0 0,0 0,0 0,0 0,0 1,-1 2,-3 0,-1 0,-1 0,8-2,0 0,-1-1,0 2,-1-1,0 0,-1 2,-3 0,-3 1,0-1,1-2,-2 2,0 0,2-3,-1 0,-4-8</inkml:trace>
</inkml:ink>
</file>

<file path=ppt/ink/ink6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0 1102,'22'-9,"-19"9,-2 4,-4 3,2-4,0 0,-1 12,5-12,0-2,0-2,0 1,0-1,0 0,0 0,0-1,-1-1,-4 0,-1 0</inkml:trace>
</inkml:ink>
</file>

<file path=ppt/ink/ink6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5 1065,'13'10,"-10"-10</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11 307,'-9'44,"8"-36,0-2,0 1,1-3,0 0,-1-1,1 0,1 1,0-1,1 0,1-2,5 2,-5-3,0 1,3-2,-2 0,-1 1,0-1,0 0,0 0,-3-4,-1 2,-2-12,2 11,-1 0</inkml:trace>
</inkml:ink>
</file>

<file path=ppt/ink/ink6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3 1093,'15'0,"-11"0,0 0,-1 0,0 0,0 0,0-1,1-1,-7 4</inkml:trace>
</inkml:ink>
</file>

<file path=ppt/ink/ink6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0 1105,'2'0</inkml:trace>
</inkml:ink>
</file>

<file path=ppt/ink/ink6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1 1105,'2'6,"1"-6,1-1,-1 1,2 0,-1 0,-1 0,2-1,-1 1,-4-3</inkml:trace>
</inkml:ink>
</file>

<file path=ppt/ink/ink6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1 1058,'32'9,"-31"-5,0-1,0 1,0 0,-1-1,0 2,0-1,0-1,-2 0,1 0,0 0,-1 0</inkml:trace>
</inkml:ink>
</file>

<file path=ppt/ink/ink6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1 1133,'2'-8,"-3"11,4 4,0-5</inkml:trace>
</inkml:ink>
</file>

<file path=ppt/ink/ink6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0 1031,'2'0</inkml:trace>
</inkml:ink>
</file>

<file path=ppt/ink/ink6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8 1087,'5'50,"-3"-47,-1 0,1 0,4 2,-1-2,-2-1,4 2,-3-1,-1-2,0-1,0 1,0-1,0 1,0-1,2 1,-1 0,1-1,-1 0,3-2,-2 1,0 0,0-1,-2-1,1 1,-1-1,-1 0,2-1,2-5,-5 3,1 0,-1 0,-1-2,0 3,-1-3,-1 0,0-2,0 1,-1 0,-1 3,3 3,-8-8,-11-13,17 21,-5-5,0 5,3 2,2 2,0-1,0 0,0 2,-5 2,-2 6,5 1,1-3,-2 0,2-4</inkml:trace>
</inkml:ink>
</file>

<file path=ppt/ink/ink6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2 1678,'-7'18,"6"-15,0 0,0 0,-1 1,1-1,0 0,4-1,1-1,0-1,0 1,-1-1,0 0,0-1,0 1,1-1,0 1,-1 0,0 0,-4-3,-2 0,0 0,0-1,0 2,1 5,-1 1,0 1,1-2,-1 1,2 0,0-1,0 0,0 0,0 0,0 1,0-1,-1 0,3 0,2-3,0-1,1 0,-1-1,0 0,0 1,0 0,0 1,-4 4,-3 0,1-2,0 2,1-1,0 0,-1 1,2-1,0 0,1 1,3-4,-1-3,4-9,-5 9,1-1,0 1,1 3,-3 7,0-1,0-3,0 7,0-5,0-1,1-1,2 0,1 0,0-2,0 0,0-1,0 0,-1-3,-2-3,0-1</inkml:trace>
</inkml:ink>
</file>

<file path=ppt/ink/ink6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6 1687,'-3'13,"3"-10,-2 0,1 0,-2 1,0 4,2-3,0-2,1 0,4-3,0-3,-1 1,0 0,-2 5,-1 7,0-6,0 3,0-3,0 6,0-5,0 0,-1-2,2 1,0-7</inkml:trace>
</inkml:ink>
</file>

<file path=ppt/ink/ink6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1 1743,'16'-3,"-13"2,1 1,-1-1,0 0,1 0,0-1,-7-6,2 4,-1 1</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02 317,'32'-1,"-30"4,-3 2,-1 0,1-2</inkml:trace>
</inkml:ink>
</file>

<file path=ppt/ink/ink6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0 1703,'11'72,"-11"-69,0 0,-1 0,-1-9,1 2,1 0,0 1,2-1,1 0,0-1,0 4,0 4,-1 0,-3 2,1 1,0 0,0-1,-1-2,0-6,1 0,0-2,-1-1,1 1,0 1,0 1,0-1,0 1,0-4,1 3,-1-1,1 0,-1 1,2 1,-1 0,0-1,1-1,0 0,0 2,-1 6,-1 2,0 5,0-7,0 0,-1 1,1 0,-1-1,1 0,3 2,1-3,3-2,-1-3,-3 2,0 1,0-1,1 5,-2 4,-3-1,1-4,-1 1,1-1,-1 1,0 0,1 0,-1-1,1 0,-2 1,0-1,-1-1,-1-8,1 0,1 1,0-3,1 4,1-2,0 3,0 0,3 1,5 3,0 2,-5-2,1 1,0 2,-1 0,0-2,1 1</inkml:trace>
</inkml:ink>
</file>

<file path=ppt/ink/ink6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7 1731,'-4'17,"4"-14,-1 1,1 0,0 1,1-2,-1 0,1 3,0-3,-1 0,1 1,0-1,2-4,1 0,0 0,-1-1,0 1,0-2,-1 0,-1-3,-1 2,-1-1</inkml:trace>
</inkml:ink>
</file>

<file path=ppt/ink/ink6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9 1692,'22'26,"-21"-22,-1 0</inkml:trace>
</inkml:ink>
</file>

<file path=ppt/ink/ink6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7 1740,'38'2,"-35"-2</inkml:trace>
</inkml:ink>
</file>

<file path=ppt/ink/ink6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9 1704,'3'19,"-2"-14,0 1,-1 0,1-1,-1-1,1-1,0 0,0 0,-1 1,1 0,1 0,0 8,0-6,-1-1,0-2,0 2,-2-8</inkml:trace>
</inkml:ink>
</file>

<file path=ppt/ink/ink6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6 1704,'5'18,"-5"-12,1 0,0-1,0-1,0 0,0 0,0 0,1 1,-1 0,1 1,0 0,0 1,-1-1,1 6,-7-11,2-2,-1 0</inkml:trace>
</inkml:ink>
</file>

<file path=ppt/ink/ink6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1 1723,'33'10,"-29"-9,-1-1,0 0,0 0,1 0,-1 1,0-1,0-1,2-1,-2 2,-7-2,-1-2,3 1,0-1</inkml:trace>
</inkml:ink>
</file>

<file path=ppt/ink/ink6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8 1749,'34'-1,"-30"0,0 1,-1 0,0 0,0 0,0 1,2-1,-1 0,2 0,-3 1,-6-3,-12-10,11-1</inkml:trace>
</inkml:ink>
</file>

<file path=ppt/ink/ink6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5 1683,'40'19,"-37"-18,0 0,0 0,-1 2,-2 2,0-2,0 0,-1 3,1-2,-2 4,1-4,-1 0,-1 1,-1 0,-2 1,3-3,0 0,-1 1,6-10</inkml:trace>
</inkml:ink>
</file>

<file path=ppt/ink/ink6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4 1661,'3'15,"-4"-11,-1 1,0 0,-1 0,2-1,0 0,0-1,1 0,3 0,0-3,4 1,-1-1,-2 0,0 0,-1 3,-3 0,0 5,-1-3,-1 0,-1 3,-1-4,2-1,-2 2,1-2,0 0,1 0,5-2,10-3,-5 0,-5 1,0 0,-1 4,-2 0,0 1,-2 15,2-16,-2 1,1-1,0 1,-1-7</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08 359,'33'-5</inkml:trace>
</inkml:ink>
</file>

<file path=ppt/ink/ink6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2 1705,'22'-2,"-19"1,1 0,0 0,0 1,0 1,-7-2,-6-2,6 1,0 0</inkml:trace>
</inkml:ink>
</file>

<file path=ppt/ink/ink6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7 1668,'2'30,"-2"-23,-1-2,0-2,1 2,0 0,-1-1,1 1,0 0,-1 0,1-2,0 2,-1-1,5-5,-1-2,2-2,-1 1,-1 2,-1-1,1 0,1-1,0 2,-1 2,-3 4,-1 0,-1 1,-1-1,1 0,-1 0,1 0,0 0,-1 2,2-3,0 0,0 1,0-1,1 1,-1 1,1 0,1-2,0 0,2-2,0 0,1-2,-1 1,2-1,-2 0,2-4,-3 2,-1-5,0 4,-1 1,0-1,-1 1,-2 1,0 0,-2 0,1 2,1-1,-1-3</inkml:trace>
</inkml:ink>
</file>

<file path=ppt/ink/ink6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2 1694,'18'-10,"-15"9,0 1,1 2,1 0,-2 1,0 3,-2-1,-1-2,-3 6,2-6,-5 9,4-9,-1 1,0-1,-1 0,1-2,0 0,0-1,1-4,1 0,1 0,-1-1,1 1,0 0,0 1,0-5,1 2,0 2,1 0,-1 1,2 1,0 4,0 1,1 4,-1-3,-1 0,0-1,0 2,0 1,2 8,-2-9,1 5,-2-5,1 0,-1 0,0 0,0 2,0-1,0 0,-1-2,1 0,-1 0,0 0,-4-7,1-4,0 0,2 3,-1 1,1-1</inkml:trace>
</inkml:ink>
</file>

<file path=ppt/ink/ink6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8 1757,'5'-9,"-2"7,2-1,2-4,-6 4,2 0,-1 0,1 0,-2 11,-2-1,-1-1,0 1,-1-1,2-3,-1 0,0 0,1 2,0 0,0 1,0 0,1-2,-3 3,2-3,0-8,2-1,0-1,0-1</inkml:trace>
</inkml:ink>
</file>

<file path=ppt/ink/ink6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6 1732,'34'28,"-30"-26,-1 0,2 1,-1 0,0-2,-5-4</inkml:trace>
</inkml:ink>
</file>

<file path=ppt/ink/ink6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0 1767,'12'-14,"-11"17,-1 9,0-6,0-2,0 1,-1-1,1 4,-1-4,1 2,0-3,3-1,1-3,0-1,1-1,0-4,-3-9,-2 8,-1 5</inkml:trace>
</inkml:ink>
</file>

<file path=ppt/ink/ink6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7 1708,'22'15,"-19"-12,1 0,-1-3,1 2</inkml:trace>
</inkml:ink>
</file>

<file path=ppt/ink/ink6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1 1755,'12'-4,"-9"3,0 1,0 0,0-1,0 1,-6 2</inkml:trace>
</inkml:ink>
</file>

<file path=ppt/ink/ink6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4 1768,'2'0</inkml:trace>
</inkml:ink>
</file>

<file path=ppt/ink/ink6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1 1695,'5'34,"-5"-30,0 0,1 10,-1-11,0 0,0 3,0 4,0-6,0 5,0-5,0-1,0 0,0 0,0 1,0-1,0 0,0 0,0 0,0 0,4-4,1 1,-2-1,5 1,0-1,-1 1,-3-1,-1 1,1 0,6 1,-3-2,-3 1,0 1,0-1,10-1,-11 1,1 0,-1-1,0 1,1 0,0 0,-1-1,0 2,2-1,5 0,3 1,-10-1,5 0,-5 1,2 0,0-1,-1 0,-1 0,0 0,-3-3,-2-3,0 1,0-1,1 0,-1-2,1 2,0 0,-1-5,1 5,0-1,1-1,-1 0,1 1,-1 1,1 0,0 1,0 1,0 0,0 0,0 1,0 0,1-1,-1 1,1 0,-1 0,0 0,0-1,-3 2,-1 1,-1 0,2 1,0 0,-1 0,0-1,0 1,-6 1,6 0,0-1,-5 2,5-2,-1 1,-16 6,15-5,0 0,-10 5,11-5,-1 0,1 0,-1-1,-5 3,7-3,0-1,1 1,0 0,0 0,0 0,-2 0,1-2,-6-3,6 3,0 0,0 1,0-1</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79 354,'27'-4</inkml:trace>
</inkml:ink>
</file>

<file path=ppt/ink/ink6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52 1733,'5'26,"-3"-22,-1 0,0-1,-1 0,0 0,1 0,-3-10,0 2,0 1,0-1,-2-3,1 1,2 2</inkml:trace>
</inkml:ink>
</file>

<file path=ppt/ink/ink6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0 1700,'2'0</inkml:trace>
</inkml:ink>
</file>

<file path=ppt/ink/ink6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1 1743,'19'-17,"-16"14,3 2,-2 0,1 1,-1 2,-1-2,-2 3,-6-3,1-2,0 0,1 0,-2-2,1 0,0 0</inkml:trace>
</inkml:ink>
</file>

<file path=ppt/ink/ink6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0 1703,'2'0</inkml:trace>
</inkml:ink>
</file>

<file path=ppt/ink/ink6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21 1675,'9'56,"-9"-50,1 0,1-1,-2 1,1-2,0 1,1 4,-1 3,0-7,-1-1,-1 0,-2-3</inkml:trace>
</inkml:ink>
</file>

<file path=ppt/ink/ink6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6 1700,'4'8</inkml:trace>
</inkml:ink>
</file>

<file path=ppt/ink/ink6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5 1692,'3'17,"-3"-14,0 0,1 3,-1-1,1-2,0 1,-1 1,1-2,0 0,0 0,0 2,1-1,-1-1,-1 0,-2-7,0 0</inkml:trace>
</inkml:ink>
</file>

<file path=ppt/ink/ink6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6 1775,'15'-6,"-12"5,1 1,0-1,-1 1,0 1,1-1,0 2,-1-1,0 1,1-2,-5-3,-6 1</inkml:trace>
</inkml:ink>
</file>

<file path=ppt/ink/ink6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1 1917,'-13'1,"10"-2,-1 1,1-1,-1 1,0 0,0 0,1 1,-2 2,2 0,2 0,0 4,1-4,-1 1,1 0,1 1,-1-2,0 0,0 2,3-1,3-1,-2-2,-1-2,0 0,0 0,0-1,0 0,-1-1,1-1,-1 0,0-1,0 1,-1 0,-1 1,1 0,3 8,-2 1,-1-2,1-1,1-1,0-2,0-1,1 0,-2-2</inkml:trace>
</inkml:ink>
</file>

<file path=ppt/ink/ink6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3 1915,'-20'-8,"16"8,-4 3,7 1,0 2,1-3,2 4,0-3,-2 0,3-3,0-1,1-2,0 0,-2-1,0 0,1-1,-1 0,-2 1,2-3,-1 3,0-2,-1 0,0 0,1 0,-1 1,0-1,1-2,-1-2,0 5,0 0,2 13,-1-3,0 1,0 2,0 4,0-8,1 7,-1-8,-1 3,0 1,0-4,3-5,-3-2,2-6</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21 304,'4'20,"-4"-17,1 1,-1-1,0 1,0 1,0-1,0 0,0 0,0 0,0-1,0 1,0-1,0 6,0-6,1 0,2-1,0-1,1-1,-1 0,0 0,0 0,1 0,-1-1,0 0,-3-3,-1-1</inkml:trace>
</inkml:ink>
</file>

<file path=ppt/ink/ink6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2 1908,'-20'-1,"17"2,0 3,2-1,2 0,1 0,0 1,1-2,-1 1,2-1,-1-4,0-3,-2 2,0-1,0 0,-2-2,1 1,0-8,0 3,0 2,0 2,-1-1,2 4,1 8,-1 0,1 1,1 11,-1-5,0-4,2-3,-1-3,0-2</inkml:trace>
</inkml:ink>
</file>

<file path=ppt/ink/ink6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1 1907,'6'38,"-4"-34,-1 0,1 0,-1 0,1-10,-3-2,0 1,1 0,-1 2</inkml:trace>
</inkml:ink>
</file>

<file path=ppt/ink/ink6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8 1856,'29'39,"-29"-36,-1 2</inkml:trace>
</inkml:ink>
</file>

<file path=ppt/ink/ink6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0 1919,'1'29,"-1"-24,0-2</inkml:trace>
</inkml:ink>
</file>

<file path=ppt/ink/ink6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7 1864,'12'77,"-11"-74,-1 0,-1 0,-3-5</inkml:trace>
</inkml:ink>
</file>

<file path=ppt/ink/ink6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26 1917,'-2'30,"1"-27,1 0,-1-12,0 2,-1 1,1 3</inkml:trace>
</inkml:ink>
</file>

<file path=ppt/ink/ink6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81 1880,'-3'55,"4"-52,3 1,-1-4,0 0,3-5,-3 3,1-2,0 0,0 1,0-2,-8 2</inkml:trace>
</inkml:ink>
</file>

<file path=ppt/ink/ink6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72 1842,'17'20</inkml:trace>
</inkml:ink>
</file>

<file path=ppt/ink/ink6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33 1848,'6'68,"-5"-63,0-1,2 7,-2-7,-1 1,1 0,-1-2,1 3,0-3,2 0,0-1,0-1,0 0,0 0,0-2,3-1,-3 1,1 0,-1 0,2 0,0-1,-2 2,3-2,-3 1,9-2,-7 0,-2 2,0-3,2 0,-2 0,0 1,0 2,-1-3,-1 1,-1 0,0-1,1 1,-1-1,1-6,0 7,-2-11,-1 5,1 4,-1-1,-2-2,1-5,-1-7,2 15,0 0,0 0,0 1,0 1,-2 2,0 0,-4 0,5 1,-6 0,4 3,0 0,1 0,1-1,0 2,-5 4,6-3,1-1,0-1,2 1,1 2,0-3</inkml:trace>
</inkml:ink>
</file>

<file path=ppt/ink/ink6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96 1979,'9'16,"-7"-11,-1-2,1 5,1-4,-1 1,-1-2,0 0,0 0,-1 0,-6-10,2 1,1 0,2 1,1 2,-1 0,1-1,0-6,1 7,0 0,2 0,1 0,-1 2,2-1,0-2,-1 2,-1 0,0 1,0 0,0 1,1 3</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70 836,'17'-5,"-14"5,1 0,-1 0,1 0</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27 304,'2'0</inkml:trace>
</inkml:ink>
</file>

<file path=ppt/ink/ink7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39 1985,'16'5,"-14"-9,0 0,-3 1,-3 0,1 0,0 0,0 2,0 2,0 1,0 7,2 1,1-7,0 0,-1 1,2 2,0-2,2 0,2-3,-1-1,2-1,-3 1,2-1,-2 0,1-2,1-1,-4 1,1-1,0 0,0 1,0-3,-1 3,-1 0,1 0,1-1,-1 0,0 0,0 0,-1 0,-3 4,0 2,0 1,1 0,2 1,3-3,0 2,1 1,-3-1,1 0,-1 5,-2-1,1-3,-1-1,0 1,-1 0,0-1,-1-1,0-1,3-5,0 0</inkml:trace>
</inkml:ink>
</file>

<file path=ppt/ink/ink7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05 1957,'6'45,"-6"-42,1 1,0-1,0 1,2-5,0 0,-2-2,0-2,1-4,-1 5,0 0,-1 1,0 0,1-2,-1 0,1 2,2 4,-1 6,0-4,-1 1,0 0,-1-1,1 1,0 0,0 1,0-2,0 0,3-3,-4-4</inkml:trace>
</inkml:ink>
</file>

<file path=ppt/ink/ink7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47 1890,'0'30,"1"-27,-1 0,1 1,0 1,0 0,-1 0,1 0,1 4,-1-6,0 0,0 0,0 1,1 1,0 0,-1-1,1 0,2 1,-1-2,1-3,0 1,-1-2,1 1,-1-3</inkml:trace>
</inkml:ink>
</file>

<file path=ppt/ink/ink7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93 1908,'-1'14,"0"-7,1-4,1 0,-1 2,0 0,0 3,1 0,-1-5,1 1,0-1,2-1,0 0,1-1,-1-1,0-2,-4-2,-2-1,-2-4,0-1,-2-1,1 6,2 3,1 0,-7 2,4 1,1 1,1 2,2 1,5-4,2-2,1-1,0 0,7-3,-4 0,-4 2,4 0,-2 1,-2 2,-8 3</inkml:trace>
</inkml:ink>
</file>

<file path=ppt/ink/ink7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54 370,'14'0,"-11"0,0 0,0 0,0 0,6 0,-6 0,19-1,-18 2,-1 0,0 1,-8-4,3-1,0 0</inkml:trace>
</inkml:ink>
</file>

<file path=ppt/ink/ink7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98 343,'-2'13,"1"-8,1 1,-1-1,-1 9,0-8,2-3</inkml:trace>
</inkml:ink>
</file>

<file path=ppt/ink/ink7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85 406,'-18'11,"14"-8,1 2,0 0,-4 4,3-6,1 1,-5 2,1-2,3-2,0 0,0 1,0-1,1 1</inkml:trace>
</inkml:ink>
</file>

<file path=ppt/ink/ink7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06 413,'13'12,"-9"-9,-1 0,3 3,0-1,-1 0,-1-2,1 0,-1 0,-1 0,0-1,1 1,-1-2,-3 2,-4-1,1-2,-2 0,2 0</inkml:trace>
</inkml:ink>
</file>

<file path=ppt/ink/ink7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74 509,'-13'-10,"9"10,1 0,0 2,0 1,1 1,1-1,-1 0,2 0,-1 1,2 1,-1 0,0-1,1-1,2-2,0-2,2-5,-2 3,-1-1,1 0,1-2,-1 3,-1 8,-1 0,0 1,0 0,0 1,-1-3,1 0,1 1,0-2,2-2,-1-2</inkml:trace>
</inkml:ink>
</file>

<file path=ppt/ink/ink7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52 502,'13'1,"-10"-1,1 1,1-1,-1 0,-1 0,0 0,0 1,0-1,0 0,0 1,1 1</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28 342,'2'0</inkml:trace>
</inkml:ink>
</file>

<file path=ppt/ink/ink7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86 472,'-8'48,"8"-45,-1 7,0-5,1 0</inkml:trace>
</inkml:ink>
</file>

<file path=ppt/ink/ink7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67 563,'-15'15,"11"-11,2-1,-2 3,2-3,-1 0,0 0,-1 0,1 0,0-1,0 1,0-1,-4 4,3-2,1 0,-1-1,2 0</inkml:trace>
</inkml:ink>
</file>

<file path=ppt/ink/ink7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61 625,'-4'21,"3"-16,1 0,-1 0,1 0,-1-2,0 1,1 0,-1 0,1 1,0-1,-1 0,1 0,-1-1,1 1,0-10,0 1,2-3,-2 3,1 2,1 0,1 0,0 2,0 0,1 2,0 0,0 2,0-2,-1 1,-6-1,-3 2,0 0,3-2,0 1,0-1,0-5</inkml:trace>
</inkml:ink>
</file>

<file path=ppt/ink/ink7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08 545,'8'17,"-7"-14,0 0,1 1,-1 0,0 1,1 1,0 0,-1-1,0 0,0 0,1-2,-1 1,1-1,-5-4,-2-3,3 1,1 0</inkml:trace>
</inkml:ink>
</file>

<file path=ppt/ink/ink7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31 666,'20'-1,"-17"1,0 0,2 1,-2 0,-2 3,-3-1,-2 0,1 1,-1-2,1 1,-1-1,1 0,0-1,4 3,5 0,-1-1,-2-1,1 1,-1-1,0 0,1 2,-3-1,1 0,-2 1,-3 1,0-1,1-1,-5 5,0-3,-1-2,-7-6,11 0,0-2</inkml:trace>
</inkml:ink>
</file>

<file path=ppt/ink/ink7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64 333,'-20'20,"19"-17,-1 0,0 4,2-2,-1 0,2 0,0 0,0-1,2-2,1 0,-1-1,0 0,1 0,6 4,-5-3,0-1,3 1,-1-1,-3-1,-1 0,0 0,0 0,3-2,-3 1,1-1,-1 0,2-1,-2 2,1-1,-4-4,-1 0,0 2,1 1,-1-1,-2-1,0 0,-1-2,1 3,1 1,0 0,-1 0,0 1,0 1,-3-1,-3 0,1 1,-1 1,-1 2,5 0,0 0,2-2</inkml:trace>
</inkml:ink>
</file>

<file path=ppt/ink/ink7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38 464,'-25'47,"25"-44,-1 0,1 4,0 1,0 1,0-6,0 1,0 0,1 0,0-1,3 1,-1-2,0 0,1 0,-1-1,1-1,-1 0,1 0,1 0,-1 0,0-2,0 2,1-3,2-1,-3 1,0 0,0-3,-1 0,-2 3,1-6,-1 6,0 0,-1 0,0-2,-1 2,0-1,-2-3,2 4,0 0,0 0,0 0,-8-12,3 11,-4 3,6 1,-3 4,2 1,0 0,3 4,1-6</inkml:trace>
</inkml:ink>
</file>

<file path=ppt/ink/ink7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2 470,'-9'41,"9"-38,0 1,0 0,0 0,0 0,0 1,0 0,1-1,-1 0,1-1,-1 0,1 1,0-1,2-2,1-1,-1 0,0 0,0-1,1 1,4 0,-3-1,4-3,-3 2,-1-2,-1-2,-2 3,1-4,0 3,0-1,-2 2,0-1,0 1,-1 0,0 0,-1-2,0 1,0-1,0 2,-2-2,0-1,1 2,0 1,-1 1,-1 1,-6 2,-3 7,10-4,-6 9,6-10,0 0</inkml:trace>
</inkml:ink>
</file>

<file path=ppt/ink/ink7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6 618,'-43'66,"44"-61,-1-10,1 16,0-5,0 0,0-2,0 0,1 0,0 0,-1-1,2 0,3 0,-2-1,0-1,-1-1,0 0,0-1,1-1,0-1,0-2,1 0,0-2,1 0,-3 3,-1 0,0 1,2-4,2-2,-4 6,0 0,-1 0,0 0,-1-4,0 0,-2-4,0 7,1-1,-2 1,0 2,-3-1,3 2,0 1,0 0,-1 0,-1 1,2-2,0 2,0-1,0 3,2 0</inkml:trace>
</inkml:ink>
</file>

<file path=ppt/ink/ink7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3 651,'-9'113,"11"-109,1 0,1 0,0-3,1 1,-2-2,0 1,1 0,7 1,-5-2,-2 0,0-1,1-1,2 0,1 0,-3 0,9-10,-10-7,-4 15,1 0,-1 0,0 0,-1-1,1 1,-1-1,0-1,0 0,0 0,-3-8,2 10,0 0,1 1,-3-3,1 2,1 1,-4-4,-1 3,1 5,-1 4,-1 1,-4 0,5-5,1 0,2 0</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80 271,'3'139</inkml:trace>
</inkml:ink>
</file>

<file path=ppt/ink/ink7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14 346,'-6'16,"5"-11,0 2,-1-1,0-1,-2 5,0-1,0-1,-2 6,5-10,0 0,-1 1,1-2,2-8,4-8,-3 8</inkml:trace>
</inkml:ink>
</file>

<file path=ppt/ink/ink7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1 339,'1'21,"-1"-15,0 0,0 0,0 4,1-7,-1 0,0 1,0-1,0 0,0 2,0-2,-1 0,1 4,-1-3,0 0,-1 0</inkml:trace>
</inkml:ink>
</file>

<file path=ppt/ink/ink7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00 410,'22'-12</inkml:trace>
</inkml:ink>
</file>

<file path=ppt/ink/ink7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68 350,'-23'15,"20"-12,3 1,0-1,0 1,0-1,2 1,2-1,0 0,-1-1,0 0,0 0,-4 1,-1 0,-2 1,0-2,0-1,1-2</inkml:trace>
</inkml:ink>
</file>

<file path=ppt/ink/ink7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74 362,'38'-2</inkml:trace>
</inkml:ink>
</file>

<file path=ppt/ink/ink7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99 368,'-6'26,"5"-20,1-1,0 1,0-3,-1 4,-1 0,1 0,0-3,-3-2</inkml:trace>
</inkml:ink>
</file>

<file path=ppt/ink/ink7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47 411,'-10'32,"8"-29,0 0</inkml:trace>
</inkml:ink>
</file>

<file path=ppt/ink/ink7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01 356,'19'-1,"-16"1,0 0,0-1,1 0</inkml:trace>
</inkml:ink>
</file>

<file path=ppt/ink/ink7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11 380,'24'-4,"-26"7,0 1,-1 0,2 1,0-2,0 0,0 0,0 0,4-2,1-3,-1 0,0 0,2-1,-2 1,-2 6,-2 2,0-3,0 0,1 0</inkml:trace>
</inkml:ink>
</file>

<file path=ppt/ink/ink7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96 393,'2'21,"0"-17,0-1,1 0,1 2,0-1,0 1,-1-3,0 0,0 0,0-1,0-1,4-3,-5 0,1 0,5-9,-4 7,-1 1,2 0,-1-1,0-1</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27 338,'19'0,"-16"-1,0 0,0-1</inkml:trace>
</inkml:ink>
</file>

<file path=ppt/ink/ink7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76 340,'9'17,"-6"-17,0-1</inkml:trace>
</inkml:ink>
</file>

<file path=ppt/ink/ink7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0 361,'8'21</inkml:trace>
</inkml:ink>
</file>

<file path=ppt/ink/ink7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3 327,'-10'14,"7"-12,0 0,8 0,0-2,-2-1,0 1,0-1,0 0,0 1,-7 4,-1-1,1-1,0 1,1 0,0 1,7-2,2-2,-1 0,-2-1,0 1,-7 0</inkml:trace>
</inkml:ink>
</file>

<file path=ppt/ink/ink7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4 390,'1'22,"-1"-19,-1 2,1 6,0-7,1-16,0 4,0 4</inkml:trace>
</inkml:ink>
</file>

<file path=ppt/ink/ink7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4 385,'21'18,"-24"-15,-1 0,1-1,0-1,-1 1,-1-3,3-2,3-1,1 0,1 2,0 2,3 0,-3 2,-5 3,-2 0,-3 3,1 1,1-1,1-1</inkml:trace>
</inkml:ink>
</file>

<file path=ppt/ink/ink7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75 459,'46'-25,"-43"25,1-3,-1 1,0 1,-6 0,-1 0,1 1,-2-1</inkml:trace>
</inkml:ink>
</file>

<file path=ppt/ink/ink7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2 411,'2'22,"-2"-18,0 4,-1-3,1-2,-1 0</inkml:trace>
</inkml:ink>
</file>

<file path=ppt/ink/ink7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21 406,'2'0</inkml:trace>
</inkml:ink>
</file>

<file path=ppt/ink/ink7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6 369,'0'19,"0"-15,0 4,-1-4,1-1,-1 4,1-1,-1-1,3-15,-1 6,0 1,0-2</inkml:trace>
</inkml:ink>
</file>

<file path=ppt/ink/ink7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6 361,'-3'44,"3"-41,2-6,1-1,0 0,-2 1,1 0,-1 0,0 0,0-2,1 1,-1 1,-1 6,0 0,0 1,0 0,-1 3,1 3,0-5,-1 0,2-1,-1-1,0-6,0-1</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17 298,'-2'15,"1"-10,1 0,0-1,0 0,0-1,-2 4,2-3,0 0,1 0,1 1,3-3,-1-1,4-2,-4 0,0 0,-1 0,1 0,-1 0,0-1,-1-3,-8-8,3 2</inkml:trace>
</inkml:ink>
</file>

<file path=ppt/ink/ink7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3 355,'19'-4,"-23"9,-2 5,4-3,-3 9,1-5,1-4,2-4,-2 5,6-10,1-2,-1 1,-2 0,2 2,2-3,-2 2,0 1,0 0,0 3,-1 1,-3 0,0 0,-2 1,-1 4,2-4,-1-4,2-3,1 0,0 0,-1 6,-3 11,3-11,0 0,-2 4,2-4,-2-1</inkml:trace>
</inkml:ink>
</file>

<file path=ppt/ink/ink7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04 436,'27'-1,"-23"5,-1-1,-1 0,1-2</inkml:trace>
</inkml:ink>
</file>

<file path=ppt/ink/ink7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7 315,'-4'15,"1"-11,0 0,-2 2,2-3,1 0,7-3,3-2,-3-1,-1 2,-1 0,1-1,-1 1,1 1,-8 2,1-1,0 0,0 2,2 0,-1 5,1 2,-2 8,0-3,3-9,-1-1,0 1,0 1,1-1,-1-2,0 0,1-1,-1 0,1 0,-1 0</inkml:trace>
</inkml:ink>
</file>

<file path=ppt/ink/ink7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5 358,'3'14,"-5"-11,0 0,-1 1,2-1,-1 0,4 0,1-4,2 1,-1-1,-1 1,-7 4,-1 0,2-1,0-1,0 1,0 0,0 1,8-6,0-1,0 1,-1 0,1-1,2 1,-4 1,0 1,0-1,0 1,-5 5,-3 0,2-1,-1-1,1-3,-2-2</inkml:trace>
</inkml:ink>
</file>

<file path=ppt/ink/ink7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9 409,'8'16,"-8"-10,1-3,-1 8,-1-7,0-1,0 0,-1 0,-3 1,1-2,0-2,0 0,0 0,0 0,-1-1,0-1,-1 1,-18-7,16 5</inkml:trace>
</inkml:ink>
</file>

<file path=ppt/ink/ink7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37 499,'9'14,"-7"-10,-1-1,1 0,1-3,1-4,0-1,-1-1,-2 3,3-2,-3 2,0 0,3-4,-3 4,1 0,-3 6</inkml:trace>
</inkml:ink>
</file>

<file path=ppt/ink/ink7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36 342,'12'13,"-10"-9,0-1,0-6,1-2,0 2,1-2,0 0,0 2,0-1,7-8,-7 6,0 1,-1 0,-1-1,0 1,1 1</inkml:trace>
</inkml:ink>
</file>

<file path=ppt/ink/ink7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83 304,'0'25,"-1"-22,1 3,-1-3,1 1,0-1,-1 0,1 0,0-6,1-1,-1 1,0 0</inkml:trace>
</inkml:ink>
</file>

<file path=ppt/ink/ink7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429 468,'15'-3,"-12"3,0 0,0 1,0 0,1-1,-1 1,0 0,-3 3,-2-1,-3 1,-1 0,4-1,-2 1,0-2,1 1,0-1,0 0,0-1,0 0,0 1,8-1,0-2,-1 2,0-1,-1 1,0-1,3-1,-3 1,1 0</inkml:trace>
</inkml:ink>
</file>

<file path=ppt/ink/ink7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95 457,'17'2,"-14"0,1-1,-3 2,-9 5,4-2,-1-1,3-2,0 0,5-2,2-1,-2 0,0 1,2 3,-4-1,-1 0,0 0,-3 1,0 1,1-2,-1 1,-1-2,1-3,0 1,0-3,-1 2</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11 290,'27'-2,"-24"1,-4 5,-2 0</inkml:trace>
</inkml:ink>
</file>

<file path=ppt/ink/ink7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91 613,'-33'38,"39"-39,-2 1,0-1,0 0,-1 0,4-2,-4 1,3 0,-3 1,1-1,0 4,-6-6,1 1,0 0</inkml:trace>
</inkml:ink>
</file>

<file path=ppt/ink/ink7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95 611,'0'14,"0"-10,-1 1,1 1,0 1,-1 3,1-7,0 0,-1 0</inkml:trace>
</inkml:ink>
</file>

<file path=ppt/ink/ink7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8 604,'-8'30,"8"-27,1 0,0 1,0-1,1 0,1 0,1 1,-1-1,0-2,1 2,-3 0,-5-1,-1-1,2 0,0 0,0-1,0 0,0 0,0 0,0-2,1-1,1 0</inkml:trace>
</inkml:ink>
</file>

<file path=ppt/ink/ink7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9 616,'21'0,"-18"0,0 0,0 0,-5 3,-4-3,-5-1</inkml:trace>
</inkml:ink>
</file>

<file path=ppt/ink/ink7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66 886,'-17'40,"17"-36,0-1,0 0,-1 1,2 0,0-1,0 0,1 0,1-1</inkml:trace>
</inkml:ink>
</file>

<file path=ppt/ink/ink7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89 899,'4'15,"-4"-8,0-3,0 1,0-1,-1-1,1 1</inkml:trace>
</inkml:ink>
</file>

<file path=ppt/ink/ink7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14 884,'10'23,"-10"-20,1 0,-1 1,1-1,-1 1,0-1,1 0,-1 2,0-2,0 1,-2 2,-2 1,1-2,0-2,0 1,0 1,-5 1</inkml:trace>
</inkml:ink>
</file>

<file path=ppt/ink/ink7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75 884,'16'-1,"-13"1,0 0,0-1,0 1,2-1,-1 1,2-2,0 2,4-1,-3 1,-1-1,0 1,-3 1,0 1,-9-1,3-1,-1 0</inkml:trace>
</inkml:ink>
</file>

<file path=ppt/ink/ink7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9 855,'2'0</inkml:trace>
</inkml:ink>
</file>

<file path=ppt/ink/ink7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9 848,'-7'40,"4"-34,1-3,0 0,0 1,-1-1,0 1,0-2,6-6,1 1,0 1,-1-2,5 2,-4 1,3 1,-3 0,0 2,-1-1,-2 3,-2 7,0-4,-1-2,0-2,-1 0,-1-1,0 0,-3-1,4 0,0-4,1-3,1 1,0 0,0 2,1 6,0 2,0-1,0-1,0 0,0 3,0-1,0-2,0 0,-3-8,2 2,0 0</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10 310,'31'2,"-28"-1,1-1</inkml:trace>
</inkml:ink>
</file>

<file path=ppt/ink/ink7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04 846,'9'16,"-9"-13,0 0,0 4,0-4,0 2,1-1,-1-1</inkml:trace>
</inkml:ink>
</file>

<file path=ppt/ink/ink7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98 847,'-5'40,"4"-37,0 2,0-2,-2-1,5-5,1-1,0 1,0 1,1 1,-1 1,0-1,0 1,0 0</inkml:trace>
</inkml:ink>
</file>

<file path=ppt/ink/ink7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79 898,'7'14,"-6"-18,2 1,0 1,1 1,-1 0,2 1,0 1,-2-1,1 1,-4 4,-1-2,-3 3,1-2,-2 0,2-2,-2 0,2-1,0 0,-1 1,1 0,0-1,11-1,2 0,-6-1,0 1,-1 0,0 1,-4 2,-4 0,1-1,1 0,-1-1,-3 1,2-2,-1 1,3-1,-1 0,9-1,-1 1,2-1,-1 1,0 0,-1 0,4-1,-5 1,6 0,-6 0,2 0,0 1,-1-1,-1 0,0 0</inkml:trace>
</inkml:ink>
</file>

<file path=ppt/ink/ink7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66 869,'6'33,"-6"-29,0 2,0 0,0 0,0-2,0 1,-1 3,1-1,-1-1,1-3,-3 1,-1-9</inkml:trace>
</inkml:ink>
</file>

<file path=ppt/ink/ink7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12 906,'13'5,"-8"-5,-2 0,1 1,-1-1,3 0,-2-1,0 1,-1 0,1 0,3-1,-2 1,1 0,-2-1,0 2,-1 0,0 1,-7-5,-5-3</inkml:trace>
</inkml:ink>
</file>

<file path=ppt/ink/ink7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45 882,'-15'18,"14"-10,0-4,1 0,0 3,0-4,0 0,0 0,0 0,0 1,1 0,1-1,0 0,1 0,3 1,-1 0,4 0,-5-3,0 2,3-1,1-2,-3-2,0-2,-2 3,0-1,0-1,0 1,8-4,-8 5,0 0,0-1,4-2,-2 0,-1-1,-3-1,-1-2,-1-3,-1 2,0 6,1 0,-1-1,-4-3,1 3,0 1,2 1,0 0,-2-1,-4-3,6 6,0-1,-7 4,4-1,-3 2,2 0,1 0,0-1,4 0,-1 1,2-1,-2 1,2-1,1 0</inkml:trace>
</inkml:ink>
</file>

<file path=ppt/ink/ink7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41 906,'18'0,"-15"0,2 0,-1 0,2 0,-3-1,1 2,-1-1,2 1,-1-1</inkml:trace>
</inkml:ink>
</file>

<file path=ppt/ink/ink7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76 881,'5'38,"-4"-33,-1 0,0-1,1-1,-1 0,0 1,-3-10,1 1,1 0</inkml:trace>
</inkml:ink>
</file>

<file path=ppt/ink/ink7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72 1035,'-6'14,"5"-10,1 0,-1-1,1 0,0 2,0-2,0 0,0 0,0 0,0 0,1 0,0 1,0 1,1-2,1-1,0-2</inkml:trace>
</inkml:ink>
</file>

<file path=ppt/ink/ink7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98 1040,'-12'46,"15"-45,0-1,1-1,-1 1,2-1,-1-1,0 2,0-1,1 0,0-1,0 2,-2-1,2 0,-2-1,-3-1,-5-3,2 4</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73 277,'13'18,"-10"-15,-1 0,0 1,0 0,-1-1,0 0,-1 0,0 0,3 10,-1-8,-2-1,3-4,-3-10,0 3,0 1,0 0,0 1,-1 2,1 0</inkml:trace>
</inkml:ink>
</file>

<file path=ppt/ink/ink7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18 1035,'4'41,"-3"-38,-2 5,2-4,-1 0</inkml:trace>
</inkml:ink>
</file>

<file path=ppt/ink/ink7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1 1034,'10'62,"-11"-59,0 0,-2 0,1 1,0-1,-1 0,-1 0,-1 0,-15 4</inkml:trace>
</inkml:ink>
</file>

<file path=ppt/ink/ink7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28 1027,'0'14,"-1"-11,0 0,-1 1,-4 12,5-8,0 0,-1 0,2-3,-1 0,2-2,0 0,2-2,1-2,-1 0,0 0,6-1,-4 0,0-1,-2 2,2-2,-4 0,-4 0,-3-1,1 1,1 1,-9-4,10 5,0-1,0 1,-1-1,1 0,-1 0,1 0,-1 0,1 1,0 0,10 0,-2 1,-1 1,0-1,0-1,-1 1,1-1,1 0,-1-1,-1 1,0 0,1 0,-1 1,0-1,1-1,-1 1,0 0,0 0,-3 5,-2-1,-3 0,0-1</inkml:trace>
</inkml:ink>
</file>

<file path=ppt/ink/ink7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880 1088,'1'14,"-1"-11,0 0,0 2,0 3,0-3,0-1,-2-8,1 0</inkml:trace>
</inkml:ink>
</file>

<file path=ppt/ink/ink7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5 1061,'15'2,"-12"-2,1-1,0 0,0 0,-1 1,0-1,-12 7,-2-3</inkml:trace>
</inkml:ink>
</file>

<file path=ppt/ink/ink7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24 1093,'22'1,"-18"-1,-1-1,0 1,1 0,-1 0,0-1,1-1</inkml:trace>
</inkml:ink>
</file>

<file path=ppt/ink/ink7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988 1062,'14'2,"-11"-1,0-2,0 0,0 1,0-4,0 2,-1-3,-3 2,-4 1,1 1,0 1,1 1,0-1,0 1,-1 1,-1 1,2-1,2 1,1 1,-1-1,2 2,0 3,0 0,1-1,2-2,1-3,-1-1,0-1,-1 0,1-2,0 0,-1-1,-1-4,-2 2,0 1,0 1,0 0</inkml:trace>
</inkml:ink>
</file>

<file path=ppt/ink/ink7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34 1039,'20'23,"-17"-20,0 3,-2-3,0 1,0-1,0 3,-1-3,0 0,-4-5,1-2</inkml:trace>
</inkml:ink>
</file>

<file path=ppt/ink/ink7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48 1036,'-17'47,"17"-41,-1-2,1-7,1-1</inkml:trace>
</inkml:ink>
</file>

<file path=ppt/ink/ink7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77 1027,'-7'42,"5"-30,2-7,0 0,0 0,-1-2,1 0,0 0,0 0,0 0,0 2,0-2,0-10,1-4,-1 7,0 0,0-1,-1 0</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03 286,'-3'14,"2"-10,1-1,-1 2,0-2,0 1,1 0,-1-1,0 0,0 2,-2-1,0-1,-2-2,0-2</inkml:trace>
</inkml:ink>
</file>

<file path=ppt/ink/ink7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64 1050,'23'-6,"-22"10,-1-1,0 4,-1-2,0-2,1 0,-1 0,0 0,0 1,0-1,-1 1,2-12,0 2,1 0,0 1,1 1,0 1,1-1,-1 0,1 2,1 2,-1 0,1 1,1 0,-2 1,0 3,-3-2,0 2,-1 0,0-2,-3-9,3-1,1 3,3 1,3-2,-4 2,1 0,0 0,1 2,-3 4</inkml:trace>
</inkml:ink>
</file>

<file path=ppt/ink/ink7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66 1011,'-20'91,"21"-88,0 0,0 0,2 2,-1-2,4-2,-3-5,-1-1,-1 2</inkml:trace>
</inkml:ink>
</file>

<file path=ppt/ink/ink7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62 1049,'53'-9,"-56"10,-1-2,1-3,1-2,1-4,0 5</inkml:trace>
</inkml:ink>
</file>

<file path=ppt/ink/ink7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6 1005,'-5'23,"4"-18,1 0,0-1,-1 5,0 3,1-8,-1 2,0 5,-2 3,2-10,0-1,0 0,-1 0</inkml:trace>
</inkml:ink>
</file>

<file path=ppt/ink/ink7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88 1071,'22'-10,"-19"10,-5 9,0-1,0-1,0-1,1-3,-1 0,5 0,3-4,2 0,-1 1,-3-1,-1 0,1-4,-5 0,0 2,0 0,-1 0</inkml:trace>
</inkml:ink>
</file>

<file path=ppt/ink/ink7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6 1029,'-7'13,"5"-10,0 0,1 0,1 0,1 0,0 0,2 5,-2-3,0-1,-1-1,1 0,-1 1,0-1,1 0,0 0,0 0,2-2,-3 2,3-1,0 1,0-3,1 1,1-1,-2 0,0 0,1 0,-1-1,0 0,4-1,-2-1,0 1,-2 1,0-1,0 1,0-2,-1 0,0 0,-1 0,-1 0,0 0,1 0,-1-2,0 2,0 0,0-2,-1 2,1-1,-1 1,1 0,0 0,-1 0,0-3,0 2,-1-7,-1 6,1 2,-1-1,0 2,-3 0,-3 0,5 2,-4-1,3 1,2 0,-1 1,1-1,0 1,0 0,-1 2,-1 4,3-4,1 0,-3 8,2-8,-1 2,1-1</inkml:trace>
</inkml:ink>
</file>

<file path=ppt/ink/ink7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65 1033,'1'14,"-1"-8,-1-3,1 0,0 0,-1 0,0 7,1-7,-1 1,0-7,0-5,1 4,0-1</inkml:trace>
</inkml:ink>
</file>

<file path=ppt/ink/ink7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23 993,'24'43,"-23"-39,-1 0,1 0,-1 0,0 0,-2 8,1-6,0 0,-1 0,0-2,0 0,-2 1,0-2,-1 0,-6 1,1-2,5-2</inkml:trace>
</inkml:ink>
</file>

<file path=ppt/ink/ink7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57 1130,'-9'14,"7"-7,1 0,0-4,1 2,-1 2,0-3,1 0,-1 1,1 2,-1-3,0 1,0-2,3 0,3-2,6-1,-7 0,-1 0,5 1,-5-2,0 1,0 0,0-1,0 1,0 0,3 0,-2 0,6 0,-5 1,-1-1,4 0,-5 0,0 1,2 0,2-1,-4 1,0-1,0 1,-7-2,-3-2,4 0</inkml:trace>
</inkml:ink>
</file>

<file path=ppt/ink/ink7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5 1185,'18'20,"-15"-19,0 1,-2 1,-2 0,0 0,-2 1,0 0,1 0,-2 2,1 0,1 0,1-3</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660 303,'27'0,"-22"-1,-2 0,1 1,-1-1,2-1,-1 0,-1-2</inkml:trace>
</inkml:ink>
</file>

<file path=ppt/ink/ink7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93 1157,'4'20,"-4"-14,1-2,-1 0,0-1,1-10,2-3,-2 7</inkml:trace>
</inkml:ink>
</file>

<file path=ppt/ink/ink7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36 1154,'-27'25,"23"-20,2-2,-3 4,3-4,-1-1,6 0,0-2,1 0,0 0,1 0,-1-1,-1 3,-6-1,0 0,0 0,0 1,0-1,0 0,0 1,0-1,7 1,3-3,-4 1,0 0,1 1,-8 1,1-1,-2 0,2 1,-3 0,1 2,1-2,3 1,4-1,3-3,-2 0,4-3,-2 3,1 0,-2 0,-1 0,-1 2,0-1,-1 3,-2 1,0 0,-1 0,0 0,0-1,-1 1,-1 2,0-4,1 1,-2-7,0-3,3 4,0-1,0 0,1 0,0 1,0-1,-1 0,1 1,-1 6,1 1,-1 5,2-5,-1-1,-1 0,0 0,0 0,-2-3</inkml:trace>
</inkml:ink>
</file>

<file path=ppt/ink/ink7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00 1232,'-9'28</inkml:trace>
</inkml:ink>
</file>

<file path=ppt/ink/ink7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77 1219,'1'29,"-1"-24,0-2,1 0,0 0,0 1,3 1,0-4,-1 0,5-1,-3-2,3 0,-3 0,-2 1,2-1,-1 0,0 0,0-1,-1 0,0 1,-1-2,-2-1,1-2</inkml:trace>
</inkml:ink>
</file>

<file path=ppt/ink/ink7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50 1210,'5'41,"-6"-37,1-1,-1 0</inkml:trace>
</inkml:ink>
</file>

<file path=ppt/ink/ink7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78 1189,'1'18,"-1"-15,-1 0,1 1,0 0,0 0,0 8,0-6,0 6,0-8,0 0,0 0,0 0,-1-1,0 0,1 0,-3 5,-2-2,1-3,0-1,-1-4,2 0,0-2,0 0,3 0,0 0,0-1,2 1</inkml:trace>
</inkml:ink>
</file>

<file path=ppt/ink/ink7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7 1209,'25'-2,"-22"2,0 3,-3 1,1 1,0-2,0 3,-1 2,0-4,0 7,0-6,-1-1,-2 1,-1-1,-1-2,0-2,-2-2,4 1,0-1,0-1,3 0,2 0,1-2,-1 2,-1 0,1 0,0 0,0 0,0-1,2 0,0-1,1 0,-6-2,-4 5,-3 2</inkml:trace>
</inkml:ink>
</file>

<file path=ppt/ink/ink7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24 1197,'-18'20,"16"-16,2-1,0 1,0 0,2 1,-1-1,1-1,-1 0,2 0,1-1</inkml:trace>
</inkml:ink>
</file>

<file path=ppt/ink/ink7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8 1183,'-1'41,"1"-37,-1 0,1-1,-1 2,0 0,1-1,0-7</inkml:trace>
</inkml:ink>
</file>

<file path=ppt/ink/ink7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73 1172,'14'60,"-14"-56,-1 0,0-1,0 0,-4 3,1-2,-1 0,2-2,0-1,-1-1,0 1,0-2,0 1,-3-1</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88 838,'-2'17,"2"-12,-1-1,1 0,-1 1,0-2,1 0,-2 0,2 1</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28 258,'-17'69,"17"-65,-1 0,1 2,1-3,2-1,1 0,-1-2,2 0,-1 0,-1-1,2 0,-2-1,0 1,1-1,-1 1,-1-2,-3-1,1 0,-1 1</inkml:trace>
</inkml:ink>
</file>

<file path=ppt/ink/ink8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29 1143,'6'17,"-5"-13,2 10,-2-6,0 1,1-1,-2 0,2 2,-1 0,0 2,1 20,-1-17,-1 14,1-15,-2 0,1-2,-1-2,0-2,1 0,-1 1,0-3,0-1,-1 4,0-15,2-3,0 3,0 0</inkml:trace>
</inkml:ink>
</file>

<file path=ppt/ink/ink8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48 1143,'71'-12,"-66"12,-1-1,0 0,-1 0,1 0,0 0,-1-1,1 1,0 0,0 0,0 1,0-1,5-1,-5 2,0-1,-1 1,1 0,-1 0,0 0,0 0,3 0,4 0,3 0,-4 0,1-1,-7 1,3-1,-1 0,-2 1,4 0,0 0,1 0,-2 1,0-1,-3 0,0 0,0 0,0 0,0-1,0 1,1-1,0 0,0 1,6-1,-6 0,0 1,0 0,-1-1,0 1,6-2,-6 2,5 0,-5 0,3 1,2-1,-2 1,-1 0,0-1,-2 0,2 0,3 0,-3 0,5 0,-3 0,-1 1,-1-1,0 0,-1 1,1 0,-1-1,0 1,0 0,1-1,-2 0,4 0,2-2,-5 2,0-1,2 1,-1-1,-1 1,2 2,-2-1,1-1,1 1,-2-1,1 0,-2 0,3 0,-2-1,1 2,-2-1,4 1,-4 0,2-1,0 0,1 1,-2-1,-1 0,1 0,2 0,-1 0,-1 0,-1 0,0 0,0 1,2-1,-1 1,0 0,-1-1,0 0,1 1,-1-1,1 0,-1 0,0 1,3-1,-3 1,1-1,0 1,1-1,0 1,-1 0,0 0,0 0,-1 0,2 1,-2 0,0-1,0-1,-6-2,0 1,0 0,-20-6</inkml:trace>
</inkml:ink>
</file>

<file path=ppt/ink/ink8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35 1177,'71'-8,"-67"7,0 1,-1 0,-4 3,-4 2,2-3,0 0,0-2</inkml:trace>
</inkml:ink>
</file>

<file path=ppt/ink/ink8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71 1145,'0'24</inkml:trace>
</inkml:ink>
</file>

<file path=ppt/ink/ink8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98 1128,'-13'40,"10"-36,2-1,-3 2,2-1,0-1,-3 1,1 0,1-1,0-1,0 0,1 1,6-2,0-1,3-2,0-1,-3 1,4-1,3 3,-7 4,-5 0,0 0,-1-1,-1 2,0-2,-3 2,3-4,0-1,0-4,3 1,0 0,-1-1,-1 23,1-5,0-4,-1 0,1-6,4-16,0-1</inkml:trace>
</inkml:ink>
</file>

<file path=ppt/ink/ink8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33 1154,'-2'21,"0"-16,2-2,-1 4,1-4,-1 1,-1-1,4-6,2-7,-1 4,1 1,2 1,-3 3,0 0,1 0,-1 2,0 0,-6 0</inkml:trace>
</inkml:ink>
</file>

<file path=ppt/ink/ink8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16 1206,'10'1,"13"-1,-24 3,-3 0,-1 0,2-2,0 1,0-1,1 2,1 0,6-1,-2-1,1-1,-1 0,0 0,-6 3,1 0,-1-1,0 1,-1 1,-4 2,4-3,0-2,8 0,2-2,-3 1,1 0,-1 0,1 0,3-2,-2 2,-1-1,-1-1,-3-1</inkml:trace>
</inkml:ink>
</file>

<file path=ppt/ink/ink8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0 1203,'15'1,"-12"-1,0 2,-4 2,0-1,-4 3,2-4,0 1,0 1,2-1,4-2,1 2,0-1,0-1,0-2,-1-3,-2 1</inkml:trace>
</inkml:ink>
</file>

<file path=ppt/ink/ink8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77 1202,'17'4,"-13"-4,-1 0,2 0,-2 0,0 0,0 0,7-1,-7 1,1 0,0 1,-1-1,0 1,0-1,0 0</inkml:trace>
</inkml:ink>
</file>

<file path=ppt/ink/ink8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5 1182,'34'20,"-31"-19,-7 2,0-1,0 1,-3 1,3-1,1 0,0 1,-2 3,2-4,2-6</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15 257,'2'0</inkml:trace>
</inkml:ink>
</file>

<file path=ppt/ink/ink8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2 1156,'-16'89,"15"-86,-1 0,-1-2</inkml:trace>
</inkml:ink>
</file>

<file path=ppt/ink/ink8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9 1166,'1'25,"-1"-19,-1-3,-1 6,1-6,-1 4,1-4,0 2,1-2,0 0,-1 6,0-4,0-16,1 6</inkml:trace>
</inkml:ink>
</file>

<file path=ppt/ink/ink8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2 1162,'27'7,"-23"-3,-4 0,-1-1,0 3,-3 7,0-5,1-2,-2 4,2-3,-2 4,2-8,0 0,-2-2,2-2,0-2,-3-6</inkml:trace>
</inkml:ink>
</file>

<file path=ppt/ink/ink8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2 1306,'-12'17,"10"-14,0 0,0 2,1 1,1 0,0-1,0-2,0 1,1 1,1-2,0 0,1-1,0 0,0-2</inkml:trace>
</inkml:ink>
</file>

<file path=ppt/ink/ink8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73 1330,'-17'-8,"13"11,2 1,1-1,0 1,3 0,3-4,-1-2,1-2,-3 1,0 0,2-1,-1 2,-2 5,-1 2,-1 1,0 3,0 1,0-6,1-1,1-6,-1-1,0 0,0 0</inkml:trace>
</inkml:ink>
</file>

<file path=ppt/ink/ink8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98 1303,'11'26,"-11"-22,0-1,-1 0,1 0,0 1,-1 0,1 0,-1-1,0 1,0 0,0 0,-1-1,-5 7,3-8,0 0,-1 0,1-1,1-1</inkml:trace>
</inkml:ink>
</file>

<file path=ppt/ink/ink8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40 1344,'3'-15,"0"14,0 1,1-1,3-1,-1 1,-3 0,0-1,0 2,-2 3,0 0,0 1,1 3,-1-2,2-3,2-1,1-1,-3 1,0-2,2-3,-3 1,3-3,-4 3</inkml:trace>
</inkml:ink>
</file>

<file path=ppt/ink/ink8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8 1306,'-11'18,"10"-14,-1 0,1-1,0 5,1-5,-1 1,1-1,-1-6,1 8,0-1,1-1,1 0,1-2</inkml:trace>
</inkml:ink>
</file>

<file path=ppt/ink/ink8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39 1317,'-7'53</inkml:trace>
</inkml:ink>
</file>

<file path=ppt/ink/ink8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58 1310,'10'20,"-15"-14,2-3,8 0,-1-1,0 0,-1-1,1 0,0 0</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21 300,'2'0</inkml:trace>
</inkml:ink>
</file>

<file path=ppt/ink/ink8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5 1289,'23'38,"-24"-34,-3 5,3-5,-2 1,1-1,-12 11,11-14,-4 2,3-4</inkml:trace>
</inkml:ink>
</file>

<file path=ppt/ink/ink8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56 1329,'-16'-12,"13"12,0 1,1 2,-2 1,1 1,2-2,0 0,1 0,0 6,1-2,0-4,1 2,1-3,0-2,0-1,2-1,-2 0,1-2,-3 1,1-2,0 2,-2 0,1 0,1 0,-1 0,-1 7,1-1,0 2,0-2,2 2,-1-2,0 0,2 1,-1 0,1-1,-1 1,-4-7</inkml:trace>
</inkml:ink>
</file>

<file path=ppt/ink/ink8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6 1268,'-16'42,"20"-41,7-6,-1 1,-5 1,-1 0,1 0,-1 1,-1 0,1 1,-1 0,1-1,-9 4,13-5,-1 1,-2 3,0-2,-9 0,0 0,-3 0,1-1</inkml:trace>
</inkml:ink>
</file>

<file path=ppt/ink/ink8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21 1305,'14'4</inkml:trace>
</inkml:ink>
</file>

<file path=ppt/ink/ink8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3 1283,'-1'26,"1"-23,-1 0,0 3,0 1,0-3,0 0,-3-3,-1-4,2 2,0-1,0 0,-2 1</inkml:trace>
</inkml:ink>
</file>

<file path=ppt/ink/ink8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01 1327,'16'-4,"-13"3,7-2,-7 2,1 0,-1 0,-3 4,-4 1,1-2,0 1,0-1,-4 2,2 0,2-2,-3 4,3 0,1-2,11-8,0-1,-6 3,1 0,-8 4,19-9,-11 6,1 0,-2 1,0 0,-1 4,-3 3,-1 8,-2-12,2 1,-4 2,1-2,0-1,2-1,0-1,-2 2,2-3,-2 0,2-2,3-1,-1 0,2-6,1 4</inkml:trace>
</inkml:ink>
</file>

<file path=ppt/ink/ink8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17 1353,'39'21,"-36"-20</inkml:trace>
</inkml:ink>
</file>

<file path=ppt/ink/ink8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29 1300,'-7'45,"5"-41,3-8</inkml:trace>
</inkml:ink>
</file>

<file path=ppt/ink/ink8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8 1266,'-1'23,"1"-19,0 0,0 0,0-1,-1 0,1 0,-1 0,1-10,0-4,0 8,0-1</inkml:trace>
</inkml:ink>
</file>

<file path=ppt/ink/ink8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0 1266,'10'19,"-11"-16,1 0,-1 0,-2 3,0-1,2-2,-2-1,-2 0,2-2,-1 0,4-4,1 0,2 1,0 1,0 0,0 0,2-1,-2 1,0 1,-7 3,-1 3,-4 4,6-6</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27 254,'21'0,"-18"-1,-6 6,1 0,-1-1</inkml:trace>
</inkml:ink>
</file>

<file path=ppt/ink/ink8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78 1323,'2'0</inkml:trace>
</inkml:ink>
</file>

<file path=ppt/ink/ink8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02 1331,'14'-5,"-8"4,-2 1,0-1,-1 0,-4 4,-4 2,2-1,0-2,2 1,-2 1,1-1,1 0,-1 0,-1-2,1-5,0-1,2 1,-1-3,1 4,0 0,3 3,1 5,-3-2,1 0,-2 1,1 1,-1-2,0 0,0 2,0-2,0 1,0-1,-5-1,-1-1,2 0,5-8,3 3,-1 3,1 0,1 1,0 0,0 0,-2 0,0 0,-6 3,-4 2,3-3,1-1,-1 2,1-2,0 1,0-1,0 1,7-1,0 1,-1-2,0 0,0 0,0 0,1 0,1-1,-2 0,0-1</inkml:trace>
</inkml:ink>
</file>

<file path=ppt/ink/ink8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85 1312,'19'4,"-15"-4,0 0,2-1,-1 1,1 0,-3-1,1 1,0-1,-1 0,0 1,-4 3,0 0</inkml:trace>
</inkml:ink>
</file>

<file path=ppt/ink/ink8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9 1314,'26'1,"-23"-1,0 0,0 0,0 0</inkml:trace>
</inkml:ink>
</file>

<file path=ppt/ink/ink8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6 1332,'29'-1,"-26"0,0 1,2-1,-2 1,0-1,-10-2</inkml:trace>
</inkml:ink>
</file>

<file path=ppt/ink/ink8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3 1283,'26'25,"-23"-24,0 1,0-2,0 1,1 2,-3 0,-2 0,-1 2,-2 0,2-2,0 1,-3 4,-4 4,5-8,-3 0,-7-2,10-3,-1 0</inkml:trace>
</inkml:ink>
</file>

<file path=ppt/ink/ink8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9 1217,'7'19,"-4"-21,-1-3</inkml:trace>
</inkml:ink>
</file>

<file path=ppt/ink/ink8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10 1215,'13'2,"-10"-2,0 0,0 2,-4 2,1 1,-2 4,0-3,0-3,-1 0,0-2,0-1,-2-14,4 9</inkml:trace>
</inkml:ink>
</file>

<file path=ppt/ink/ink8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7 1195,'2'0</inkml:trace>
</inkml:ink>
</file>

<file path=ppt/ink/ink8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89 1240,'22'2,"-19"-3,1 0,-1 0,-1-2,-3 0,0 0,-1 0,0 6,1 0,-2 5,-1 1,0-4,1 0,2-2,-2 0,-1 3,1-3,2 0,-3 1,2-1,3-9,-2 9,6-15,-3 9</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720 303,'30'-3</inkml:trace>
</inkml:ink>
</file>

<file path=ppt/ink/ink8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13 1252,'13'17,"-17"-15</inkml:trace>
</inkml:ink>
</file>

<file path=ppt/ink/ink8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9 1288,'99'-19,"-96"20,-7 1,-2 0,-2-2,-3 0,5 0,3 0</inkml:trace>
</inkml:ink>
</file>

<file path=ppt/ink/ink8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74 1295,'17'5,"-14"-10,0 1,-1 1,4-4,-3 5,0 1,-3 9,-1 3,1-3,-2-3,1-2,0 0,4-5,0-3,-2 2,1-2,0 1,0 0,0 0,0 1,0 9,-2-1,1 4,-2-1,-1-3,1-2,0 3,-4 6,3 0,1-5,0-3,-2-3,-1-4,0-6,2 2,0 1,0 2</inkml:trace>
</inkml:ink>
</file>

<file path=ppt/ink/ink8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7 1251,'24'-1,"-18"0,-2 0,1 0,-1 0,-1-1,0 1,1 0,-1 1,-6 4</inkml:trace>
</inkml:ink>
</file>

<file path=ppt/ink/ink8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6 1209,'-22'88,"21"-82,-1 4,0-6,2-9,0 1,4-21,-3 20</inkml:trace>
</inkml:ink>
</file>

<file path=ppt/ink/ink8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88 1263,'-8'70,"8"-84,0 10,1-6</inkml:trace>
</inkml:ink>
</file>

<file path=ppt/ink/ink8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4 1271,'25'-1,"-27"6,-1 1,0-2,4-1,4 2,-2-1,-1-1,1 0,1 0,-1 1,-2 0,-2 1,-1-1,-2 2,1-2,-1-3,1-1,-2-3,2 1,0 0,0 0,0 0,1-1,1 0,4-1,2-2,-2 3,1-4,-2 4,3-4,-2 2,2 1,-1 2,-1-1,0 2,0 0,0 0</inkml:trace>
</inkml:ink>
</file>

<file path=ppt/ink/ink8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53 1234,'-3'31,"6"-29,0-2,0-1,4 1,-4-1,0-2,0 0,-1-1,-2 0,0 0,-2-3,-2 1,1 4,6 2,1 0,0 0,1 0,-2-1,1 0,-4 6,-1-2,0 3,0-1,1 1,2-3,1-2,5-2,-3-1,-1 0,-1-2,-2 1,0-2,-1 1,1 0,-3-1,-2 1,1 3,-5 0,3 2,1 0,-1 1,-1 0,1 1</inkml:trace>
</inkml:ink>
</file>

<file path=ppt/ink/ink8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9 1293,'24'-2,"-19"1,-1-1,0 0,-1 1,1 0,0-1,3 0,-3 2,1 0,0-1,-9-1,1 0,0 1,0-1,-1 0,0-1,1 1</inkml:trace>
</inkml:ink>
</file>

<file path=ppt/ink/ink8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76 1263,'-3'56,"2"-53,3-13,-1 3</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196 443,'0'-5,"2"26,-1-15,-1-3,1 1,-1-1,1 0</inkml:trace>
</inkml:ink>
</file>

<file path=ppt/ink/ink8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85 1283,'2'0</inkml:trace>
</inkml:ink>
</file>

<file path=ppt/ink/ink8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04 1257,'5'18</inkml:trace>
</inkml:ink>
</file>

<file path=ppt/ink/ink8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62 1317,'-2'17,"2"-14,5 0,-1-3,-1 0,4-3,-3 0,-1 1,-1-1,-2 0,-2 0,0 0,-1 2,6 3,1-3,-1-1</inkml:trace>
</inkml:ink>
</file>

<file path=ppt/ink/ink8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422 1304,'-7'25,"8"-22,1 1,0-1,1-2,0 0,1-2,0-1,-1 1,-1-2,1-1,-2 0,0 0,-1 0,-1-3,0 4,-2-3,2 3,-2 0,-1 1,-5 1,5 0,1 1,-4 0,3-1,1 0</inkml:trace>
</inkml:ink>
</file>

<file path=ppt/ink/ink8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80 1276,'2'0</inkml:trace>
</inkml:ink>
</file>

<file path=ppt/ink/ink8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89 1467,'16'-2,"-6"0,-7 0,1 1,4-1,-4 0,-1 1,0 0,0 0,1 0,-1 0,0 0,2 1,0 0,-2 0,2 1,-1-1,0 1,1 2,-9-2,0-2,1 0,0 0,-1-3,1 1</inkml:trace>
</inkml:ink>
</file>

<file path=ppt/ink/ink8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6 1425,'-13'33,"11"-27,-4 5,4-5,-1-1,1 2,-1 2,1-1,1-2,-4 7,1-1,2-6,0-2,-1-5,6-9,0 1</inkml:trace>
</inkml:ink>
</file>

<file path=ppt/ink/ink8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35 1480,'-8'66</inkml:trace>
</inkml:ink>
</file>

<file path=ppt/ink/ink8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5 1480,'21'15,"-22"-12,1 4,-1-3,0-1,0 0,0 0,-1 3,-1-3,6-2,4 0,-3 0,-1 0,2 1,-4 1,-1 2,-4 0,1-2,-1-2,1 0,0-1,-1 0,1-1,-1-2,1-1,4 1,1 0,2-1,2 0,-2 2,4-1,-2 1,-1 0,0-1,-1 1,-1-1,0-2,-2 1,1 0,0 1,0-1,1-1</inkml:trace>
</inkml:ink>
</file>

<file path=ppt/ink/ink8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8 1448,'-6'17,"4"-13,1-1,-4 7,3-7,-2 1,1-1,0-1,6-3,2-2,-1 2,-1 2,-2 2,0 4,-1 8,-1-11,1 0,-1 3,-1 1</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28 422,'-4'31,"2"-26,2-1,-1-1,2 0,-1 0,0 0,1 0,0 0,3-1,2-1,-3-1,0 1,2-2,0 1,-2-1,1 0,-1 0,0 0,0-1,-3-2,-1-1</inkml:trace>
</inkml:ink>
</file>

<file path=ppt/ink/ink8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19 1474,'19'24,"-21"-21,0 0,-1-2,-1-1,-1 0,2 0,3-3,4-3,0 4,-1 1,0 0,0 1,3 2,-3 1,-2 2,-1 0,0-1,0 1,-1-1,1-1,-1 0,0 1,0-1,4-14,-1-3,-1 2</inkml:trace>
</inkml:ink>
</file>

<file path=ppt/ink/ink8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39 1479,'35'-9,"-30"7,-1-1,0 0,-1 0,-2 0,-5 1,1 0,0 0,0 0</inkml:trace>
</inkml:ink>
</file>

<file path=ppt/ink/ink8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6 1434,'7'22,"-7"-19,0 0,-1 0,0 0,1 0,-1 0,-1 1,-2 1,1-2,0-1,6-4,1 0,0 0,3 1,-1 0,4 0,-5 1,1-1,-3 0,0-2,-3-1,0 1</inkml:trace>
</inkml:ink>
</file>

<file path=ppt/ink/ink8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04 1450,'-39'64,"39"-59,-1-1,0 1,0-1,0-1,0 0,0 0</inkml:trace>
</inkml:ink>
</file>

<file path=ppt/ink/ink8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86 1483,'-12'38,"12"-35,0 0,-2 1,2-1,3-9,-1 1,-1 0,0 0,0 2,0 0,0 0,2-1,1-1,0 1,-1 1,0 2,0-1,1 4,-2 2,-1 2,0 1,-1-2,0-1,-1 5,0-3,0-3,0 0,0 0,-1 1,0-1,-2-2,0-2,-4-1,5 0,5-2,3-2,0 2,1-5,0-3,-1 2,-2 4,-4 2</inkml:trace>
</inkml:ink>
</file>

<file path=ppt/ink/ink8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3 1440,'0'29,"0"-25,0 0,0 0,0 1,0 1,-1 1,2 3,-1-1,0-1,0-1,0 0,0 2,-1 0,1 15,-1-19,0 5,1-4,0 1,-1 0,1 1,0-2,0-2,1 6,-1-7,2-13,-2 1,0 0,-1 0</inkml:trace>
</inkml:ink>
</file>

<file path=ppt/ink/ink8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298 1429,'14'2,"-11"-2,2-1,-2 1,0-1,0 1,3-2,-1 2,-1 0,-1-1,3 0,-3 1,0 0,2-2,6 0,-7 1,0 0,0 1,-1-1,1 0,-1 0,0 0,4-1,1 1,-4 0,0 1,0-1,-1 0,2 0,3 0,-5 0,0 0,0 0,3-1,-3 1,2-1,0 0,0 0,0 1,2 0,-1 0,0 0,1 2,0-1,-2 0,-1 0,1-1,0 1,-1-1,-1 1,0 0,4-2,-2 2,-1-1,0 1,1 0,-1 0,0 0,0 0,0 0,1 1,0-1,0 0,1 0,-2 0,0 0,0 0,-1 0,0 1,3-1,-2 0,-1 1,3-1,-2 0,-1-1,1 1,-1 0,0 1,1-1,-1 0,0 0,0 1,1 0,-1-1,1 1,-1-2,0 2,0-1,1 0,0 0,0 0,0 0,0 0,1 0,-1 0,-1-1,0 1,2-1,-1 1,-1-1,1 2,-1-1,2 0,3 1,-5 0,0-2,1 2,2-1,-3 1,2-1,-1 1,-1 0,1-1,3 2,-4-1,0-1,2 2,-2-1,1 0,1 0,-2-1,0 1,1 0,-1 0,0 0,0-1,0 1,2 0,-1 1,-1-2,1 2,-1-2,0 0,0 1,1-1,0 0,0 0,-1-1,0 1,2 0,-2 0,0 1,2-1,-1 1,0-1,-1 0,0 1,5-1,-4 0,1 1,0 0,0 0,0-1,-2 1,0 0,0-1,1 0,-1 1,1-1,0 0,0 0,1 0,-1-1,-1 1,0 0,0-1,0 1,3 0,-3 0,5-1,-3 1,0-1,-1 1,-1 0,0 0,0 0,0-1,1 1,2 0,-3 0,1-1,-1 1,1 0,-1-1,3 1,-3 0,1 0,-1 0,2-1,3 1,-5 0,2 0,0 0,0 1,0-1,-2 1,0-1,0 0,0 1,0-1,0 0,0 0,2 1,-1 0,-1-1,1 0,2 1,0 0,-3-1,0 0,0 0,0 0,1 0,-1 0,0 0,0 0,0 0,0 0,0 0,1 0,1 1,-2-1,1 0,0 0,0-1,2 1,3 0,-2 0,-4 0,1 0,-1 0,0 0,0 0,-24-4</inkml:trace>
</inkml:ink>
</file>

<file path=ppt/ink/ink8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46 1440,'15'-1,"-11"0,-1 1,1-1,0 0,2-2,-2 3,1-1,-1 0,-1 2</inkml:trace>
</inkml:ink>
</file>

<file path=ppt/ink/ink8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84 1397,'-26'68,"22"-56,1-7,1 0,-1-1,2 1,-2-1,2 1,0 0,0-2,-2 2,2-2,4-7,0-3,-1 1,0 2,-1 0,1 1,0 0,1-1,-1 1,1 1,-1 6,-1 0,-1 0,0 1,0 1,0 0,0 0,0-1,0-1,0-1,0 0,0 0,1-6,0-1,1-16,-1 10,0 1,2 2,-1 2,0 1,1 3,1 0,-1 1,3-1,-2 1,0 0,-1 0,1 0,-1 0,-1 4,-3 0,0-1,0 0,-1 0,-1-1,0 0,-1-1,1-1,0-1,0-2,2 0,0 0,0-3,1 3,-1-1,1 1,0-1,-1 1,1 0,0 7,0 2,0-1,-1 16,0-14,1 1,-1 0,1-1,-2 9,1-12,0 1,1-2,1-7</inkml:trace>
</inkml:ink>
</file>

<file path=ppt/ink/ink8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29 1426,'14'-3,"-10"2,2-1,-1 0,-1-1,0 1,-1 0,0 2,-3 3,0 2,-5 5,2-7,0-1,-1 0,0 1,0-1,-2 0,1-1,13-3,-3 0,-1 0,1 0,-2 0</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28 438,'15'-1,"-12"0,1 1,0-1,-1 0,0 1,0 0</inkml:trace>
</inkml:ink>
</file>

<file path=ppt/ink/ink8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37 1409,'-7'63,"6"-58,0-1,0 0,1 2,-1-1,0 1,0 0,0 7,0-5,0-2,0-1,0-2,2-6,0-2,1 0,-1 0,0 0</inkml:trace>
</inkml:ink>
</file>

<file path=ppt/ink/ink8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36 1474,'14'-5,"-7"2,-3 1,0-1,1-1,-2 4,0 5,-2-1,1-1,-2 1,1 2,-1-3,0 1,0 1,0-1,0 2,0 0,-1-2,-2 8,0-5,-2-5,1-3</inkml:trace>
</inkml:ink>
</file>

<file path=ppt/ink/ink8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42 1483,'3'15,"-3"-9,0-2,0-1,0-7,0 0,0 0,1 1,-1 0,0-1,2 0,1 2,0 0,0 1,2-1,-2 1,0 1,-3 3,-1 0,0 0,-1 0,1 0,-1 2,-1 0,1-2,7-6,-1-1,3-2,-4 4,5-4,-5 3,0 1</inkml:trace>
</inkml:ink>
</file>

<file path=ppt/ink/ink8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12 1461,'12'17,"-13"-14,-2-1</inkml:trace>
</inkml:ink>
</file>

<file path=ppt/ink/ink8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00 1497,'20'20,"-17"-18,0-1</inkml:trace>
</inkml:ink>
</file>

<file path=ppt/ink/ink8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22 1527,'-14'-14,"11"12,0-1,0 0,-1 2,1 1,-1 1,-1 4,2 2,2-1,-1 2,1-5,1 4,-1 2,2-4,-1-1,3-4,0-2,2-2,-2 0,1 0,1-2,0 2,-3 1,1 1,0 0,0-1,1 1,-3-1,2 1,-3 6,3 7,-3-8,2 2,-1 0,1-2,-2 0,0 1,1 0,-1 0,1-1,-1 0,2 0</inkml:trace>
</inkml:ink>
</file>

<file path=ppt/ink/ink8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83 1499,'15'2,"-12"-2,2-1,-2 0,0 1,1 0,0-1,1 1,-2 0,1-1,0 1,13-2,-14 3,0-1,1-1,5 1,1 0,-2 1,0-1,-1 0,-3 1,3-1,-4 0,1 0,0 0,0 0,-1 0,0 0,1 1,-1-1</inkml:trace>
</inkml:ink>
</file>

<file path=ppt/ink/ink8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97 1426,'-9'14,"6"-10,0 0,1 1,-1 1,1-1,-2 4,1-5,1-1,1 0,-1 1,-2 2,2-2,1 1,0-2,-1 1,0 2,4-14,1 2,2-8,-3 10,-1 1,0 0</inkml:trace>
</inkml:ink>
</file>

<file path=ppt/ink/ink8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83 1449,'29'14,"-26"-12,1 0,-1-1,0 1,-2 1,-3 0,0 0,-3 0,1-2</inkml:trace>
</inkml:ink>
</file>

<file path=ppt/ink/ink8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8 1486,'19'-1,"-16"1,0-1,0 0,1 1,-1 1,-6 1</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25 461,'14'-4,"-9"3,-2 0,1 0,-1 0,0 1,0-1,0 1,0 0</inkml:trace>
</inkml:ink>
</file>

<file path=ppt/ink/ink8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72 1515,'33'-15,"-30"14,0 0,0 0,0 0,0-1,-8-1,0 1,3 6,1 8,0-7,0 0,0 0,0-2,-2 4,0-1,-1-2,2-1,-1-2,0 0,0-1,2-3,4 2,0-1,0 0,1 0,0 1,0 1,-1-1,2 0,-2 1,0 0,0 0,0 0,0-2,-1-2</inkml:trace>
</inkml:ink>
</file>

<file path=ppt/ink/ink8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33 1445,'34'-1,"-34"4,-1 0,-7 9,5-9,0-1,0 1,0-2,-2 1,2 0,0-2,-1 2,13-3,0-2,-4 1,-1-1,-1 0,-3 0,-2 0,0 0,-1 1,0 2,1 3,-2 9,0-2,2-4,-2 1,-2 9,4-9,1-1,-1 4,0-6,1 1,0-1,0 0,1 0,0 0,0-1</inkml:trace>
</inkml:ink>
</file>

<file path=ppt/ink/ink8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7 1485,'29'-6,"-26"8,0-1,-1 2,0 0,-2 0,1 0,-2 0,0 0,0 1,0 0,0 0,0 0,-1 0,1-1,-1 3,0-3,0 1,-1 0</inkml:trace>
</inkml:ink>
</file>

<file path=ppt/ink/ink8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48 1496,'4'22,"-3"-26,1-7,-1 7,1 0,0 1,1 2,0 0,-3 4,-1 0,-1 5,1-3,0-1,0-1,0 2,-2-1,1-1,7-4,-2 0,0-2,1-1,-1 0,0-1,-1 1</inkml:trace>
</inkml:ink>
</file>

<file path=ppt/ink/ink8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0 1506,'-9'22,"8"-19,-2 1,2-1,-2 1,0 0,0-1,0-3,-1-2</inkml:trace>
</inkml:ink>
</file>

<file path=ppt/ink/ink8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4 1441,'14'-3,"-10"3,0-2,0 2,-1 0,-2 3,-4 4,-1-1,2-3,1 0,-2 1,0-1,1 0,-2-2,8-2,1 1,-2-1,-1-2,-2-1</inkml:trace>
</inkml:ink>
</file>

<file path=ppt/ink/ink8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8 1441,'-9'43,"8"-36,1-1,-1 1,1-1,0 2,-1-1,0-2,-1 4,1-4,1-1,-3 12,2-8,-1-1</inkml:trace>
</inkml:ink>
</file>

<file path=ppt/ink/ink8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4 1502,'14'-11,"-11"9,1 1,0 0,1-1,0 1,-1 1,-1 0,0 1,-1 3,-1-1,0 2,0 5,-1 1,1-4,-2 3,1-5,0-2,-1 0,0 0,-3-3</inkml:trace>
</inkml:ink>
</file>

<file path=ppt/ink/ink8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9 1504,'1'30,"-1"-26,0-1,3-4,-2-4,1 0,-2 2,2-4,0 3,-2 1,1 0,1 0,2 1,-1 2,0 1,1 2,-1 1,-4 2,-1-3,-3 1,1-2</inkml:trace>
</inkml:ink>
</file>

<file path=ppt/ink/ink8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55 1422,'-26'16,"22"-12,1 1,-1 2,3-3,6-6,3-2,-5 3,4-4,-1 3,-3 2</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297 431,'-5'18,"2"-13,0 0,1-1,2-1,-2 2,1-1,1-1,-1 3,0-3,3-12,-1 4,0 1</inkml:trace>
</inkml:ink>
</file>

<file path=ppt/ink/ink8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9 1443,'-4'27,"3"-23,0 0</inkml:trace>
</inkml:ink>
</file>

<file path=ppt/ink/ink8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69 1438,'-16'21,"13"-18,0 0,0-1,0 1,0-1,0 1,-1 1,1-2,-1 2,1-1,0 0</inkml:trace>
</inkml:ink>
</file>

<file path=ppt/ink/ink8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15 1494,'37'-26,"-33"26,0-1,-1 0,-7 6,-5 1,4-3,1 0,0 1,0 4,1-2,1 6,0-6,2-3,7-7,-2-2,-2 3,-1-1,4 0,-3 1,3-1,-4 1,-3-1,-2 1,2-1,-1 0,2-3,2 1,0 0,0 0,0 1,3-1,-2 3,1-1,-1 1,2 0,0 0,0 1,-2 1,-2 4,-3 1,0-1,2 0,3 0,0-1,0 1,0-1,3 2,-4-1,-1 0,-1 1,-1-1,0 0,-4 5,-1-1,2-3,0-2,1 1,0 0,-3-1,3-1,2-5,0-1,2 2,0-1,-1 0,0 1,1 0,0-2,0 1,0 1,1 19,-1-8,-1 0,0 20,0-2,0-8,0 1,-1-5,1 2,-1 4,1-7,-5 7,4-8,-1 2,-2-12</inkml:trace>
</inkml:ink>
</file>

<file path=ppt/ink/ink8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53 1602,'-7'19,"5"-14,-3 3,2-4,-3 2,3-3,1 0,0 0,0 1,-1 1,1-1,-1-2,3-5,0-1,0-2,1 0,0 3</inkml:trace>
</inkml:ink>
</file>

<file path=ppt/ink/ink8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7 1618,'23'5,"-20"-4,2-1,-2 1,1 0,-1 0,1 0,0 0,-1 0,0-1,-6 1,-5 2,-1-2,3 0,0 1,-1 1,1 0,1-1</inkml:trace>
</inkml:ink>
</file>

<file path=ppt/ink/ink8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41 1654,'27'-5,"-24"5,0 0,0-1,0 2,-6-1,0 2,-1 1,-3 2,4-3,0 0,0 1,8-2,2-2,-4 0,0 1,0-1,-2-2,-2 0,-2-1,0 2,1 6,1-1,-1 3,1-2,0 1,-2 1,1 0,-1-1,1-2,5-3,2-1,7-2,-6 1,-3 0,3-4,-3 4,1-1,-2 0,0 0,2-1,-3 1</inkml:trace>
</inkml:ink>
</file>

<file path=ppt/ink/ink8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08 1605,'24'2,"-20"-2,-1 1,-5 10,-2 0,2-5,-2-3,1-2,0-4,2 0,0-1,0 1,-3 10,1-1,2-1,0-2,0 14,0-11,0 8,1-9,0-1,-1 1,1-1,0 0,-1-1,1 1,-1-7,1-4,2-6,-2 9</inkml:trace>
</inkml:ink>
</file>

<file path=ppt/ink/ink8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17 1650,'31'-3,"-26"2,-1 0,-1 1,0 0,0 0,0 0,1 1,1 2,-3 1,-2-1,-1 2,0 3,-1 1,-1 0,-1-5,-1 5,1-3,1-4</inkml:trace>
</inkml:ink>
</file>

<file path=ppt/ink/ink8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31 1648,'-1'41,"1"-45,1 0,-1 0,1-1,1 1,-1-1,1 2,1 0,0 1,0 0,0 1,1 0,-1 1,0 0,0 0,-3 3,-6 6,4-5,-4 3,3-5,1 1,0 0,6-5,-1 0,0 0,0-1,0 1,1-1,2-2,-2 2</inkml:trace>
</inkml:ink>
</file>

<file path=ppt/ink/ink8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15 1643,'19'0,"-15"0,1-1,-1 1,-1 0,0-1,4 1,-4 0,1 1,-1-1,1 0,0 1,-1-1,-6-1,-5-6,5 4,-1-1,3 1</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073 854,'17'-1,"-14"1,0-1,-6 10,1-4,0-1,-4 5,-2 1</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18 424,'-1'15,"1"-7,-1-4,0 4,0-5,1 0,0 0,0 0,-1 1,1 0,0-1,4-1,1-2,2-1,-4 0,0-1,0 0,2 0,-2 0,0 1,-4-2</inkml:trace>
</inkml:ink>
</file>

<file path=ppt/ink/ink9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50 1608,'33'19,"-30"-18,0 1,-2 1,-1 0,-2 1,1-1,-4 4,2-3,-1 1,1 5,0-3,1 1,-2-2</inkml:trace>
</inkml:ink>
</file>

<file path=ppt/ink/ink9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3 1648,'-17'-6,"14"5,-1 1,-1 2,-2 4,5-2,1 1,-2 11,3-9,0-3,0-1,3 0,0-3,2-1,0-3,-1 0,-2-1,0 2,1-2,-2 1,2 1,-1-1,2 5,-2 7,0-3,0 0,-1-1,0 0,0 0,1 0,0 0,1-5</inkml:trace>
</inkml:ink>
</file>

<file path=ppt/ink/ink9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01 1648,'14'1,"-11"-1,0 0,1 0,-1 0,0 0,2 0,-1 0,3 0,-2 0,2 1,1-1,-2 0,1 0,-4 0,0 1,0-1,-13-3</inkml:trace>
</inkml:ink>
</file>

<file path=ppt/ink/ink9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7 1600,'4'24,"-4"-21,0 0,0 1,0 0,1 0,-2-1,2 1,-2 0,1 8,0-3,0 0,0-6,0 0,1 1,2-3,0-2,0-2,0 0,-2 0,3 0,-1 0,-1 0,2-1,-2 1,3-1,-2 1,2-1,-2 0</inkml:trace>
</inkml:ink>
</file>

<file path=ppt/ink/ink9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42 1657,'40'-9,"-37"8,1 0,-1 0,1 0,-1 0,0 1,2-1,-2 1,1 1,-1-1,0 1,-6 4,-1-2,0 1,1-2,0-1,1 2,0 0,-1-3,1-4,-1-7,2 5,0 0,1 2,-1 1,1 7,-1 5,1-4,-1 0,1-2,-1-6,-1-2,0-1,-2 0,1 1,1 1,2 1,-2 7,2-1,-1 2,0-2,0 0,0 3,1-3,0 0,1 4,-1-2,1-1,1 3,-1-4,3 1,-1-3,0 0,1-2,0 0,1-1,-1 0,1-2,-1 1,-1 1,0-2</inkml:trace>
</inkml:ink>
</file>

<file path=ppt/ink/ink9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0 1651,'17'-5,"-13"4,-1-1,0 2,0-1,-5-3,-1 2,1-1,-1 1,0 0,2 5,1 0,0 0,0 0,0 1,0 0,0 0,1 0,-1 0,1 0,-1 0,1 7,0-4,-1 0,3-7,1-12,0-3,0 3,5 0</inkml:trace>
</inkml:ink>
</file>

<file path=ppt/ink/ink9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98 1600,'-8'49,"12"-47,2-3,-2 1,-1-2,0 1,0-1,-7-1,-3 1,2 3,2 0,-5 3,0 0,-1 2,6-4,-1 2,2 0,1-1,1 1,0 0,4 0,-1-3,0 0,6 2,-6-3,0 0,1 2,0-3,4 2,-1-1,-4 1,1-1,-1-2,-1-3,-3 1</inkml:trace>
</inkml:ink>
</file>

<file path=ppt/ink/ink9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38 1643,'21'0,"-18"0,1 0,-1 0,0 1,1-1,-4 4</inkml:trace>
</inkml:ink>
</file>

<file path=ppt/ink/ink9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6 1675,'23'-5,"-18"4,1 1,-1 0,-1-1,-1 2,-23-1,15-1,0-1,-1-1</inkml:trace>
</inkml:ink>
</file>

<file path=ppt/ink/ink9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29 1590,'-17'36,"16"-32,0 0,4-2,3-3,-3 0,3 0,0 0,1-1,-2 1,-1 0,-1 1,-5 3,-1-1,0-1,-1 1,0-1,1 1,0-1,0 0,-2 1,2 0,-1 0,1 2,7-3,4-2,-1 0,-1 0,0 1,-3 0,0 0,-10 6,2-3,1 0,0 0,1-1,-2 3,2-1,-2 1,-2 1,4-4,7-3,-1 0,2-1,-1 0,-1 0,0 0,0 2,0-1,1 0,1 0,-1-1,-1 0,-6-1,1 0,-2-1,1 1,0 4,1 3,0 1,0 0,0 0,-1 6,2-8,-1 2,1-1,1-1,3-2,2-2,0 0,-1 0,0-1,2 0,-1-3,-2 3,0-1,1 0,-3 0</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17 425,'27'-1,"-24"0</inkml:trace>
</inkml:ink>
</file>

<file path=ppt/ink/ink9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58 1628,'23'2,"-18"-1,-1-1,0 0,-9 6,1-4,-2 2,-1 0,3-2,1-3,3-3,0 1,-1 8,0 1,-1 11,0 5,1-16,0 0,1-1,-3 9,3-7,1-19,0 8</inkml:trace>
</inkml:ink>
</file>

<file path=ppt/ink/ink9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56 1662,'29'-10,"-25"10,-1 0,3-2,-1 2,-1-1,-1 3,0 2,-1-1,-2 0,3 3,-2 1,-1-3,0 0,0-1,-2 1,0 0,-2-1,2 0,-1-2,-1 0,1-2,-2 0,1 0,1-1,0 0</inkml:trace>
</inkml:ink>
</file>

<file path=ppt/ink/ink9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5 1673,'9'3,"-7"-6,1 1,1 1,0 0,-6 8,-2 0,1 2,1-6,6-6,1 0,6-9,-8 8,-1 0,-1 0,0 1,-1 0</inkml:trace>
</inkml:ink>
</file>

<file path=ppt/ink/ink9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25 1657,'14'0,"-11"0,0 0,0-1,0 1,0-1,0 1,0-1,-6 3,-1-1,1-1,-1-1</inkml:trace>
</inkml:ink>
</file>

<file path=ppt/ink/ink9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6 1632,'5'18,"-6"-12,0-2,1-1,-1 2,1 2,-1-2,1-2,0 0,-1 0,1 0,0 0,3-1,0 0,0-2,0 0,2-7,-3 2,-1 0,0 1,0-3,0 3,0 1,12-6,-7 8,-2-1,-1 2,1-1,-1 1,0 0,0 1,0 0,3 7,-7-4,-1 1,-2 0,1-3,-1 1,1-1,0-2,0-2,0-2,2-2,0 3,1-1,-1-1,0-2,2 13,-1-3,0 4,0-1,-1-2,1-1,-1 2,0-2,-3-6,2 0,1 0</inkml:trace>
</inkml:ink>
</file>

<file path=ppt/ink/ink9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63 1623,'1'25,"-1"-22,0 5,0-2,0-1,0 0,0 2,1-3,-1 0,0 2,1-2,1-1,1 0,1-2,3-1,-4-1,0 0,1 0,-1-1,1-1</inkml:trace>
</inkml:ink>
</file>

<file path=ppt/ink/ink9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07 1643,'11'45,"-11"-42,2 0,1-2</inkml:trace>
</inkml:ink>
</file>

<file path=ppt/ink/ink9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6 1612,'2'14,"-1"-11,-1 0,1 0,-1 2,0-1,0 0,0-1,-1 3,1-1,-1-2,1 0,-1 0,4-7,0 0,1 0,1 2,-1 0,2-1,-2 2,-1-1,-10 3,-3 0,7-1,-4 1</inkml:trace>
</inkml:ink>
</file>

<file path=ppt/ink/ink9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29 1643,'-5'14,"5"-10,0 7,0-6,0-2,0 0,0 1,3 1,0-2,1-3,-1 0,0 0,0-1,3-1,0 0,-3 1,3-1,-4-1,2 0,-2-2,1 2,-3 0,-6 3,2 0,1 0</inkml:trace>
</inkml:ink>
</file>

<file path=ppt/ink/ink9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90 1666,'17'-10,"-13"8,1 1,-2 0,0 0,-3 4,-1 2</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17 456,'13'-1,"-10"1,0-1,0 1,1-1,-1 1,0 0,-6 3,0-1,0 0,-1-1</inkml:trace>
</inkml:ink>
</file>

<file path=ppt/ink/ink9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05 1693,'21'-10</inkml:trace>
</inkml:ink>
</file>

<file path=ppt/ink/ink9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9 1795,'28'-6,"-25"4,0 1,0 0,0-1,2 0,-2-1,1 3,0-1,-1 1,-8 0</inkml:trace>
</inkml:ink>
</file>

<file path=ppt/ink/ink9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7 1749,'1'26,"-2"-18,1-2,0-1,-1 3,1-4,0 0,0 1,-1 11,1-11,0 3,0-5,0 0</inkml:trace>
</inkml:ink>
</file>

<file path=ppt/ink/ink9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92 1789,'-36'-5,"35"9,0-1,0 1,0-1,1 0,-1 4,1-1,0-3,0 2,1 3,2-4,0-5,0-1,1-4,1-2,-2 4,-1 1,2-2,-1 1,0 0,-1 0,0 1,-2 0,3-2,-4 15,1-5,-1-1,2-1,-2 2,2-1,0 3,0-4,0 0,2-4,0-3,-4 0</inkml:trace>
</inkml:ink>
</file>

<file path=ppt/ink/ink9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36 1745,'-9'18,"8"-14,-1 1,0-1,1 1,-2 3,1-5,1 0,-1 0,8-12,-5 5,0 1,2 2,-1 4,-2 2,1 1,0 3,-2 1,1-3,0 9,-1 1,0-8,1-5,0 5,1-5</inkml:trace>
</inkml:ink>
</file>

<file path=ppt/ink/ink9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5 1753,'-5'16,"1"-13,7-6,2 0,-1-1,1 1,-1 1,0 0,2 0,-1 1,-2 1,-3 3,-5 6,3-6,-2 1,2-1,0 0,-1 0,0 1,-3 0,0-3,-1 0,4 0,0-1,6-3,0 0,1 0,-2 0,0 0,-1 0,-1 0,-2 11,1-1,1-1,-1-2,1 0,0-1,-1 0,0 0,0 5,-1-1,2 1,0-4,-1 1,1-2,0 1,2-7,-1-3</inkml:trace>
</inkml:ink>
</file>

<file path=ppt/ink/ink9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0 1802,'8'41,"-8"-38,0 0,-1 1,1-1,0-9,0 1,0-1</inkml:trace>
</inkml:ink>
</file>

<file path=ppt/ink/ink9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52 1804,'33'-13,"-24"13,-4-1,0 1,-2 0,-2 3,-1 1,0 3,-1 0,0-3,0 4,-2 3,0-2,-3 0,3-7,-2-2</inkml:trace>
</inkml:ink>
</file>

<file path=ppt/ink/ink9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49 1813,'39'-10,"-36"10,0 0,-11-3</inkml:trace>
</inkml:ink>
</file>

<file path=ppt/ink/ink9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73 1792,'-4'21,"4"-18,-1 0,1 1,-1-1</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384 423,'-2'74,"2"-79,0-3,0 2,0 1</inkml:trace>
</inkml:ink>
</file>

<file path=ppt/ink/ink9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282 1780,'-5'63</inkml:trace>
</inkml:ink>
</file>

<file path=ppt/ink/ink9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7 1728,'-5'18,"3"-15,1 0,-1 1,0-1,0 2,1-2,0 0,0 0</inkml:trace>
</inkml:ink>
</file>

<file path=ppt/ink/ink9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27 1769,'3'21,"-3"-15,0-1,0-1,0 0,0 3,0-3,0 1,-1 0,1 0,0-1,0 0,-1 1,-1-12,1 0,0 1,0 2</inkml:trace>
</inkml:ink>
</file>

<file path=ppt/ink/ink9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11 1799,'13'-16,"-9"12,-1 0,0 0,-3 10,-1-1,0-1,0-1,0 0,-1 2,-1-3,0 1,0 0</inkml:trace>
</inkml:ink>
</file>

<file path=ppt/ink/ink9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26 1794,'25'-22</inkml:trace>
</inkml:ink>
</file>

<file path=ppt/ink/ink9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66 1740,'-16'21,"19"-19,1-3,-1 1,0 0,0-2,0 2,0 3,-4 2,0 2,-1 1,0-2,-4 1,0-2,3-2,0 0,0-4,2-2,-2-1,3 1,-1 0,3 0,1 2,2-1,3-1,-4 1,-1 1,0-1,-2 6,-8 8,4-7,-1-1,2-1,6-3,1-1,-1 0,-1 1,0-1,0 2,0-1,-2 3,-2 0,0 1,-1-1,0 4,0-4,1 1,0-1,-1 4,-2-3,1 1,-1-3,1 0,-3-2,3-2</inkml:trace>
</inkml:ink>
</file>

<file path=ppt/ink/ink9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337 1805,'30'29,"-28"-19,0-6,-1 0,0 0,0-1,-4-12</inkml:trace>
</inkml:ink>
</file>

<file path=ppt/ink/ink9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50 1785,'12'-12,"-9"11,1-1,-1 1,2 0,-1 2,-1-1,0 1,-2 2,-4 0,-4 6,3-5,1-1,-3 2,3-3,0 0,6 0,0-2,-6-6,0 3,1 0,0 0,-1 1,1 5,1 0,1 2,-1-1,-1 5,1-4,0 1,-3 16,-2-4,5-12,-3 10,-1 6,4-17,-1-1,2 3,-1 0,4-11,-1-5,0 4,0 0</inkml:trace>
</inkml:ink>
</file>

<file path=ppt/ink/ink9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47 1844,'22'-20,"-19"18,0 1,0 0,1 0,4-1,-4 1,2-1,-3 3,0 0,0 2,-2 0,-1 1,0 0,0 2,1-1,-1-1,-1-1,0 1,1 0,-2 1,0 0,0 4,0-2,0 1,0-4,-5-9,2-2,0 1,3 3,0 0</inkml:trace>
</inkml:ink>
</file>

<file path=ppt/ink/ink9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360 1846,'4'17,"-3"-14,0 0,-1 0,-1-6,1 0,2-4,2 2,1 2,-1-1,1 1,0-2,-3 2,2-1,-5 14,-2 1,1-7,0-1,0 0,1 0,-2 1,0-1,4-6,2-10,1-5,-2 8</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26 447,'14'0,"-14"4,-2 1,1-2,-1 0,1 0,-1 1,1-1,0 0,1 0,0 0,5-1,2-5,-4 1,0-1,1 2,-3-2,-2-1,0 1,-1-1</inkml:trace>
</inkml:ink>
</file>

<file path=ppt/ink/ink9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37 1743,'-3'21,"0"-20,-1 3,1-2,8-4,-1 2,2-2,1 0,-2 0,-2 1,0-1,-4 5,-3 1,2-1,-1-2,-1-1,0 3,2 4,2-4,0 2,1 0,0-2</inkml:trace>
</inkml:ink>
</file>

<file path=ppt/ink/ink9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63 1758,'-9'26,"7"-22,0-1,0 1,-4 1,3-2,-6 2,6-3,0 0,6-3,0 0,3-1,-2 1,0-1,-1 1,1 0,-1-1,0 1,0 0,0 0,0 1,-8 4,0 0,2-2,-2 3,1 0,-6 10,7-10,1 0,0-1,1-1,0 0,-1 0,3 1,1-1,3-2,-2-2,4 0,0-1,-3 0,-1 0,4-2,-6 1,0-1,-2 0,0 1,-1-2,0 1,1 1,-1 0,2 0,0 0,2-2,0 2,1 0,0 0,-1 0,2 0,-1 1,1-1,2 0,-1 1,-1-1,-5 8,-1-2,-1 1,3-1,4-1,-1-1,0 0,0-1,0 1,0 1,0 0,-4 8,-1-3,0 0,0-2,0 1,0-2,-2 1,-1-1,1-2,1 0,0-2,2-3,1-4,0 3,0 1,0-1,0 1,0 0,0 0,0 0,0 0,1 0,0 9,0 1,-1 2,1 0,-1-1,0 0,0 2,1 1,-1-1,0-3,-1 1,1 0,0 1,-1 0,0-1,0-1,-1-3,0-1</inkml:trace>
</inkml:ink>
</file>

<file path=ppt/ink/ink9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14 1827,'14'-2,"-9"1,-1 0,-1 1,4-2,-1 1,1-1,-2 1,-1 1,-1 0,0 0,-8-1,2 0</inkml:trace>
</inkml:ink>
</file>

<file path=ppt/ink/ink9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543 1797,'26'4,"-22"-3,0 1,-1-1,0 2,-1 0,-5 3,-2 10,2-9,-3 3,4-6,-1-1,1 1,-1-1,-1-1,1-1,-2 0,0 0,1-2,0 1</inkml:trace>
</inkml:ink>
</file>

<file path=ppt/ink/ink9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04 1787,'2'77,"-3"-73,1 0,-1 0,1-1,0 0,1-6,0-3,0 3,0-3,0-1,2 1,-2 3,1 0,0 0,3 0,-2 2,0 0,0 1,-3 5,0-2,-1 1,-1 3,1-4,-1 2,-2-1,1-3,1-7,2 0</inkml:trace>
</inkml:ink>
</file>

<file path=ppt/ink/ink9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69 1821,'-19'7,"13"-1,4-3,-2 3,1-2,1 0,1-1,0 1,1 4,1-2,0-3,2-3,4-2,-2-2,2 0,-4 1,0 0,-2 0,-1 7,-1 0,1-1,0 0,4-3,0-3,0-1,-2 1,3-2,0-7,0-3,-1 5,-2 6,-1 1,-6 7,0 2,0 0,4-2,0 2,0-3,1 1,0-1,2 2,0-2,1-1,0 0,1 0,0 1,-4 1,-3-1,-1 3,2-3,1 0,-2 0,2 0,-1 0,-3-1</inkml:trace>
</inkml:ink>
</file>

<file path=ppt/ink/ink9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699 1848,'13'5,"-8"-5,-1-1,-1 0,-1-2,1-1,0 0,-2 1,0 0,-2 0,-3 0,0 3,-1 2,2 3,1 3,1-5,0 4,1-1,0-1,-1 0,1-2,0 0,0 4,0-4,0 1,5-9,-2 2,-1 0,-1 0</inkml:trace>
</inkml:ink>
</file>

<file path=ppt/ink/ink9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4 1848,'2'0</inkml:trace>
</inkml:ink>
</file>

<file path=ppt/ink/ink9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5 1848,'7'31,"-5"-28,-5-4,-2-3,-1-2</inkml:trace>
</inkml:ink>
</file>

<file path=ppt/ink/ink9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1 1820,'8'40,"-7"-37,-1 0,2 2,-2-2</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41 410,'21'30,"-19"-27,1-1</inkml:trace>
</inkml:ink>
</file>

<file path=ppt/ink/ink9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1 1843,'24'-9,"-19"8,-2 1,1-1,-1 3,-2 1,2 2,-3-2,0 0,-2 3,1-1,-2-5,2-4,0-1,-1 0</inkml:trace>
</inkml:ink>
</file>

<file path=ppt/ink/ink9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8 1817,'0'25,"0"-20,0-1,0 0,0 0,-1 1,1-1,-1 0,1 0,0 1,0 0,1-9,2-9</inkml:trace>
</inkml:ink>
</file>

<file path=ppt/ink/ink9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42 1802,'2'13,"-2"-9,0 1,0-2,0 0,-1 5,1-3,-1 0,1-2,1-6,4-8,-3 7,0 0,0 1,0 0,2 0,3-2,-1 3,-1 2,-2-1,-5 9,-1-2,-3 1,3-5</inkml:trace>
</inkml:ink>
</file>

<file path=ppt/ink/ink9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8 1853,'5'23,"-5"-20,1-6,1-4,1-3,-1 6,0 0,1 1,0 1,2 0,-2 1,0 0,2-1,-1 1,0-1,-1 0,0 0,-1 6,-3-1,1 1,-4 5,1-2,-3 1,-2-2,2 0,2-5,1-2,3-3,0 1,0 0,0 0,3-5,-2 5</inkml:trace>
</inkml:ink>
</file>

<file path=ppt/ink/ink9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8 1841,'2'16,"-3"-13,-1 1,1-1,-3 2,2-1,1 0,0 1,-3 8,3-9,0-1,-2 4,2-4,1-6,1-2,1-10,-1 9</inkml:trace>
</inkml:ink>
</file>

<file path=ppt/ink/ink9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0 1870,'29'35,"-27"-31,-2-1,2 1,-1-1,-4-1</inkml:trace>
</inkml:ink>
</file>

<file path=ppt/ink/ink9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76 1867,'-3'21,"3"-15,-1-1,0 0,1-2,-2 2,0-1,1 0,0-1,-1 0,0 0,-1 1,2-1,-2 3,1-2,1-8,1 0,1-2,1-1,0 4</inkml:trace>
</inkml:ink>
</file>

<file path=ppt/ink/ink9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68 1895,'23'3,"-20"-1,2 0,-1-1,-1 0,0 1,0 1,-2 1,-1-1,-1 0,-4 3,1-1,0-3</inkml:trace>
</inkml:ink>
</file>

<file path=ppt/ink/ink9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44 1966,'31'-10,"-23"6,1-5,-7 6,1 0,5-4,-3 5,-2 0,0 1,-6 1,-2-2,0 0</inkml:trace>
</inkml:ink>
</file>

<file path=ppt/ink/ink9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92 1914,'-2'18,"3"1,0-14,0 9,0-10,-1 0,0 2,0 5,0-7,0-1,0 0,-2-13,1 4,1 1</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489 443,'-22'16,"22"-13,1 0,0 2,0-2,2-1,0-3,0-1,0-1,1 0,-2 0,0 0,0-2,1-5,1-12,-2 14,-1 5,0 0,0 0,-3 7,1 0,-1 14,2-13,0-1,0 0,0 0,1 0,0 2,1-1,1 0,0-3,0-2,0-1</inkml:trace>
</inkml:ink>
</file>

<file path=ppt/ink/ink9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782 1950,'-8'21,"7"-17,1 0,0-1,5-2,-1-3,-1 0,1 0,1-1,-2 1,0 0,5-3,-3 2,0 1,-1-1,-1 2,-1-2,-2-1,0-2,-1 2</inkml:trace>
</inkml:ink>
</file>

<file path=ppt/ink/ink9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12 1936,'19'-3,"-16"3,-3 3,0 0,-1 0,-1 3,0-1,0-2,-3 4,-1-4,3-1,0 0,-1 1,0 0,9-4,-1 0,-1 0,0 1,1-1,2-1,-2 1,0-1,-1 0,1-1,-2 0,-1 0,1-8,-2 4,1 1,-2-3,0 5,-1 0,0 1,-1 1,0 1,0 1,2 7,2-4,0 6,3 11,-2-15,-1 1,1 3,-1 0,0-5,0 1,1 4,-2-5,1-1,2 2,0-4,0-2,-1-4,1-6,-2 7</inkml:trace>
</inkml:ink>
</file>

<file path=ppt/ink/ink9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62 1948,'-19'16,"17"-13,-2 2,1-1,0 1,-1 3,3-5,0 0,1 0,-1-7,1 0,0 0,0 0,1 0,-1 0,1 0,0 1</inkml:trace>
</inkml:ink>
</file>

<file path=ppt/ink/ink9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837 1906,'19'16,"-18"-12,0 1,-3-11</inkml:trace>
</inkml:ink>
</file>

<file path=ppt/ink/ink9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30 1891,'14'-6,"-11"5,0 0,1-1,1 1,-1 1,1 0,1 1,-3-2,1 3,-1-2,-9-3,3 2,-6-2,6 2</inkml:trace>
</inkml:ink>
</file>

<file path=ppt/ink/ink9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949 1847,'2'50,"-2"-45,0 5,0-7,0 0,-1 3,1-3,-4-7</inkml:trace>
</inkml:ink>
</file>

<file path=ppt/ink/ink9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22 1854,'-10'16,"9"-13,-1 1,1-1,0 1,-2 9,1-7,-1-1,3-2,2-7</inkml:trace>
</inkml:ink>
</file>

<file path=ppt/ink/ink9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18 1875,'-18'42,"20"-39,1-3,0 0,0-1,4-2,-2 1,-2 0,0 0,-1-2,0-3,-3-5,1 8,-1-1,-1 1,-1 2,1-2,-1 2,0 1,-1 1,1 0,0 1,0-1</inkml:trace>
</inkml:ink>
</file>

<file path=ppt/ink/ink9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44 1869,'16'1,"-13"0,0-1,1 0,2 1,-3-1,0 1</inkml:trace>
</inkml:ink>
</file>

<file path=ppt/ink/ink9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5 1853,'-10'16,"9"-12,-1 0,2 2,-1 1,1-1,-1-1,-2 10,2-10,1 5,-1-4,1-1,0 0,0 0,0-2,0 1,3-2,-1-6,1-11,-3 9,1 1</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46 422,'-2'31,"2"-27,0 0,0 0,-1 5,0 0,0-3,1-1,-1-1,0-1,1 0,-1 0,1 0,0-15</inkml:trace>
</inkml:ink>
</file>

<file path=ppt/ink/ink9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066 1855,'-4'16,"4"-13,0 0,0 1,-1 0,1 0,0 1,0 0,0-2,0 0,0 3,1-3,-1 0,0 0,1 0</inkml:trace>
</inkml:ink>
</file>

<file path=ppt/ink/ink9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4 1863,'-10'15,"9"-12,-1 4,2-1,-1-3,2 2,3-2,0-2,-1 1,0 1,-2 0,-2 0,0 3,-2-1,0 1,-2 3,1-4,0-4,0-3,1-10</inkml:trace>
</inkml:ink>
</file>

<file path=ppt/ink/ink9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02 1888,'31'4,"-27"-11,-1 3,-1 0,-1 1,-4 0,0 3,0 0,0 0,-1 1,0 1,0 2,2-1,0 6,0-2,2-2,-2-1,0-1,1 0,1 0,1 0,2 0,0-2,2 0,1-1,-3-1,1 1,-1-1,-5-2</inkml:trace>
</inkml:ink>
</file>

<file path=ppt/ink/ink9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165 1837,'-12'74,"13"-70,0-1,2-2,0 0,1 0,0-1,-1 0,0-1,0-1,-2-1,-1 0,-8-14,6 8,-2 4,0 1,0 1,1 1,0 2,0-1,0 1,-1 0,1 0,0 0,6 0,3-1,-1 1,-1 0,-1-1,6-1,-3 1,-4-3,-5 1</inkml:trace>
</inkml:ink>
</file>

<file path=ppt/ink/ink9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1 1466,'-1'15,"1"-11,0 0,1 1,-1 0,1 9,-1-7,1-1,0 7,-1-5,1 0,-1 10,1-11,0-2,-1 12,0-10,0 0,0 1,0-2,0-1,-1 6,2 9,-1-4,-1-3,1 6,0-3,0 5,0-15,0 2,1-1,-1 1,0-1,-1-1,1-2,-1 0,1-1,0 0,0 0,0 0,-1 3,1-2,-1 7,0 2,1-3,-1-3,1-4,-1-11,-1-8,2 7,-1-5,0 8</inkml:trace>
</inkml:ink>
</file>

<file path=ppt/ink/ink9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41 1443,'21'5,"-17"-5,-1-1,1 1,1-2,0 1,-2 1,5-3,-4 1,0 0,0 0,4 1,-2-1,-3 2,0-1,3 1,1-1,-1 0,3-1,-4 1,-2 1,1-1,-1 1,1 0,2-1,-3 0,0 1,0 0,1 0,-1-1,0 1,1 0,-1-1,2 0,0 0,-1 1,1-1,1 2,0-2,2 1,-1-1,0 2,-1-2,2 1,-3 0,-2 0,2-1,0 1,1 0,2 0,-5-1,0 1,0 0,5 0,-5-1,1 1,-1 0,0 0,1 1,1-1,-2 0,1 1,2-1,0-1,1 1,-4-1,0 1,0 0,0 0,2 1,-2 0,0 1,-2 1,-2 0,1 0,-1 2,1 0,-1-2,1 2,0 1,0 6,0-7,0 0,0 5,0-5,0 0,1 0,-1 3,1-1,0-1,-1 0,2 11,-1-5,0-6,-1 0,0 0,0-2,0 0,0 8,-1-8,1-1,0 0,-1 3,1-2,0 2,0-1,0 0,0-1,0-1,0 1,0 0,0 0,0 0,0 5,0-3,0-1,0 2,0-1,0-1,-1 5,1-7,0 0,0 0,0 1,0 0,0 1,0 7,0-2,0-6,-1-1,2 6,-1-4,0 0,1 2,-1 0,1 5,-1-8,0 0,0 0,0 0,0 4,1-3,-1 5,0-5,0-1,0 0,0-1,0 1,0 0,0 0,0-1,-1 0,0 0,0 2,1 4,0-3,0-3,-1 2</inkml:trace>
</inkml:ink>
</file>

<file path=ppt/ink/ink9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0 1869,'15'6,"-11"-6,0 1,1-2,-1 1,0 0,-1 0,2 0,-2-1,0 2,4-2,-1 2,4-2,-2 1,5-1,-6-1,-3 2,-1-1,6-1,3 0,-4 2,-4 0,0 0,4-1,-5 1,4 0,-4 0,3 0,-2 0,0 0,0 0,0 0,2 0,-1 0,0 0,-1 0,-1 0,1 0,-1 0,4 0,-3 1,0-1,0 0,1 1,1-1,0 0,0 1,-2 0,1 0,0-1,9 2,-2-1,0 0,0-1,-9 0,3 1,1-1,0 1,-2 0,-1-1,0 1,0-1,3 2,-4-2,3 4,-1 1,-5 3,-2-5,-4-2</inkml:trace>
</inkml:ink>
</file>

<file path=ppt/ink/ink9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401 1639,'-65'-19,"62"17,-1 1,-1-2,1 1,0 1,-8-5,9 5,-4-3,4 3,0 0,-1 0,0 0,-5-1,-4-2,10 2,0 1,-4-1,2-1,-1 1,-1-2,-1-1,0 0,0-1,3 2,-5-3,-1 0,8 6,0-1,-5-1,4 1,-6-2,7 3,-2-2,2 1,-4-1,4 2,0-1,-2 0,2 1,0 0,-1 0,7-3,-1 0,1 1,-2-1,0 0,0 0</inkml:trace>
</inkml:ink>
</file>

<file path=ppt/ink/ink9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137 1468,'-28'23,"25"-22,-1 1,-2 1,3 0,2 3,3 0,1 3,3-4,2 1,-1-2,-4-2,0 0,0 0,1 1,-1-1,2 2,-3-1,4 5,-4-5,0 1,0 0,0-1,2 2,-6-1,-3-5,-2-7,3 1</inkml:trace>
</inkml:ink>
</file>

<file path=ppt/ink/ink9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6 1523,'13'-1,"-9"0,0 2,-1-2,0 1,2 0,1-1,0 1,2-1,-3 2,1-2,1 1,5-2,-5 1,0-2,-1 1,2-2,1 1,-5 2,-1 1,0-1,1 0,0 1,-1-1,0 1,3-1,-2 1,-1-1,0 1,3-1,-2 1,3 1,-1 0,-1-1,2 0,-2 1,0-1,-1 1,0-1,0 1,1-1,-2 0,1 0,0 1,0-1,-1 1,1-1,-1 1,0-1,1 1,4 0,-5-1,3 3,-3-3,0 2,2-1,6 1,-3-1,0 1,-4-1,-1-1,2 1,-1-1,1 1,-2-1,1 2,-1-1,0 1,1 0,0 0,-1 0,-6 0,-2-2,0-1,0 0,-1 1</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1570 440,'7'16,"-7"-10,0 1,1-3,-1-1,1-8,0 1,0 1,0 0,0-1,0 1,2 0,0 0,0 2,0-1,0 0,-1 10,-1-5,-1 0,1 3,0-3,-1 0,1 2,0-2,-1 0,3-6,-2-3,-1 0,-1 1</inkml:trace>
</inkml:ink>
</file>

<file path=ppt/ink/ink9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56 1693,'36'-4,"-28"4,-5-1,0 1,1 0,-1-1,1 0,0 0,1 2,5-3,-5 1,0 1,0-1,-1 0,1 0,3 0,-3 0,-1 1,3 0,11-1,-13 2,0-2,-1 0,1 1,-1 0,7-1,-4 0,0 2,-1-1,-1-1,5 2,-5-1,0 0,1 0,1 1,0 0,-1 0,4 1,-5-1,7 0,3 0,-9-1,-1 1,0-2,6 1,-2-1,-4 1,-1 1,0-1,2 2,-3-2,-3 3,-5-1,-9-2,9-2,0-2</inkml:trace>
</inkml:ink>
</file>

<file path=ppt/ink/ink9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82 1519,'-21'37,"20"-33,0 1,0-1,0-1,-2 6,2-6,1 0,4-7,-1-2,5-14,-6 16,1 0,4-4,-4 5,1 0,2-2,-3 2,-1 0,1 1,2-4,-1 3,-1 1,-5 13,0-7,0 1,0 0,-1-1,-5 11,1-2,3-8,1 0,0-1,-3 2,2-1,3-2,-2 1,9-10,1 0,1 0,0-1,-5 3,0 0,2-5,0 2,-2 5,-1-1,1 0,0-2,3-1,-4 3,-3 6,-6 8,1 7,0-1,1-8,2 0,1-1,0 10,1-8,0-2,4-7,0-4,0-5,0 1,-1 0,1 0,0 0,7-9,4-7,-9 15,0 2,-1 0,0 1,0 0,-1 0,0 0,-1-1,4-7,-3 10,-4 6,0 2,0 0,0 2,-1-1,0-1,-3 8,2-5,1 0,-1 1,0 0,-1-2,0 0,0 1,-6 12,7-12,0 0,-1-1,2 0,0 0,-3 14,4-18,0 2,3-8,1-3,-1-1,1 0,29-47,-28 45,1 2,-1-1,0 0,0-2,2 1,-1 1,0 2,0 1,0 0,0 0,-2 1,-1 0,3-1,-2 2,-3 6,-1 1,0 0,0 0,-1 1,0 0,0 1,-1 1,0 2,-1-1,1-1,-1 0,0-2,1 1,0 0,1 0,0 1,-2 10,2-10,2-1,3-5,0-4,0-1,0-1,1-2,0-1,0 2,-1 0,5-5,-5 6,0 0,0 0,0-1,0 0,-1 1,4-4,-4 6,7-4,-5 5,-7 12,0-3,0 0,1-1,0-1,0 0,-2 4,3-5,-1 1,1 0,-1 1,1 1,0-1,0-1,1-1,-1 0,1-1,1 0,2-5,4-11,-3 5,0 0,0 1,1 0,0 1,0 0,0-3,7-14,-5 11,-3 6,3-4,-3 5,0 0,6-6,-8 8,2 0,-3 6,-2 1,-1 2,0 0,-1 0,-4 5,3-6,0 2,1 1,0 0,0 1,-11 28,12-29,0-2,-1 9,2-11,5-4,-1-3,0-3,4-8,-4 7,0 0,1 2,0 0,2 0,-1 0,15-22,-17 24,1-2,-1 3,0 1,0 0,-5 7,1 2,-1-1,0-1,0-1,0-1,1 0,0-1,-3 5,2-4,0 0,0 1,0 1,1 0,-3 4,2-6,1-1,-1 0,0 1,2-1,3-6,0 0,0 0,0-1,-1-3,1-1,2-5,2-4,-4 12,3-7,-4 6,2 0,-1 0,1 2,0 0,-1 1,3-2,0 0,-6 8,-2 1,-1 2,0 1,-4 8,4-8,-1-2,1 1,0-1,1 1,0 1,0 0,-4 18,5-22,0 0,-1 2,2-2</inkml:trace>
</inkml:ink>
</file>

<file path=ppt/ink/ink9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71 1581,'-6'67,"4"-61,0-2,-1 0,-2-1,-1-6,2-1,1 1,1 0</inkml:trace>
</inkml:ink>
</file>

<file path=ppt/ink/ink9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83 1408,'8'33,"-5"-30,1-1,-1-2,0 0,0-1,0-1,0 0,3-3,-2 2,-1 1,0-1,0-2,-4-1,-1 3,-1-2,-4 0,3 3,0 0,0 1,-2 2,2 1,-1 1,-2 1,-1 4,5-6,-1 2,0-2,1-1</inkml:trace>
</inkml:ink>
</file>

<file path=ppt/ink/ink9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1 1847,'2'27,"-2"-23,0-1,0 2,0-1,0-1,0 7,0-6,1-1</inkml:trace>
</inkml:ink>
</file>

<file path=ppt/ink/ink9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46 1859,'10'4,"-5"0,-3-1,2 2,-2-2,3 3,1 1,-2-2,-1-2,0-2,-1-8,-1 3,-2-6,1 3,-1-4,1 7,0-3,1-8,-1 10,0 1,0 0,1 1,-1-1,1 1,0 0</inkml:trace>
</inkml:ink>
</file>

<file path=ppt/ink/ink9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69 1531,'28'-1,"-25"-1,1 2,4-2,-5 2,2 0,-2 0,1 1,-1 0,0 0,0 0,0-1,0 1,-6-3,-1-1,1 0,-1 0</inkml:trace>
</inkml:ink>
</file>

<file path=ppt/ink/ink9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10 1503,'18'11,"-15"-10,1 0,2 3,-3-2,-1 1,-3 0,-2 0,0 0,1 0,-2 1,-2 1,2-3,-1 0,1-4,0-3,3 2</inkml:trace>
</inkml:ink>
</file>

<file path=ppt/ink/ink9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47 1488,'12'42,"-10"-38,-1-1,-1 1,2 0,-1 0,0 9,-1-9,1-1,-2 1,0-1,-3-6,3-7,1 3,1 3,-1 1,0-2,2 1,-1 1,3-5,-1 6,0 0,0 2,1 0,-1 2,1 2,-2 0,-2-1,0 0,0 0,-2 2,0 4,0-4,-2 3,1-6,0-3,0-9,3 6,0 0,1 1,0 0,0-1</inkml:trace>
</inkml:ink>
</file>

<file path=ppt/ink/ink9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09 1525,'-19'1,"18"2,0 1,1-1,0 1,1-1,1 2,-1 0,0-2,1 1,0-1,1-1,-2-5,1-1,-1 1,1 0,-1 0,-1 0,2-2,-1 2,0-2,1-3,-1 4,-2 8,1-1,0 0,-1 1,1 1,2-2,-1 0,0 0,2-1,0-2,2 0,-1-2,-2-1,2-3,-1-2,0 2,-2 0,0-1,-1 1,1 2,-3 1,-1 3,1 4,-3 7,4-8,-1 1,0 2,1-3,2 0,1 0,1-2,0 0,0 1,0 2,-3 0,0-1,0 0,0 0,-1 0,1 0,-2 1,-1 1,0-3,-1-2,1-2,2-2,1 1,1-6,0 6,0-3,2 1,-1 0,0 0</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2904 1433,'-13'81,"14"-77,2-11,-5 15,2-5,3-1,0-2,0 0,6-2,-4 1,0-1,-2 1,1 0,-1-1,-1-6,-1 1</inkml:trace>
</inkml:ink>
</file>

<file path=ppt/ink/ink9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48 1521,'20'12,"-17"-16,-2 0,0 1,-2 0,0-5,-1 3,-1 0,0 2,0 1,-1 2,1 5,1 9,2-7,1 1,0 2,0-3,1 3,-1-5,0-2,2-4,10-6,-9 3</inkml:trace>
</inkml:ink>
</file>

<file path=ppt/ink/ink9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02 1610,'11'13,"-7"-13,-1 1,3 1,0-2,-3 1,1-1,0 0,-1 0</inkml:trace>
</inkml:ink>
</file>

<file path=ppt/ink/ink9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717 1601,'30'17,"-27"-14,-2 0,0 1,-2-1,-6 5,2-6,-5-3,6 0,-4-2,6 0,0-1</inkml:trace>
</inkml:ink>
</file>

<file path=ppt/ink/ink9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582 1630,'-6'14,"4"-11,3 1,1 0,2-2,-1-2,1-3,0-2,-2 2,-2 0,-4-1,1 2,-1-3,1 2,6 2,0 1,0 0,3 0,1 0,-3 0,0 0,0 0,-1 0,0 0,3 0,-3 1,2-1,-1 1,0 0,1 0,-2 0</inkml:trace>
</inkml:ink>
</file>

<file path=ppt/ink/ink9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11 1600,'10'47</inkml:trace>
</inkml:ink>
</file>

<file path=ppt/ink/ink9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30 1590,'-9'65,"9"-61,1-1,0 1,1 1,2 0,-1-6,-1-4,0-2</inkml:trace>
</inkml:ink>
</file>

<file path=ppt/ink/ink9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1 1611,'4'48,"-4"-44,-3 3,2-4,-1 0,-1-1,2-14,1 7,0 1</inkml:trace>
</inkml:ink>
</file>

<file path=ppt/ink/ink9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57 1637,'17'7,"-14"-8,1 0,-3-2,-3-2,0 1,-2 0,1 1,-1 0,0 1,1 2,1 4,-1 3,2-2,0-2,1 1,0 3,1 0,0-4,2 6,2-2,0-4,-1-6,-1-2,2-6,-2 5,-2 3</inkml:trace>
</inkml:ink>
</file>

<file path=ppt/ink/ink9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91 1594,'-4'19,"3"-7,1-5,0 1,1-5,-1 0,0 0,3 2,-1 0,0-2,0 0,1-4,0-3,-1 0,-1 1,0-1,-4 0,-1 0,0 0,1 2,-4-4,2 3,-4 0,5 3,1-1,4 4,13-1,-9-2,-1 1,1 0,-1 0,-1-1,1-2</inkml:trace>
</inkml:ink>
</file>

<file path=ppt/ink/ink9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10:38:55"/>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1611 1602,'-12'32,"12"-29,0 0,1 0,-1 0,1 1,0-1,0 0,-1 0,0 0,1 3,-1-2,-1 5,1-6,-1 1,0-1,-1 2,1-2,0 1,-2-4</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100.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2.xml"/><Relationship Id="rId3" Type="http://schemas.openxmlformats.org/officeDocument/2006/relationships/tags" Target="../tags/tag131.xml"/><Relationship Id="rId2" Type="http://schemas.openxmlformats.org/officeDocument/2006/relationships/image" Target="../media/image302.emf"/><Relationship Id="rId1" Type="http://schemas.openxmlformats.org/officeDocument/2006/relationships/oleObject" Target="../embeddings/oleObject12.bin"/></Relationships>
</file>

<file path=ppt/slides/_rels/slide101.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2.xml"/><Relationship Id="rId3" Type="http://schemas.openxmlformats.org/officeDocument/2006/relationships/tags" Target="../tags/tag132.xml"/><Relationship Id="rId2" Type="http://schemas.openxmlformats.org/officeDocument/2006/relationships/image" Target="../media/image302.emf"/><Relationship Id="rId1"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5.xml"/></Relationships>
</file>

<file path=ppt/slides/_rels/slide12.xml.rels><?xml version="1.0" encoding="UTF-8" standalone="yes"?>
<Relationships xmlns="http://schemas.openxmlformats.org/package/2006/relationships"><Relationship Id="rId99" Type="http://schemas.openxmlformats.org/officeDocument/2006/relationships/customXml" Target="../ink/ink51.xml"/><Relationship Id="rId98" Type="http://schemas.openxmlformats.org/officeDocument/2006/relationships/image" Target="../media/image48.png"/><Relationship Id="rId97" Type="http://schemas.openxmlformats.org/officeDocument/2006/relationships/customXml" Target="../ink/ink50.xml"/><Relationship Id="rId96" Type="http://schemas.openxmlformats.org/officeDocument/2006/relationships/image" Target="../media/image47.png"/><Relationship Id="rId95" Type="http://schemas.openxmlformats.org/officeDocument/2006/relationships/customXml" Target="../ink/ink49.xml"/><Relationship Id="rId94" Type="http://schemas.openxmlformats.org/officeDocument/2006/relationships/image" Target="../media/image46.png"/><Relationship Id="rId93" Type="http://schemas.openxmlformats.org/officeDocument/2006/relationships/customXml" Target="../ink/ink48.xml"/><Relationship Id="rId92" Type="http://schemas.openxmlformats.org/officeDocument/2006/relationships/image" Target="../media/image45.png"/><Relationship Id="rId91" Type="http://schemas.openxmlformats.org/officeDocument/2006/relationships/customXml" Target="../ink/ink47.xml"/><Relationship Id="rId90" Type="http://schemas.openxmlformats.org/officeDocument/2006/relationships/image" Target="../media/image44.png"/><Relationship Id="rId9" Type="http://schemas.openxmlformats.org/officeDocument/2006/relationships/customXml" Target="../ink/ink5.xml"/><Relationship Id="rId89" Type="http://schemas.openxmlformats.org/officeDocument/2006/relationships/customXml" Target="../ink/ink46.xml"/><Relationship Id="rId88" Type="http://schemas.openxmlformats.org/officeDocument/2006/relationships/image" Target="../media/image43.png"/><Relationship Id="rId87" Type="http://schemas.openxmlformats.org/officeDocument/2006/relationships/customXml" Target="../ink/ink45.xml"/><Relationship Id="rId86" Type="http://schemas.openxmlformats.org/officeDocument/2006/relationships/image" Target="../media/image42.png"/><Relationship Id="rId85" Type="http://schemas.openxmlformats.org/officeDocument/2006/relationships/customXml" Target="../ink/ink44.xml"/><Relationship Id="rId84" Type="http://schemas.openxmlformats.org/officeDocument/2006/relationships/customXml" Target="../ink/ink43.xml"/><Relationship Id="rId83" Type="http://schemas.openxmlformats.org/officeDocument/2006/relationships/image" Target="../media/image41.png"/><Relationship Id="rId82" Type="http://schemas.openxmlformats.org/officeDocument/2006/relationships/customXml" Target="../ink/ink42.xml"/><Relationship Id="rId81" Type="http://schemas.openxmlformats.org/officeDocument/2006/relationships/customXml" Target="../ink/ink41.xml"/><Relationship Id="rId80" Type="http://schemas.openxmlformats.org/officeDocument/2006/relationships/image" Target="../media/image40.png"/><Relationship Id="rId8" Type="http://schemas.openxmlformats.org/officeDocument/2006/relationships/image" Target="../media/image4.png"/><Relationship Id="rId79" Type="http://schemas.openxmlformats.org/officeDocument/2006/relationships/customXml" Target="../ink/ink40.xml"/><Relationship Id="rId78" Type="http://schemas.openxmlformats.org/officeDocument/2006/relationships/image" Target="../media/image39.png"/><Relationship Id="rId77" Type="http://schemas.openxmlformats.org/officeDocument/2006/relationships/customXml" Target="../ink/ink39.xml"/><Relationship Id="rId76" Type="http://schemas.openxmlformats.org/officeDocument/2006/relationships/image" Target="../media/image38.png"/><Relationship Id="rId75" Type="http://schemas.openxmlformats.org/officeDocument/2006/relationships/customXml" Target="../ink/ink38.xml"/><Relationship Id="rId74" Type="http://schemas.openxmlformats.org/officeDocument/2006/relationships/image" Target="../media/image37.png"/><Relationship Id="rId73" Type="http://schemas.openxmlformats.org/officeDocument/2006/relationships/customXml" Target="../ink/ink37.xml"/><Relationship Id="rId72" Type="http://schemas.openxmlformats.org/officeDocument/2006/relationships/image" Target="../media/image36.png"/><Relationship Id="rId71" Type="http://schemas.openxmlformats.org/officeDocument/2006/relationships/customXml" Target="../ink/ink36.xml"/><Relationship Id="rId70" Type="http://schemas.openxmlformats.org/officeDocument/2006/relationships/image" Target="../media/image35.png"/><Relationship Id="rId7" Type="http://schemas.openxmlformats.org/officeDocument/2006/relationships/customXml" Target="../ink/ink4.xml"/><Relationship Id="rId69" Type="http://schemas.openxmlformats.org/officeDocument/2006/relationships/customXml" Target="../ink/ink35.xml"/><Relationship Id="rId68" Type="http://schemas.openxmlformats.org/officeDocument/2006/relationships/image" Target="../media/image34.png"/><Relationship Id="rId67" Type="http://schemas.openxmlformats.org/officeDocument/2006/relationships/customXml" Target="../ink/ink34.xml"/><Relationship Id="rId66" Type="http://schemas.openxmlformats.org/officeDocument/2006/relationships/image" Target="../media/image33.png"/><Relationship Id="rId65" Type="http://schemas.openxmlformats.org/officeDocument/2006/relationships/customXml" Target="../ink/ink33.xml"/><Relationship Id="rId64" Type="http://schemas.openxmlformats.org/officeDocument/2006/relationships/image" Target="../media/image32.png"/><Relationship Id="rId63" Type="http://schemas.openxmlformats.org/officeDocument/2006/relationships/customXml" Target="../ink/ink32.xml"/><Relationship Id="rId62" Type="http://schemas.openxmlformats.org/officeDocument/2006/relationships/image" Target="../media/image31.png"/><Relationship Id="rId61" Type="http://schemas.openxmlformats.org/officeDocument/2006/relationships/customXml" Target="../ink/ink31.xml"/><Relationship Id="rId60" Type="http://schemas.openxmlformats.org/officeDocument/2006/relationships/image" Target="../media/image30.png"/><Relationship Id="rId6" Type="http://schemas.openxmlformats.org/officeDocument/2006/relationships/image" Target="../media/image3.png"/><Relationship Id="rId59" Type="http://schemas.openxmlformats.org/officeDocument/2006/relationships/customXml" Target="../ink/ink30.xml"/><Relationship Id="rId58" Type="http://schemas.openxmlformats.org/officeDocument/2006/relationships/image" Target="../media/image29.png"/><Relationship Id="rId57" Type="http://schemas.openxmlformats.org/officeDocument/2006/relationships/customXml" Target="../ink/ink29.xml"/><Relationship Id="rId56" Type="http://schemas.openxmlformats.org/officeDocument/2006/relationships/image" Target="../media/image28.png"/><Relationship Id="rId55" Type="http://schemas.openxmlformats.org/officeDocument/2006/relationships/customXml" Target="../ink/ink28.xml"/><Relationship Id="rId54" Type="http://schemas.openxmlformats.org/officeDocument/2006/relationships/image" Target="../media/image27.png"/><Relationship Id="rId53" Type="http://schemas.openxmlformats.org/officeDocument/2006/relationships/customXml" Target="../ink/ink27.xml"/><Relationship Id="rId52" Type="http://schemas.openxmlformats.org/officeDocument/2006/relationships/image" Target="../media/image26.png"/><Relationship Id="rId51" Type="http://schemas.openxmlformats.org/officeDocument/2006/relationships/customXml" Target="../ink/ink26.xml"/><Relationship Id="rId50" Type="http://schemas.openxmlformats.org/officeDocument/2006/relationships/image" Target="../media/image25.png"/><Relationship Id="rId5" Type="http://schemas.openxmlformats.org/officeDocument/2006/relationships/customXml" Target="../ink/ink3.xml"/><Relationship Id="rId49" Type="http://schemas.openxmlformats.org/officeDocument/2006/relationships/customXml" Target="../ink/ink25.xml"/><Relationship Id="rId48" Type="http://schemas.openxmlformats.org/officeDocument/2006/relationships/image" Target="../media/image24.png"/><Relationship Id="rId47" Type="http://schemas.openxmlformats.org/officeDocument/2006/relationships/customXml" Target="../ink/ink24.xml"/><Relationship Id="rId46" Type="http://schemas.openxmlformats.org/officeDocument/2006/relationships/image" Target="../media/image23.png"/><Relationship Id="rId45" Type="http://schemas.openxmlformats.org/officeDocument/2006/relationships/customXml" Target="../ink/ink23.xml"/><Relationship Id="rId44" Type="http://schemas.openxmlformats.org/officeDocument/2006/relationships/image" Target="../media/image22.png"/><Relationship Id="rId43" Type="http://schemas.openxmlformats.org/officeDocument/2006/relationships/customXml" Target="../ink/ink22.xml"/><Relationship Id="rId429" Type="http://schemas.openxmlformats.org/officeDocument/2006/relationships/slideLayout" Target="../slideLayouts/slideLayout2.xml"/><Relationship Id="rId428" Type="http://schemas.openxmlformats.org/officeDocument/2006/relationships/tags" Target="../tags/tag76.xml"/><Relationship Id="rId427" Type="http://schemas.openxmlformats.org/officeDocument/2006/relationships/image" Target="../media/image209.png"/><Relationship Id="rId426" Type="http://schemas.openxmlformats.org/officeDocument/2006/relationships/customXml" Target="../ink/ink218.xml"/><Relationship Id="rId425" Type="http://schemas.openxmlformats.org/officeDocument/2006/relationships/image" Target="../media/image208.png"/><Relationship Id="rId424" Type="http://schemas.openxmlformats.org/officeDocument/2006/relationships/customXml" Target="../ink/ink217.xml"/><Relationship Id="rId423" Type="http://schemas.openxmlformats.org/officeDocument/2006/relationships/image" Target="../media/image207.png"/><Relationship Id="rId422" Type="http://schemas.openxmlformats.org/officeDocument/2006/relationships/customXml" Target="../ink/ink216.xml"/><Relationship Id="rId421" Type="http://schemas.openxmlformats.org/officeDocument/2006/relationships/image" Target="../media/image206.png"/><Relationship Id="rId420" Type="http://schemas.openxmlformats.org/officeDocument/2006/relationships/customXml" Target="../ink/ink215.xml"/><Relationship Id="rId42" Type="http://schemas.openxmlformats.org/officeDocument/2006/relationships/image" Target="../media/image21.png"/><Relationship Id="rId419" Type="http://schemas.openxmlformats.org/officeDocument/2006/relationships/image" Target="../media/image205.png"/><Relationship Id="rId418" Type="http://schemas.openxmlformats.org/officeDocument/2006/relationships/customXml" Target="../ink/ink214.xml"/><Relationship Id="rId417" Type="http://schemas.openxmlformats.org/officeDocument/2006/relationships/image" Target="../media/image204.png"/><Relationship Id="rId416" Type="http://schemas.openxmlformats.org/officeDocument/2006/relationships/customXml" Target="../ink/ink213.xml"/><Relationship Id="rId415" Type="http://schemas.openxmlformats.org/officeDocument/2006/relationships/image" Target="../media/image203.png"/><Relationship Id="rId414" Type="http://schemas.openxmlformats.org/officeDocument/2006/relationships/customXml" Target="../ink/ink212.xml"/><Relationship Id="rId413" Type="http://schemas.openxmlformats.org/officeDocument/2006/relationships/image" Target="../media/image202.png"/><Relationship Id="rId412" Type="http://schemas.openxmlformats.org/officeDocument/2006/relationships/customXml" Target="../ink/ink211.xml"/><Relationship Id="rId411" Type="http://schemas.openxmlformats.org/officeDocument/2006/relationships/image" Target="../media/image201.png"/><Relationship Id="rId410" Type="http://schemas.openxmlformats.org/officeDocument/2006/relationships/customXml" Target="../ink/ink210.xml"/><Relationship Id="rId41" Type="http://schemas.openxmlformats.org/officeDocument/2006/relationships/customXml" Target="../ink/ink21.xml"/><Relationship Id="rId409" Type="http://schemas.openxmlformats.org/officeDocument/2006/relationships/image" Target="../media/image200.png"/><Relationship Id="rId408" Type="http://schemas.openxmlformats.org/officeDocument/2006/relationships/customXml" Target="../ink/ink209.xml"/><Relationship Id="rId407" Type="http://schemas.openxmlformats.org/officeDocument/2006/relationships/image" Target="../media/image199.png"/><Relationship Id="rId406" Type="http://schemas.openxmlformats.org/officeDocument/2006/relationships/customXml" Target="../ink/ink208.xml"/><Relationship Id="rId405" Type="http://schemas.openxmlformats.org/officeDocument/2006/relationships/image" Target="../media/image198.png"/><Relationship Id="rId404" Type="http://schemas.openxmlformats.org/officeDocument/2006/relationships/customXml" Target="../ink/ink207.xml"/><Relationship Id="rId403" Type="http://schemas.openxmlformats.org/officeDocument/2006/relationships/image" Target="../media/image197.png"/><Relationship Id="rId402" Type="http://schemas.openxmlformats.org/officeDocument/2006/relationships/customXml" Target="../ink/ink206.xml"/><Relationship Id="rId401" Type="http://schemas.openxmlformats.org/officeDocument/2006/relationships/image" Target="../media/image196.png"/><Relationship Id="rId400" Type="http://schemas.openxmlformats.org/officeDocument/2006/relationships/customXml" Target="../ink/ink205.xml"/><Relationship Id="rId40" Type="http://schemas.openxmlformats.org/officeDocument/2006/relationships/image" Target="../media/image20.png"/><Relationship Id="rId4" Type="http://schemas.openxmlformats.org/officeDocument/2006/relationships/image" Target="../media/image2.png"/><Relationship Id="rId399" Type="http://schemas.openxmlformats.org/officeDocument/2006/relationships/image" Target="../media/image195.png"/><Relationship Id="rId398" Type="http://schemas.openxmlformats.org/officeDocument/2006/relationships/customXml" Target="../ink/ink204.xml"/><Relationship Id="rId397" Type="http://schemas.openxmlformats.org/officeDocument/2006/relationships/image" Target="../media/image194.png"/><Relationship Id="rId396" Type="http://schemas.openxmlformats.org/officeDocument/2006/relationships/customXml" Target="../ink/ink203.xml"/><Relationship Id="rId395" Type="http://schemas.openxmlformats.org/officeDocument/2006/relationships/image" Target="../media/image193.png"/><Relationship Id="rId394" Type="http://schemas.openxmlformats.org/officeDocument/2006/relationships/customXml" Target="../ink/ink202.xml"/><Relationship Id="rId393" Type="http://schemas.openxmlformats.org/officeDocument/2006/relationships/image" Target="../media/image192.png"/><Relationship Id="rId392" Type="http://schemas.openxmlformats.org/officeDocument/2006/relationships/customXml" Target="../ink/ink201.xml"/><Relationship Id="rId391" Type="http://schemas.openxmlformats.org/officeDocument/2006/relationships/image" Target="../media/image191.png"/><Relationship Id="rId390" Type="http://schemas.openxmlformats.org/officeDocument/2006/relationships/customXml" Target="../ink/ink200.xml"/><Relationship Id="rId39" Type="http://schemas.openxmlformats.org/officeDocument/2006/relationships/customXml" Target="../ink/ink20.xml"/><Relationship Id="rId389" Type="http://schemas.openxmlformats.org/officeDocument/2006/relationships/image" Target="../media/image190.png"/><Relationship Id="rId388" Type="http://schemas.openxmlformats.org/officeDocument/2006/relationships/customXml" Target="../ink/ink199.xml"/><Relationship Id="rId387" Type="http://schemas.openxmlformats.org/officeDocument/2006/relationships/image" Target="../media/image189.png"/><Relationship Id="rId386" Type="http://schemas.openxmlformats.org/officeDocument/2006/relationships/customXml" Target="../ink/ink198.xml"/><Relationship Id="rId385" Type="http://schemas.openxmlformats.org/officeDocument/2006/relationships/image" Target="../media/image188.png"/><Relationship Id="rId384" Type="http://schemas.openxmlformats.org/officeDocument/2006/relationships/customXml" Target="../ink/ink197.xml"/><Relationship Id="rId383" Type="http://schemas.openxmlformats.org/officeDocument/2006/relationships/image" Target="../media/image187.png"/><Relationship Id="rId382" Type="http://schemas.openxmlformats.org/officeDocument/2006/relationships/customXml" Target="../ink/ink196.xml"/><Relationship Id="rId381" Type="http://schemas.openxmlformats.org/officeDocument/2006/relationships/image" Target="../media/image186.png"/><Relationship Id="rId380" Type="http://schemas.openxmlformats.org/officeDocument/2006/relationships/customXml" Target="../ink/ink195.xml"/><Relationship Id="rId38" Type="http://schemas.openxmlformats.org/officeDocument/2006/relationships/image" Target="../media/image19.png"/><Relationship Id="rId379" Type="http://schemas.openxmlformats.org/officeDocument/2006/relationships/image" Target="../media/image185.png"/><Relationship Id="rId378" Type="http://schemas.openxmlformats.org/officeDocument/2006/relationships/customXml" Target="../ink/ink194.xml"/><Relationship Id="rId377" Type="http://schemas.openxmlformats.org/officeDocument/2006/relationships/image" Target="../media/image184.png"/><Relationship Id="rId376" Type="http://schemas.openxmlformats.org/officeDocument/2006/relationships/customXml" Target="../ink/ink193.xml"/><Relationship Id="rId375" Type="http://schemas.openxmlformats.org/officeDocument/2006/relationships/image" Target="../media/image183.png"/><Relationship Id="rId374" Type="http://schemas.openxmlformats.org/officeDocument/2006/relationships/customXml" Target="../ink/ink192.xml"/><Relationship Id="rId373" Type="http://schemas.openxmlformats.org/officeDocument/2006/relationships/image" Target="../media/image182.png"/><Relationship Id="rId372" Type="http://schemas.openxmlformats.org/officeDocument/2006/relationships/customXml" Target="../ink/ink191.xml"/><Relationship Id="rId371" Type="http://schemas.openxmlformats.org/officeDocument/2006/relationships/image" Target="../media/image181.png"/><Relationship Id="rId370" Type="http://schemas.openxmlformats.org/officeDocument/2006/relationships/customXml" Target="../ink/ink190.xml"/><Relationship Id="rId37" Type="http://schemas.openxmlformats.org/officeDocument/2006/relationships/customXml" Target="../ink/ink19.xml"/><Relationship Id="rId369" Type="http://schemas.openxmlformats.org/officeDocument/2006/relationships/image" Target="../media/image180.png"/><Relationship Id="rId368" Type="http://schemas.openxmlformats.org/officeDocument/2006/relationships/customXml" Target="../ink/ink189.xml"/><Relationship Id="rId367" Type="http://schemas.openxmlformats.org/officeDocument/2006/relationships/image" Target="../media/image179.png"/><Relationship Id="rId366" Type="http://schemas.openxmlformats.org/officeDocument/2006/relationships/customXml" Target="../ink/ink188.xml"/><Relationship Id="rId365" Type="http://schemas.openxmlformats.org/officeDocument/2006/relationships/image" Target="../media/image178.png"/><Relationship Id="rId364" Type="http://schemas.openxmlformats.org/officeDocument/2006/relationships/customXml" Target="../ink/ink187.xml"/><Relationship Id="rId363" Type="http://schemas.openxmlformats.org/officeDocument/2006/relationships/image" Target="../media/image177.png"/><Relationship Id="rId362" Type="http://schemas.openxmlformats.org/officeDocument/2006/relationships/customXml" Target="../ink/ink186.xml"/><Relationship Id="rId361" Type="http://schemas.openxmlformats.org/officeDocument/2006/relationships/image" Target="../media/image176.png"/><Relationship Id="rId360" Type="http://schemas.openxmlformats.org/officeDocument/2006/relationships/customXml" Target="../ink/ink185.xml"/><Relationship Id="rId36" Type="http://schemas.openxmlformats.org/officeDocument/2006/relationships/image" Target="../media/image18.png"/><Relationship Id="rId359" Type="http://schemas.openxmlformats.org/officeDocument/2006/relationships/image" Target="../media/image175.png"/><Relationship Id="rId358" Type="http://schemas.openxmlformats.org/officeDocument/2006/relationships/customXml" Target="../ink/ink184.xml"/><Relationship Id="rId357" Type="http://schemas.openxmlformats.org/officeDocument/2006/relationships/customXml" Target="../ink/ink183.xml"/><Relationship Id="rId356" Type="http://schemas.openxmlformats.org/officeDocument/2006/relationships/image" Target="../media/image174.png"/><Relationship Id="rId355" Type="http://schemas.openxmlformats.org/officeDocument/2006/relationships/customXml" Target="../ink/ink182.xml"/><Relationship Id="rId354" Type="http://schemas.openxmlformats.org/officeDocument/2006/relationships/image" Target="../media/image173.png"/><Relationship Id="rId353" Type="http://schemas.openxmlformats.org/officeDocument/2006/relationships/customXml" Target="../ink/ink181.xml"/><Relationship Id="rId352" Type="http://schemas.openxmlformats.org/officeDocument/2006/relationships/image" Target="../media/image172.png"/><Relationship Id="rId351" Type="http://schemas.openxmlformats.org/officeDocument/2006/relationships/customXml" Target="../ink/ink180.xml"/><Relationship Id="rId350" Type="http://schemas.openxmlformats.org/officeDocument/2006/relationships/image" Target="../media/image171.png"/><Relationship Id="rId35" Type="http://schemas.openxmlformats.org/officeDocument/2006/relationships/customXml" Target="../ink/ink18.xml"/><Relationship Id="rId349" Type="http://schemas.openxmlformats.org/officeDocument/2006/relationships/customXml" Target="../ink/ink179.xml"/><Relationship Id="rId348" Type="http://schemas.openxmlformats.org/officeDocument/2006/relationships/image" Target="../media/image170.png"/><Relationship Id="rId347" Type="http://schemas.openxmlformats.org/officeDocument/2006/relationships/customXml" Target="../ink/ink178.xml"/><Relationship Id="rId346" Type="http://schemas.openxmlformats.org/officeDocument/2006/relationships/image" Target="../media/image169.png"/><Relationship Id="rId345" Type="http://schemas.openxmlformats.org/officeDocument/2006/relationships/customXml" Target="../ink/ink177.xml"/><Relationship Id="rId344" Type="http://schemas.openxmlformats.org/officeDocument/2006/relationships/image" Target="../media/image168.png"/><Relationship Id="rId343" Type="http://schemas.openxmlformats.org/officeDocument/2006/relationships/customXml" Target="../ink/ink176.xml"/><Relationship Id="rId342" Type="http://schemas.openxmlformats.org/officeDocument/2006/relationships/customXml" Target="../ink/ink175.xml"/><Relationship Id="rId341" Type="http://schemas.openxmlformats.org/officeDocument/2006/relationships/image" Target="../media/image167.png"/><Relationship Id="rId340" Type="http://schemas.openxmlformats.org/officeDocument/2006/relationships/customXml" Target="../ink/ink174.xml"/><Relationship Id="rId34" Type="http://schemas.openxmlformats.org/officeDocument/2006/relationships/image" Target="../media/image17.png"/><Relationship Id="rId339" Type="http://schemas.openxmlformats.org/officeDocument/2006/relationships/image" Target="../media/image166.png"/><Relationship Id="rId338" Type="http://schemas.openxmlformats.org/officeDocument/2006/relationships/customXml" Target="../ink/ink173.xml"/><Relationship Id="rId337" Type="http://schemas.openxmlformats.org/officeDocument/2006/relationships/image" Target="../media/image165.png"/><Relationship Id="rId336" Type="http://schemas.openxmlformats.org/officeDocument/2006/relationships/customXml" Target="../ink/ink172.xml"/><Relationship Id="rId335" Type="http://schemas.openxmlformats.org/officeDocument/2006/relationships/image" Target="../media/image164.png"/><Relationship Id="rId334" Type="http://schemas.openxmlformats.org/officeDocument/2006/relationships/customXml" Target="../ink/ink171.xml"/><Relationship Id="rId333" Type="http://schemas.openxmlformats.org/officeDocument/2006/relationships/image" Target="../media/image163.png"/><Relationship Id="rId332" Type="http://schemas.openxmlformats.org/officeDocument/2006/relationships/customXml" Target="../ink/ink170.xml"/><Relationship Id="rId331" Type="http://schemas.openxmlformats.org/officeDocument/2006/relationships/image" Target="../media/image162.png"/><Relationship Id="rId330" Type="http://schemas.openxmlformats.org/officeDocument/2006/relationships/customXml" Target="../ink/ink169.xml"/><Relationship Id="rId33" Type="http://schemas.openxmlformats.org/officeDocument/2006/relationships/customXml" Target="../ink/ink17.xml"/><Relationship Id="rId329" Type="http://schemas.openxmlformats.org/officeDocument/2006/relationships/image" Target="../media/image161.png"/><Relationship Id="rId328" Type="http://schemas.openxmlformats.org/officeDocument/2006/relationships/customXml" Target="../ink/ink168.xml"/><Relationship Id="rId327" Type="http://schemas.openxmlformats.org/officeDocument/2006/relationships/image" Target="../media/image160.png"/><Relationship Id="rId326" Type="http://schemas.openxmlformats.org/officeDocument/2006/relationships/customXml" Target="../ink/ink167.xml"/><Relationship Id="rId325" Type="http://schemas.openxmlformats.org/officeDocument/2006/relationships/image" Target="../media/image159.png"/><Relationship Id="rId324" Type="http://schemas.openxmlformats.org/officeDocument/2006/relationships/customXml" Target="../ink/ink166.xml"/><Relationship Id="rId323" Type="http://schemas.openxmlformats.org/officeDocument/2006/relationships/image" Target="../media/image158.png"/><Relationship Id="rId322" Type="http://schemas.openxmlformats.org/officeDocument/2006/relationships/customXml" Target="../ink/ink165.xml"/><Relationship Id="rId321" Type="http://schemas.openxmlformats.org/officeDocument/2006/relationships/image" Target="../media/image157.png"/><Relationship Id="rId320" Type="http://schemas.openxmlformats.org/officeDocument/2006/relationships/customXml" Target="../ink/ink164.xml"/><Relationship Id="rId32" Type="http://schemas.openxmlformats.org/officeDocument/2006/relationships/image" Target="../media/image16.png"/><Relationship Id="rId319" Type="http://schemas.openxmlformats.org/officeDocument/2006/relationships/image" Target="../media/image156.png"/><Relationship Id="rId318" Type="http://schemas.openxmlformats.org/officeDocument/2006/relationships/customXml" Target="../ink/ink163.xml"/><Relationship Id="rId317" Type="http://schemas.openxmlformats.org/officeDocument/2006/relationships/image" Target="../media/image155.png"/><Relationship Id="rId316" Type="http://schemas.openxmlformats.org/officeDocument/2006/relationships/customXml" Target="../ink/ink162.xml"/><Relationship Id="rId315" Type="http://schemas.openxmlformats.org/officeDocument/2006/relationships/image" Target="../media/image154.png"/><Relationship Id="rId314" Type="http://schemas.openxmlformats.org/officeDocument/2006/relationships/customXml" Target="../ink/ink161.xml"/><Relationship Id="rId313" Type="http://schemas.openxmlformats.org/officeDocument/2006/relationships/image" Target="../media/image153.png"/><Relationship Id="rId312" Type="http://schemas.openxmlformats.org/officeDocument/2006/relationships/customXml" Target="../ink/ink160.xml"/><Relationship Id="rId311" Type="http://schemas.openxmlformats.org/officeDocument/2006/relationships/image" Target="../media/image152.png"/><Relationship Id="rId310" Type="http://schemas.openxmlformats.org/officeDocument/2006/relationships/customXml" Target="../ink/ink159.xml"/><Relationship Id="rId31" Type="http://schemas.openxmlformats.org/officeDocument/2006/relationships/customXml" Target="../ink/ink16.xml"/><Relationship Id="rId309" Type="http://schemas.openxmlformats.org/officeDocument/2006/relationships/image" Target="../media/image151.png"/><Relationship Id="rId308" Type="http://schemas.openxmlformats.org/officeDocument/2006/relationships/customXml" Target="../ink/ink158.xml"/><Relationship Id="rId307" Type="http://schemas.openxmlformats.org/officeDocument/2006/relationships/image" Target="../media/image150.png"/><Relationship Id="rId306" Type="http://schemas.openxmlformats.org/officeDocument/2006/relationships/customXml" Target="../ink/ink157.xml"/><Relationship Id="rId305" Type="http://schemas.openxmlformats.org/officeDocument/2006/relationships/image" Target="../media/image149.png"/><Relationship Id="rId304" Type="http://schemas.openxmlformats.org/officeDocument/2006/relationships/customXml" Target="../ink/ink156.xml"/><Relationship Id="rId303" Type="http://schemas.openxmlformats.org/officeDocument/2006/relationships/image" Target="../media/image148.png"/><Relationship Id="rId302" Type="http://schemas.openxmlformats.org/officeDocument/2006/relationships/customXml" Target="../ink/ink155.xml"/><Relationship Id="rId301" Type="http://schemas.openxmlformats.org/officeDocument/2006/relationships/image" Target="../media/image147.png"/><Relationship Id="rId300" Type="http://schemas.openxmlformats.org/officeDocument/2006/relationships/customXml" Target="../ink/ink154.xml"/><Relationship Id="rId30" Type="http://schemas.openxmlformats.org/officeDocument/2006/relationships/image" Target="../media/image15.png"/><Relationship Id="rId3" Type="http://schemas.openxmlformats.org/officeDocument/2006/relationships/customXml" Target="../ink/ink2.xml"/><Relationship Id="rId299" Type="http://schemas.openxmlformats.org/officeDocument/2006/relationships/image" Target="../media/image146.png"/><Relationship Id="rId298" Type="http://schemas.openxmlformats.org/officeDocument/2006/relationships/customXml" Target="../ink/ink153.xml"/><Relationship Id="rId297" Type="http://schemas.openxmlformats.org/officeDocument/2006/relationships/image" Target="../media/image145.png"/><Relationship Id="rId296" Type="http://schemas.openxmlformats.org/officeDocument/2006/relationships/customXml" Target="../ink/ink152.xml"/><Relationship Id="rId295" Type="http://schemas.openxmlformats.org/officeDocument/2006/relationships/image" Target="../media/image144.png"/><Relationship Id="rId294" Type="http://schemas.openxmlformats.org/officeDocument/2006/relationships/customXml" Target="../ink/ink151.xml"/><Relationship Id="rId293" Type="http://schemas.openxmlformats.org/officeDocument/2006/relationships/image" Target="../media/image143.png"/><Relationship Id="rId292" Type="http://schemas.openxmlformats.org/officeDocument/2006/relationships/customXml" Target="../ink/ink150.xml"/><Relationship Id="rId291" Type="http://schemas.openxmlformats.org/officeDocument/2006/relationships/image" Target="../media/image142.png"/><Relationship Id="rId290" Type="http://schemas.openxmlformats.org/officeDocument/2006/relationships/customXml" Target="../ink/ink149.xml"/><Relationship Id="rId29" Type="http://schemas.openxmlformats.org/officeDocument/2006/relationships/customXml" Target="../ink/ink15.xml"/><Relationship Id="rId289" Type="http://schemas.openxmlformats.org/officeDocument/2006/relationships/image" Target="../media/image141.png"/><Relationship Id="rId288" Type="http://schemas.openxmlformats.org/officeDocument/2006/relationships/customXml" Target="../ink/ink148.xml"/><Relationship Id="rId287" Type="http://schemas.openxmlformats.org/officeDocument/2006/relationships/image" Target="../media/image140.png"/><Relationship Id="rId286" Type="http://schemas.openxmlformats.org/officeDocument/2006/relationships/customXml" Target="../ink/ink147.xml"/><Relationship Id="rId285" Type="http://schemas.openxmlformats.org/officeDocument/2006/relationships/image" Target="../media/image139.png"/><Relationship Id="rId284" Type="http://schemas.openxmlformats.org/officeDocument/2006/relationships/customXml" Target="../ink/ink146.xml"/><Relationship Id="rId283" Type="http://schemas.openxmlformats.org/officeDocument/2006/relationships/image" Target="../media/image138.png"/><Relationship Id="rId282" Type="http://schemas.openxmlformats.org/officeDocument/2006/relationships/customXml" Target="../ink/ink145.xml"/><Relationship Id="rId281" Type="http://schemas.openxmlformats.org/officeDocument/2006/relationships/image" Target="../media/image137.png"/><Relationship Id="rId280" Type="http://schemas.openxmlformats.org/officeDocument/2006/relationships/customXml" Target="../ink/ink144.xml"/><Relationship Id="rId28" Type="http://schemas.openxmlformats.org/officeDocument/2006/relationships/image" Target="../media/image14.png"/><Relationship Id="rId279" Type="http://schemas.openxmlformats.org/officeDocument/2006/relationships/image" Target="../media/image136.png"/><Relationship Id="rId278" Type="http://schemas.openxmlformats.org/officeDocument/2006/relationships/customXml" Target="../ink/ink143.xml"/><Relationship Id="rId277" Type="http://schemas.openxmlformats.org/officeDocument/2006/relationships/image" Target="../media/image135.png"/><Relationship Id="rId276" Type="http://schemas.openxmlformats.org/officeDocument/2006/relationships/customXml" Target="../ink/ink142.xml"/><Relationship Id="rId275" Type="http://schemas.openxmlformats.org/officeDocument/2006/relationships/image" Target="../media/image134.png"/><Relationship Id="rId274" Type="http://schemas.openxmlformats.org/officeDocument/2006/relationships/customXml" Target="../ink/ink141.xml"/><Relationship Id="rId273" Type="http://schemas.openxmlformats.org/officeDocument/2006/relationships/image" Target="../media/image133.png"/><Relationship Id="rId272" Type="http://schemas.openxmlformats.org/officeDocument/2006/relationships/customXml" Target="../ink/ink140.xml"/><Relationship Id="rId271" Type="http://schemas.openxmlformats.org/officeDocument/2006/relationships/image" Target="../media/image132.png"/><Relationship Id="rId270" Type="http://schemas.openxmlformats.org/officeDocument/2006/relationships/customXml" Target="../ink/ink139.xml"/><Relationship Id="rId27" Type="http://schemas.openxmlformats.org/officeDocument/2006/relationships/customXml" Target="../ink/ink14.xml"/><Relationship Id="rId269" Type="http://schemas.openxmlformats.org/officeDocument/2006/relationships/image" Target="../media/image131.png"/><Relationship Id="rId268" Type="http://schemas.openxmlformats.org/officeDocument/2006/relationships/customXml" Target="../ink/ink138.xml"/><Relationship Id="rId267" Type="http://schemas.openxmlformats.org/officeDocument/2006/relationships/image" Target="../media/image130.png"/><Relationship Id="rId266" Type="http://schemas.openxmlformats.org/officeDocument/2006/relationships/customXml" Target="../ink/ink137.xml"/><Relationship Id="rId265" Type="http://schemas.openxmlformats.org/officeDocument/2006/relationships/image" Target="../media/image129.png"/><Relationship Id="rId264" Type="http://schemas.openxmlformats.org/officeDocument/2006/relationships/customXml" Target="../ink/ink136.xml"/><Relationship Id="rId263" Type="http://schemas.openxmlformats.org/officeDocument/2006/relationships/image" Target="../media/image128.png"/><Relationship Id="rId262" Type="http://schemas.openxmlformats.org/officeDocument/2006/relationships/customXml" Target="../ink/ink135.xml"/><Relationship Id="rId261" Type="http://schemas.openxmlformats.org/officeDocument/2006/relationships/image" Target="../media/image127.png"/><Relationship Id="rId260" Type="http://schemas.openxmlformats.org/officeDocument/2006/relationships/customXml" Target="../ink/ink134.xml"/><Relationship Id="rId26" Type="http://schemas.openxmlformats.org/officeDocument/2006/relationships/image" Target="../media/image13.png"/><Relationship Id="rId259" Type="http://schemas.openxmlformats.org/officeDocument/2006/relationships/image" Target="../media/image126.png"/><Relationship Id="rId258" Type="http://schemas.openxmlformats.org/officeDocument/2006/relationships/customXml" Target="../ink/ink133.xml"/><Relationship Id="rId257" Type="http://schemas.openxmlformats.org/officeDocument/2006/relationships/image" Target="../media/image125.png"/><Relationship Id="rId256" Type="http://schemas.openxmlformats.org/officeDocument/2006/relationships/customXml" Target="../ink/ink132.xml"/><Relationship Id="rId255" Type="http://schemas.openxmlformats.org/officeDocument/2006/relationships/image" Target="../media/image124.png"/><Relationship Id="rId254" Type="http://schemas.openxmlformats.org/officeDocument/2006/relationships/customXml" Target="../ink/ink131.xml"/><Relationship Id="rId253" Type="http://schemas.openxmlformats.org/officeDocument/2006/relationships/image" Target="../media/image123.png"/><Relationship Id="rId252" Type="http://schemas.openxmlformats.org/officeDocument/2006/relationships/customXml" Target="../ink/ink130.xml"/><Relationship Id="rId251" Type="http://schemas.openxmlformats.org/officeDocument/2006/relationships/image" Target="../media/image122.png"/><Relationship Id="rId250" Type="http://schemas.openxmlformats.org/officeDocument/2006/relationships/customXml" Target="../ink/ink129.xml"/><Relationship Id="rId25" Type="http://schemas.openxmlformats.org/officeDocument/2006/relationships/customXml" Target="../ink/ink13.xml"/><Relationship Id="rId249" Type="http://schemas.openxmlformats.org/officeDocument/2006/relationships/image" Target="../media/image121.png"/><Relationship Id="rId248" Type="http://schemas.openxmlformats.org/officeDocument/2006/relationships/customXml" Target="../ink/ink128.xml"/><Relationship Id="rId247" Type="http://schemas.openxmlformats.org/officeDocument/2006/relationships/image" Target="../media/image120.png"/><Relationship Id="rId246" Type="http://schemas.openxmlformats.org/officeDocument/2006/relationships/customXml" Target="../ink/ink127.xml"/><Relationship Id="rId245" Type="http://schemas.openxmlformats.org/officeDocument/2006/relationships/image" Target="../media/image119.png"/><Relationship Id="rId244" Type="http://schemas.openxmlformats.org/officeDocument/2006/relationships/customXml" Target="../ink/ink126.xml"/><Relationship Id="rId243" Type="http://schemas.openxmlformats.org/officeDocument/2006/relationships/image" Target="../media/image118.png"/><Relationship Id="rId242" Type="http://schemas.openxmlformats.org/officeDocument/2006/relationships/customXml" Target="../ink/ink125.xml"/><Relationship Id="rId241" Type="http://schemas.openxmlformats.org/officeDocument/2006/relationships/image" Target="../media/image117.png"/><Relationship Id="rId240" Type="http://schemas.openxmlformats.org/officeDocument/2006/relationships/customXml" Target="../ink/ink124.xml"/><Relationship Id="rId24" Type="http://schemas.openxmlformats.org/officeDocument/2006/relationships/image" Target="../media/image12.png"/><Relationship Id="rId239" Type="http://schemas.openxmlformats.org/officeDocument/2006/relationships/image" Target="../media/image116.png"/><Relationship Id="rId238" Type="http://schemas.openxmlformats.org/officeDocument/2006/relationships/customXml" Target="../ink/ink123.xml"/><Relationship Id="rId237" Type="http://schemas.openxmlformats.org/officeDocument/2006/relationships/image" Target="../media/image115.png"/><Relationship Id="rId236" Type="http://schemas.openxmlformats.org/officeDocument/2006/relationships/customXml" Target="../ink/ink122.xml"/><Relationship Id="rId235" Type="http://schemas.openxmlformats.org/officeDocument/2006/relationships/image" Target="../media/image114.png"/><Relationship Id="rId234" Type="http://schemas.openxmlformats.org/officeDocument/2006/relationships/customXml" Target="../ink/ink121.xml"/><Relationship Id="rId233" Type="http://schemas.openxmlformats.org/officeDocument/2006/relationships/image" Target="../media/image113.png"/><Relationship Id="rId232" Type="http://schemas.openxmlformats.org/officeDocument/2006/relationships/customXml" Target="../ink/ink120.xml"/><Relationship Id="rId231" Type="http://schemas.openxmlformats.org/officeDocument/2006/relationships/image" Target="../media/image112.png"/><Relationship Id="rId230" Type="http://schemas.openxmlformats.org/officeDocument/2006/relationships/customXml" Target="../ink/ink119.xml"/><Relationship Id="rId23" Type="http://schemas.openxmlformats.org/officeDocument/2006/relationships/customXml" Target="../ink/ink12.xml"/><Relationship Id="rId229" Type="http://schemas.openxmlformats.org/officeDocument/2006/relationships/image" Target="../media/image111.png"/><Relationship Id="rId228" Type="http://schemas.openxmlformats.org/officeDocument/2006/relationships/customXml" Target="../ink/ink118.xml"/><Relationship Id="rId227" Type="http://schemas.openxmlformats.org/officeDocument/2006/relationships/image" Target="../media/image110.png"/><Relationship Id="rId226" Type="http://schemas.openxmlformats.org/officeDocument/2006/relationships/customXml" Target="../ink/ink117.xml"/><Relationship Id="rId225" Type="http://schemas.openxmlformats.org/officeDocument/2006/relationships/image" Target="../media/image109.png"/><Relationship Id="rId224" Type="http://schemas.openxmlformats.org/officeDocument/2006/relationships/customXml" Target="../ink/ink116.xml"/><Relationship Id="rId223" Type="http://schemas.openxmlformats.org/officeDocument/2006/relationships/image" Target="../media/image108.png"/><Relationship Id="rId222" Type="http://schemas.openxmlformats.org/officeDocument/2006/relationships/customXml" Target="../ink/ink115.xml"/><Relationship Id="rId221" Type="http://schemas.openxmlformats.org/officeDocument/2006/relationships/image" Target="../media/image107.png"/><Relationship Id="rId220" Type="http://schemas.openxmlformats.org/officeDocument/2006/relationships/customXml" Target="../ink/ink114.xml"/><Relationship Id="rId22" Type="http://schemas.openxmlformats.org/officeDocument/2006/relationships/image" Target="../media/image11.png"/><Relationship Id="rId219" Type="http://schemas.openxmlformats.org/officeDocument/2006/relationships/image" Target="../media/image106.png"/><Relationship Id="rId218" Type="http://schemas.openxmlformats.org/officeDocument/2006/relationships/customXml" Target="../ink/ink113.xml"/><Relationship Id="rId217" Type="http://schemas.openxmlformats.org/officeDocument/2006/relationships/image" Target="../media/image105.png"/><Relationship Id="rId216" Type="http://schemas.openxmlformats.org/officeDocument/2006/relationships/customXml" Target="../ink/ink112.xml"/><Relationship Id="rId215" Type="http://schemas.openxmlformats.org/officeDocument/2006/relationships/image" Target="../media/image104.png"/><Relationship Id="rId214" Type="http://schemas.openxmlformats.org/officeDocument/2006/relationships/customXml" Target="../ink/ink111.xml"/><Relationship Id="rId213" Type="http://schemas.openxmlformats.org/officeDocument/2006/relationships/image" Target="../media/image103.png"/><Relationship Id="rId212" Type="http://schemas.openxmlformats.org/officeDocument/2006/relationships/customXml" Target="../ink/ink110.xml"/><Relationship Id="rId211" Type="http://schemas.openxmlformats.org/officeDocument/2006/relationships/image" Target="../media/image102.png"/><Relationship Id="rId210" Type="http://schemas.openxmlformats.org/officeDocument/2006/relationships/customXml" Target="../ink/ink109.xml"/><Relationship Id="rId21" Type="http://schemas.openxmlformats.org/officeDocument/2006/relationships/customXml" Target="../ink/ink11.xml"/><Relationship Id="rId209" Type="http://schemas.openxmlformats.org/officeDocument/2006/relationships/image" Target="../media/image101.png"/><Relationship Id="rId208" Type="http://schemas.openxmlformats.org/officeDocument/2006/relationships/customXml" Target="../ink/ink108.xml"/><Relationship Id="rId207" Type="http://schemas.openxmlformats.org/officeDocument/2006/relationships/image" Target="../media/image100.png"/><Relationship Id="rId206" Type="http://schemas.openxmlformats.org/officeDocument/2006/relationships/customXml" Target="../ink/ink107.xml"/><Relationship Id="rId205" Type="http://schemas.openxmlformats.org/officeDocument/2006/relationships/image" Target="../media/image99.png"/><Relationship Id="rId204" Type="http://schemas.openxmlformats.org/officeDocument/2006/relationships/customXml" Target="../ink/ink106.xml"/><Relationship Id="rId203" Type="http://schemas.openxmlformats.org/officeDocument/2006/relationships/image" Target="../media/image98.png"/><Relationship Id="rId202" Type="http://schemas.openxmlformats.org/officeDocument/2006/relationships/customXml" Target="../ink/ink105.xml"/><Relationship Id="rId201" Type="http://schemas.openxmlformats.org/officeDocument/2006/relationships/image" Target="../media/image97.png"/><Relationship Id="rId200" Type="http://schemas.openxmlformats.org/officeDocument/2006/relationships/customXml" Target="../ink/ink104.xml"/><Relationship Id="rId20" Type="http://schemas.openxmlformats.org/officeDocument/2006/relationships/image" Target="../media/image10.png"/><Relationship Id="rId2" Type="http://schemas.openxmlformats.org/officeDocument/2006/relationships/image" Target="../media/image1.png"/><Relationship Id="rId199" Type="http://schemas.openxmlformats.org/officeDocument/2006/relationships/image" Target="../media/image96.png"/><Relationship Id="rId198" Type="http://schemas.openxmlformats.org/officeDocument/2006/relationships/customXml" Target="../ink/ink103.xml"/><Relationship Id="rId197" Type="http://schemas.openxmlformats.org/officeDocument/2006/relationships/image" Target="../media/image95.png"/><Relationship Id="rId196" Type="http://schemas.openxmlformats.org/officeDocument/2006/relationships/customXml" Target="../ink/ink102.xml"/><Relationship Id="rId195" Type="http://schemas.openxmlformats.org/officeDocument/2006/relationships/image" Target="../media/image94.png"/><Relationship Id="rId194" Type="http://schemas.openxmlformats.org/officeDocument/2006/relationships/customXml" Target="../ink/ink101.xml"/><Relationship Id="rId193" Type="http://schemas.openxmlformats.org/officeDocument/2006/relationships/image" Target="../media/image93.png"/><Relationship Id="rId192" Type="http://schemas.openxmlformats.org/officeDocument/2006/relationships/customXml" Target="../ink/ink100.xml"/><Relationship Id="rId191" Type="http://schemas.openxmlformats.org/officeDocument/2006/relationships/image" Target="../media/image92.png"/><Relationship Id="rId190" Type="http://schemas.openxmlformats.org/officeDocument/2006/relationships/customXml" Target="../ink/ink99.xml"/><Relationship Id="rId19" Type="http://schemas.openxmlformats.org/officeDocument/2006/relationships/customXml" Target="../ink/ink10.xml"/><Relationship Id="rId189" Type="http://schemas.openxmlformats.org/officeDocument/2006/relationships/image" Target="../media/image91.png"/><Relationship Id="rId188" Type="http://schemas.openxmlformats.org/officeDocument/2006/relationships/customXml" Target="../ink/ink98.xml"/><Relationship Id="rId187" Type="http://schemas.openxmlformats.org/officeDocument/2006/relationships/image" Target="../media/image90.png"/><Relationship Id="rId186" Type="http://schemas.openxmlformats.org/officeDocument/2006/relationships/customXml" Target="../ink/ink97.xml"/><Relationship Id="rId185" Type="http://schemas.openxmlformats.org/officeDocument/2006/relationships/image" Target="../media/image89.png"/><Relationship Id="rId184" Type="http://schemas.openxmlformats.org/officeDocument/2006/relationships/customXml" Target="../ink/ink96.xml"/><Relationship Id="rId183" Type="http://schemas.openxmlformats.org/officeDocument/2006/relationships/image" Target="../media/image88.png"/><Relationship Id="rId182" Type="http://schemas.openxmlformats.org/officeDocument/2006/relationships/customXml" Target="../ink/ink95.xml"/><Relationship Id="rId181" Type="http://schemas.openxmlformats.org/officeDocument/2006/relationships/image" Target="../media/image87.png"/><Relationship Id="rId180" Type="http://schemas.openxmlformats.org/officeDocument/2006/relationships/customXml" Target="../ink/ink94.xml"/><Relationship Id="rId18" Type="http://schemas.openxmlformats.org/officeDocument/2006/relationships/image" Target="../media/image9.png"/><Relationship Id="rId179" Type="http://schemas.openxmlformats.org/officeDocument/2006/relationships/image" Target="../media/image86.png"/><Relationship Id="rId178" Type="http://schemas.openxmlformats.org/officeDocument/2006/relationships/customXml" Target="../ink/ink93.xml"/><Relationship Id="rId177" Type="http://schemas.openxmlformats.org/officeDocument/2006/relationships/image" Target="../media/image85.png"/><Relationship Id="rId176" Type="http://schemas.openxmlformats.org/officeDocument/2006/relationships/customXml" Target="../ink/ink92.xml"/><Relationship Id="rId175" Type="http://schemas.openxmlformats.org/officeDocument/2006/relationships/image" Target="../media/image84.png"/><Relationship Id="rId174" Type="http://schemas.openxmlformats.org/officeDocument/2006/relationships/customXml" Target="../ink/ink91.xml"/><Relationship Id="rId173" Type="http://schemas.openxmlformats.org/officeDocument/2006/relationships/image" Target="../media/image83.png"/><Relationship Id="rId172" Type="http://schemas.openxmlformats.org/officeDocument/2006/relationships/customXml" Target="../ink/ink90.xml"/><Relationship Id="rId171" Type="http://schemas.openxmlformats.org/officeDocument/2006/relationships/image" Target="../media/image82.png"/><Relationship Id="rId170" Type="http://schemas.openxmlformats.org/officeDocument/2006/relationships/customXml" Target="../ink/ink89.xml"/><Relationship Id="rId17" Type="http://schemas.openxmlformats.org/officeDocument/2006/relationships/customXml" Target="../ink/ink9.xml"/><Relationship Id="rId169" Type="http://schemas.openxmlformats.org/officeDocument/2006/relationships/image" Target="../media/image81.png"/><Relationship Id="rId168" Type="http://schemas.openxmlformats.org/officeDocument/2006/relationships/customXml" Target="../ink/ink88.xml"/><Relationship Id="rId167" Type="http://schemas.openxmlformats.org/officeDocument/2006/relationships/image" Target="../media/image80.png"/><Relationship Id="rId166" Type="http://schemas.openxmlformats.org/officeDocument/2006/relationships/customXml" Target="../ink/ink87.xml"/><Relationship Id="rId165" Type="http://schemas.openxmlformats.org/officeDocument/2006/relationships/image" Target="../media/image79.png"/><Relationship Id="rId164" Type="http://schemas.openxmlformats.org/officeDocument/2006/relationships/customXml" Target="../ink/ink86.xml"/><Relationship Id="rId163" Type="http://schemas.openxmlformats.org/officeDocument/2006/relationships/image" Target="../media/image78.png"/><Relationship Id="rId162" Type="http://schemas.openxmlformats.org/officeDocument/2006/relationships/customXml" Target="../ink/ink85.xml"/><Relationship Id="rId161" Type="http://schemas.openxmlformats.org/officeDocument/2006/relationships/image" Target="../media/image77.png"/><Relationship Id="rId160" Type="http://schemas.openxmlformats.org/officeDocument/2006/relationships/customXml" Target="../ink/ink84.xml"/><Relationship Id="rId16" Type="http://schemas.openxmlformats.org/officeDocument/2006/relationships/image" Target="../media/image8.png"/><Relationship Id="rId159" Type="http://schemas.openxmlformats.org/officeDocument/2006/relationships/image" Target="../media/image76.png"/><Relationship Id="rId158" Type="http://schemas.openxmlformats.org/officeDocument/2006/relationships/customXml" Target="../ink/ink83.xml"/><Relationship Id="rId157" Type="http://schemas.openxmlformats.org/officeDocument/2006/relationships/customXml" Target="../ink/ink82.xml"/><Relationship Id="rId156" Type="http://schemas.openxmlformats.org/officeDocument/2006/relationships/customXml" Target="../ink/ink81.xml"/><Relationship Id="rId155" Type="http://schemas.openxmlformats.org/officeDocument/2006/relationships/image" Target="../media/image75.png"/><Relationship Id="rId154" Type="http://schemas.openxmlformats.org/officeDocument/2006/relationships/customXml" Target="../ink/ink80.xml"/><Relationship Id="rId153" Type="http://schemas.openxmlformats.org/officeDocument/2006/relationships/image" Target="../media/image74.png"/><Relationship Id="rId152" Type="http://schemas.openxmlformats.org/officeDocument/2006/relationships/customXml" Target="../ink/ink79.xml"/><Relationship Id="rId151" Type="http://schemas.openxmlformats.org/officeDocument/2006/relationships/image" Target="../media/image73.png"/><Relationship Id="rId150" Type="http://schemas.openxmlformats.org/officeDocument/2006/relationships/customXml" Target="../ink/ink78.xml"/><Relationship Id="rId15" Type="http://schemas.openxmlformats.org/officeDocument/2006/relationships/customXml" Target="../ink/ink8.xml"/><Relationship Id="rId149" Type="http://schemas.openxmlformats.org/officeDocument/2006/relationships/image" Target="../media/image72.png"/><Relationship Id="rId148" Type="http://schemas.openxmlformats.org/officeDocument/2006/relationships/customXml" Target="../ink/ink77.xml"/><Relationship Id="rId147" Type="http://schemas.openxmlformats.org/officeDocument/2006/relationships/image" Target="../media/image71.png"/><Relationship Id="rId146" Type="http://schemas.openxmlformats.org/officeDocument/2006/relationships/customXml" Target="../ink/ink76.xml"/><Relationship Id="rId145" Type="http://schemas.openxmlformats.org/officeDocument/2006/relationships/image" Target="../media/image70.png"/><Relationship Id="rId144" Type="http://schemas.openxmlformats.org/officeDocument/2006/relationships/customXml" Target="../ink/ink75.xml"/><Relationship Id="rId143" Type="http://schemas.openxmlformats.org/officeDocument/2006/relationships/image" Target="../media/image69.png"/><Relationship Id="rId142" Type="http://schemas.openxmlformats.org/officeDocument/2006/relationships/customXml" Target="../ink/ink74.xml"/><Relationship Id="rId141" Type="http://schemas.openxmlformats.org/officeDocument/2006/relationships/image" Target="../media/image68.png"/><Relationship Id="rId140" Type="http://schemas.openxmlformats.org/officeDocument/2006/relationships/customXml" Target="../ink/ink73.xml"/><Relationship Id="rId14" Type="http://schemas.openxmlformats.org/officeDocument/2006/relationships/image" Target="../media/image7.png"/><Relationship Id="rId139" Type="http://schemas.openxmlformats.org/officeDocument/2006/relationships/image" Target="../media/image67.png"/><Relationship Id="rId138" Type="http://schemas.openxmlformats.org/officeDocument/2006/relationships/customXml" Target="../ink/ink72.xml"/><Relationship Id="rId137" Type="http://schemas.openxmlformats.org/officeDocument/2006/relationships/customXml" Target="../ink/ink71.xml"/><Relationship Id="rId136" Type="http://schemas.openxmlformats.org/officeDocument/2006/relationships/customXml" Target="../ink/ink70.xml"/><Relationship Id="rId135" Type="http://schemas.openxmlformats.org/officeDocument/2006/relationships/image" Target="../media/image66.png"/><Relationship Id="rId134" Type="http://schemas.openxmlformats.org/officeDocument/2006/relationships/customXml" Target="../ink/ink69.xml"/><Relationship Id="rId133" Type="http://schemas.openxmlformats.org/officeDocument/2006/relationships/image" Target="../media/image65.png"/><Relationship Id="rId132" Type="http://schemas.openxmlformats.org/officeDocument/2006/relationships/customXml" Target="../ink/ink68.xml"/><Relationship Id="rId131" Type="http://schemas.openxmlformats.org/officeDocument/2006/relationships/image" Target="../media/image64.png"/><Relationship Id="rId130" Type="http://schemas.openxmlformats.org/officeDocument/2006/relationships/customXml" Target="../ink/ink67.xml"/><Relationship Id="rId13" Type="http://schemas.openxmlformats.org/officeDocument/2006/relationships/customXml" Target="../ink/ink7.xml"/><Relationship Id="rId129" Type="http://schemas.openxmlformats.org/officeDocument/2006/relationships/image" Target="../media/image63.png"/><Relationship Id="rId128" Type="http://schemas.openxmlformats.org/officeDocument/2006/relationships/customXml" Target="../ink/ink66.xml"/><Relationship Id="rId127" Type="http://schemas.openxmlformats.org/officeDocument/2006/relationships/image" Target="../media/image62.png"/><Relationship Id="rId126" Type="http://schemas.openxmlformats.org/officeDocument/2006/relationships/customXml" Target="../ink/ink65.xml"/><Relationship Id="rId125" Type="http://schemas.openxmlformats.org/officeDocument/2006/relationships/image" Target="../media/image61.png"/><Relationship Id="rId124" Type="http://schemas.openxmlformats.org/officeDocument/2006/relationships/customXml" Target="../ink/ink64.xml"/><Relationship Id="rId123" Type="http://schemas.openxmlformats.org/officeDocument/2006/relationships/image" Target="../media/image60.png"/><Relationship Id="rId122" Type="http://schemas.openxmlformats.org/officeDocument/2006/relationships/customXml" Target="../ink/ink63.xml"/><Relationship Id="rId121" Type="http://schemas.openxmlformats.org/officeDocument/2006/relationships/image" Target="../media/image59.png"/><Relationship Id="rId120" Type="http://schemas.openxmlformats.org/officeDocument/2006/relationships/customXml" Target="../ink/ink62.xml"/><Relationship Id="rId12" Type="http://schemas.openxmlformats.org/officeDocument/2006/relationships/image" Target="../media/image6.png"/><Relationship Id="rId119" Type="http://schemas.openxmlformats.org/officeDocument/2006/relationships/image" Target="../media/image58.png"/><Relationship Id="rId118" Type="http://schemas.openxmlformats.org/officeDocument/2006/relationships/customXml" Target="../ink/ink61.xml"/><Relationship Id="rId117" Type="http://schemas.openxmlformats.org/officeDocument/2006/relationships/image" Target="../media/image57.png"/><Relationship Id="rId116" Type="http://schemas.openxmlformats.org/officeDocument/2006/relationships/customXml" Target="../ink/ink60.xml"/><Relationship Id="rId115" Type="http://schemas.openxmlformats.org/officeDocument/2006/relationships/image" Target="../media/image56.png"/><Relationship Id="rId114" Type="http://schemas.openxmlformats.org/officeDocument/2006/relationships/customXml" Target="../ink/ink59.xml"/><Relationship Id="rId113" Type="http://schemas.openxmlformats.org/officeDocument/2006/relationships/image" Target="../media/image55.png"/><Relationship Id="rId112" Type="http://schemas.openxmlformats.org/officeDocument/2006/relationships/customXml" Target="../ink/ink58.xml"/><Relationship Id="rId111" Type="http://schemas.openxmlformats.org/officeDocument/2006/relationships/image" Target="../media/image54.png"/><Relationship Id="rId110" Type="http://schemas.openxmlformats.org/officeDocument/2006/relationships/customXml" Target="../ink/ink57.xml"/><Relationship Id="rId11" Type="http://schemas.openxmlformats.org/officeDocument/2006/relationships/customXml" Target="../ink/ink6.xml"/><Relationship Id="rId109" Type="http://schemas.openxmlformats.org/officeDocument/2006/relationships/image" Target="../media/image53.png"/><Relationship Id="rId108" Type="http://schemas.openxmlformats.org/officeDocument/2006/relationships/customXml" Target="../ink/ink56.xml"/><Relationship Id="rId107" Type="http://schemas.openxmlformats.org/officeDocument/2006/relationships/image" Target="../media/image52.png"/><Relationship Id="rId106" Type="http://schemas.openxmlformats.org/officeDocument/2006/relationships/customXml" Target="../ink/ink55.xml"/><Relationship Id="rId105" Type="http://schemas.openxmlformats.org/officeDocument/2006/relationships/image" Target="../media/image51.png"/><Relationship Id="rId104" Type="http://schemas.openxmlformats.org/officeDocument/2006/relationships/customXml" Target="../ink/ink54.xml"/><Relationship Id="rId103" Type="http://schemas.openxmlformats.org/officeDocument/2006/relationships/image" Target="../media/image50.png"/><Relationship Id="rId102" Type="http://schemas.openxmlformats.org/officeDocument/2006/relationships/customXml" Target="../ink/ink53.xml"/><Relationship Id="rId101" Type="http://schemas.openxmlformats.org/officeDocument/2006/relationships/customXml" Target="../ink/ink52.xml"/><Relationship Id="rId100" Type="http://schemas.openxmlformats.org/officeDocument/2006/relationships/image" Target="../media/image49.png"/><Relationship Id="rId10" Type="http://schemas.openxmlformats.org/officeDocument/2006/relationships/image" Target="../media/image5.png"/><Relationship Id="rId1" Type="http://schemas.openxmlformats.org/officeDocument/2006/relationships/customXml" Target="../ink/ink1.xml"/></Relationships>
</file>

<file path=ppt/slides/_rels/slide13.xml.rels><?xml version="1.0" encoding="UTF-8" standalone="yes"?>
<Relationships xmlns="http://schemas.openxmlformats.org/package/2006/relationships"><Relationship Id="rId9" Type="http://schemas.openxmlformats.org/officeDocument/2006/relationships/customXml" Target="../ink/ink223.xml"/><Relationship Id="rId8" Type="http://schemas.openxmlformats.org/officeDocument/2006/relationships/image" Target="../media/image213.png"/><Relationship Id="rId7" Type="http://schemas.openxmlformats.org/officeDocument/2006/relationships/customXml" Target="../ink/ink222.xml"/><Relationship Id="rId6" Type="http://schemas.openxmlformats.org/officeDocument/2006/relationships/image" Target="../media/image212.png"/><Relationship Id="rId5" Type="http://schemas.openxmlformats.org/officeDocument/2006/relationships/customXml" Target="../ink/ink221.xml"/><Relationship Id="rId4" Type="http://schemas.openxmlformats.org/officeDocument/2006/relationships/image" Target="../media/image211.png"/><Relationship Id="rId36" Type="http://schemas.openxmlformats.org/officeDocument/2006/relationships/slideLayout" Target="../slideLayouts/slideLayout2.xml"/><Relationship Id="rId35" Type="http://schemas.openxmlformats.org/officeDocument/2006/relationships/tags" Target="../tags/tag77.xml"/><Relationship Id="rId34" Type="http://schemas.openxmlformats.org/officeDocument/2006/relationships/image" Target="../media/image225.png"/><Relationship Id="rId33" Type="http://schemas.openxmlformats.org/officeDocument/2006/relationships/customXml" Target="../ink/ink235.xml"/><Relationship Id="rId32" Type="http://schemas.openxmlformats.org/officeDocument/2006/relationships/image" Target="../media/image224.png"/><Relationship Id="rId31" Type="http://schemas.openxmlformats.org/officeDocument/2006/relationships/customXml" Target="../ink/ink234.xml"/><Relationship Id="rId30" Type="http://schemas.openxmlformats.org/officeDocument/2006/relationships/image" Target="../media/image223.png"/><Relationship Id="rId3" Type="http://schemas.openxmlformats.org/officeDocument/2006/relationships/customXml" Target="../ink/ink220.xml"/><Relationship Id="rId29" Type="http://schemas.openxmlformats.org/officeDocument/2006/relationships/customXml" Target="../ink/ink233.xml"/><Relationship Id="rId28" Type="http://schemas.openxmlformats.org/officeDocument/2006/relationships/image" Target="../media/image222.png"/><Relationship Id="rId27" Type="http://schemas.openxmlformats.org/officeDocument/2006/relationships/customXml" Target="../ink/ink232.xml"/><Relationship Id="rId26" Type="http://schemas.openxmlformats.org/officeDocument/2006/relationships/image" Target="../media/image24.png"/><Relationship Id="rId25" Type="http://schemas.openxmlformats.org/officeDocument/2006/relationships/customXml" Target="../ink/ink231.xml"/><Relationship Id="rId24" Type="http://schemas.openxmlformats.org/officeDocument/2006/relationships/image" Target="../media/image221.png"/><Relationship Id="rId23" Type="http://schemas.openxmlformats.org/officeDocument/2006/relationships/customXml" Target="../ink/ink230.xml"/><Relationship Id="rId22" Type="http://schemas.openxmlformats.org/officeDocument/2006/relationships/image" Target="../media/image220.png"/><Relationship Id="rId21" Type="http://schemas.openxmlformats.org/officeDocument/2006/relationships/customXml" Target="../ink/ink229.xml"/><Relationship Id="rId20" Type="http://schemas.openxmlformats.org/officeDocument/2006/relationships/image" Target="../media/image219.png"/><Relationship Id="rId2" Type="http://schemas.openxmlformats.org/officeDocument/2006/relationships/image" Target="../media/image210.png"/><Relationship Id="rId19" Type="http://schemas.openxmlformats.org/officeDocument/2006/relationships/customXml" Target="../ink/ink228.xml"/><Relationship Id="rId18" Type="http://schemas.openxmlformats.org/officeDocument/2006/relationships/image" Target="../media/image218.png"/><Relationship Id="rId17" Type="http://schemas.openxmlformats.org/officeDocument/2006/relationships/customXml" Target="../ink/ink227.xml"/><Relationship Id="rId16" Type="http://schemas.openxmlformats.org/officeDocument/2006/relationships/image" Target="../media/image217.png"/><Relationship Id="rId15" Type="http://schemas.openxmlformats.org/officeDocument/2006/relationships/customXml" Target="../ink/ink226.xml"/><Relationship Id="rId14" Type="http://schemas.openxmlformats.org/officeDocument/2006/relationships/image" Target="../media/image216.png"/><Relationship Id="rId13" Type="http://schemas.openxmlformats.org/officeDocument/2006/relationships/customXml" Target="../ink/ink225.xml"/><Relationship Id="rId12" Type="http://schemas.openxmlformats.org/officeDocument/2006/relationships/image" Target="../media/image215.png"/><Relationship Id="rId11" Type="http://schemas.openxmlformats.org/officeDocument/2006/relationships/customXml" Target="../ink/ink224.xml"/><Relationship Id="rId10" Type="http://schemas.openxmlformats.org/officeDocument/2006/relationships/image" Target="../media/image214.png"/><Relationship Id="rId1" Type="http://schemas.openxmlformats.org/officeDocument/2006/relationships/customXml" Target="../ink/ink219.xml"/></Relationships>
</file>

<file path=ppt/slides/_rels/slide14.xml.rels><?xml version="1.0" encoding="UTF-8" standalone="yes"?>
<Relationships xmlns="http://schemas.openxmlformats.org/package/2006/relationships"><Relationship Id="rId99" Type="http://schemas.openxmlformats.org/officeDocument/2006/relationships/customXml" Target="../ink/ink286.xml"/><Relationship Id="rId98" Type="http://schemas.openxmlformats.org/officeDocument/2006/relationships/customXml" Target="../ink/ink285.xml"/><Relationship Id="rId97" Type="http://schemas.openxmlformats.org/officeDocument/2006/relationships/image" Target="../media/image272.png"/><Relationship Id="rId96" Type="http://schemas.openxmlformats.org/officeDocument/2006/relationships/customXml" Target="../ink/ink284.xml"/><Relationship Id="rId95" Type="http://schemas.openxmlformats.org/officeDocument/2006/relationships/image" Target="../media/image271.png"/><Relationship Id="rId94" Type="http://schemas.openxmlformats.org/officeDocument/2006/relationships/customXml" Target="../ink/ink283.xml"/><Relationship Id="rId93" Type="http://schemas.openxmlformats.org/officeDocument/2006/relationships/image" Target="../media/image270.png"/><Relationship Id="rId92" Type="http://schemas.openxmlformats.org/officeDocument/2006/relationships/customXml" Target="../ink/ink282.xml"/><Relationship Id="rId91" Type="http://schemas.openxmlformats.org/officeDocument/2006/relationships/image" Target="../media/image269.png"/><Relationship Id="rId90" Type="http://schemas.openxmlformats.org/officeDocument/2006/relationships/customXml" Target="../ink/ink281.xml"/><Relationship Id="rId9" Type="http://schemas.openxmlformats.org/officeDocument/2006/relationships/customXml" Target="../ink/ink240.xml"/><Relationship Id="rId89" Type="http://schemas.openxmlformats.org/officeDocument/2006/relationships/image" Target="../media/image268.png"/><Relationship Id="rId88" Type="http://schemas.openxmlformats.org/officeDocument/2006/relationships/customXml" Target="../ink/ink280.xml"/><Relationship Id="rId87" Type="http://schemas.openxmlformats.org/officeDocument/2006/relationships/image" Target="../media/image267.png"/><Relationship Id="rId86" Type="http://schemas.openxmlformats.org/officeDocument/2006/relationships/customXml" Target="../ink/ink279.xml"/><Relationship Id="rId85" Type="http://schemas.openxmlformats.org/officeDocument/2006/relationships/image" Target="../media/image266.png"/><Relationship Id="rId84" Type="http://schemas.openxmlformats.org/officeDocument/2006/relationships/customXml" Target="../ink/ink278.xml"/><Relationship Id="rId83" Type="http://schemas.openxmlformats.org/officeDocument/2006/relationships/image" Target="../media/image265.png"/><Relationship Id="rId82" Type="http://schemas.openxmlformats.org/officeDocument/2006/relationships/customXml" Target="../ink/ink277.xml"/><Relationship Id="rId81" Type="http://schemas.openxmlformats.org/officeDocument/2006/relationships/image" Target="../media/image264.png"/><Relationship Id="rId80" Type="http://schemas.openxmlformats.org/officeDocument/2006/relationships/customXml" Target="../ink/ink276.xml"/><Relationship Id="rId8" Type="http://schemas.openxmlformats.org/officeDocument/2006/relationships/image" Target="../media/image229.png"/><Relationship Id="rId79" Type="http://schemas.openxmlformats.org/officeDocument/2006/relationships/image" Target="../media/image263.png"/><Relationship Id="rId78" Type="http://schemas.openxmlformats.org/officeDocument/2006/relationships/customXml" Target="../ink/ink275.xml"/><Relationship Id="rId77" Type="http://schemas.openxmlformats.org/officeDocument/2006/relationships/image" Target="../media/image262.png"/><Relationship Id="rId76" Type="http://schemas.openxmlformats.org/officeDocument/2006/relationships/customXml" Target="../ink/ink274.xml"/><Relationship Id="rId75" Type="http://schemas.openxmlformats.org/officeDocument/2006/relationships/image" Target="../media/image261.png"/><Relationship Id="rId74" Type="http://schemas.openxmlformats.org/officeDocument/2006/relationships/customXml" Target="../ink/ink273.xml"/><Relationship Id="rId73" Type="http://schemas.openxmlformats.org/officeDocument/2006/relationships/image" Target="../media/image260.png"/><Relationship Id="rId72" Type="http://schemas.openxmlformats.org/officeDocument/2006/relationships/customXml" Target="../ink/ink272.xml"/><Relationship Id="rId71" Type="http://schemas.openxmlformats.org/officeDocument/2006/relationships/image" Target="../media/image259.png"/><Relationship Id="rId70" Type="http://schemas.openxmlformats.org/officeDocument/2006/relationships/customXml" Target="../ink/ink271.xml"/><Relationship Id="rId7" Type="http://schemas.openxmlformats.org/officeDocument/2006/relationships/customXml" Target="../ink/ink239.xml"/><Relationship Id="rId69" Type="http://schemas.openxmlformats.org/officeDocument/2006/relationships/image" Target="../media/image258.png"/><Relationship Id="rId68" Type="http://schemas.openxmlformats.org/officeDocument/2006/relationships/customXml" Target="../ink/ink270.xml"/><Relationship Id="rId67" Type="http://schemas.openxmlformats.org/officeDocument/2006/relationships/customXml" Target="../ink/ink269.xml"/><Relationship Id="rId66" Type="http://schemas.openxmlformats.org/officeDocument/2006/relationships/image" Target="../media/image257.png"/><Relationship Id="rId65" Type="http://schemas.openxmlformats.org/officeDocument/2006/relationships/customXml" Target="../ink/ink268.xml"/><Relationship Id="rId64" Type="http://schemas.openxmlformats.org/officeDocument/2006/relationships/image" Target="../media/image256.png"/><Relationship Id="rId63" Type="http://schemas.openxmlformats.org/officeDocument/2006/relationships/customXml" Target="../ink/ink267.xml"/><Relationship Id="rId62" Type="http://schemas.openxmlformats.org/officeDocument/2006/relationships/image" Target="../media/image255.png"/><Relationship Id="rId61" Type="http://schemas.openxmlformats.org/officeDocument/2006/relationships/customXml" Target="../ink/ink266.xml"/><Relationship Id="rId60" Type="http://schemas.openxmlformats.org/officeDocument/2006/relationships/image" Target="../media/image254.png"/><Relationship Id="rId6" Type="http://schemas.openxmlformats.org/officeDocument/2006/relationships/image" Target="../media/image228.png"/><Relationship Id="rId59" Type="http://schemas.openxmlformats.org/officeDocument/2006/relationships/customXml" Target="../ink/ink265.xml"/><Relationship Id="rId58" Type="http://schemas.openxmlformats.org/officeDocument/2006/relationships/image" Target="../media/image253.png"/><Relationship Id="rId57" Type="http://schemas.openxmlformats.org/officeDocument/2006/relationships/customXml" Target="../ink/ink264.xml"/><Relationship Id="rId56" Type="http://schemas.openxmlformats.org/officeDocument/2006/relationships/image" Target="../media/image252.png"/><Relationship Id="rId55" Type="http://schemas.openxmlformats.org/officeDocument/2006/relationships/customXml" Target="../ink/ink263.xml"/><Relationship Id="rId54" Type="http://schemas.openxmlformats.org/officeDocument/2006/relationships/image" Target="../media/image251.png"/><Relationship Id="rId53" Type="http://schemas.openxmlformats.org/officeDocument/2006/relationships/customXml" Target="../ink/ink262.xml"/><Relationship Id="rId52" Type="http://schemas.openxmlformats.org/officeDocument/2006/relationships/image" Target="../media/image250.png"/><Relationship Id="rId51" Type="http://schemas.openxmlformats.org/officeDocument/2006/relationships/customXml" Target="../ink/ink261.xml"/><Relationship Id="rId50" Type="http://schemas.openxmlformats.org/officeDocument/2006/relationships/image" Target="../media/image249.png"/><Relationship Id="rId5" Type="http://schemas.openxmlformats.org/officeDocument/2006/relationships/customXml" Target="../ink/ink238.xml"/><Relationship Id="rId49" Type="http://schemas.openxmlformats.org/officeDocument/2006/relationships/customXml" Target="../ink/ink260.xml"/><Relationship Id="rId48" Type="http://schemas.openxmlformats.org/officeDocument/2006/relationships/image" Target="../media/image248.png"/><Relationship Id="rId47" Type="http://schemas.openxmlformats.org/officeDocument/2006/relationships/customXml" Target="../ink/ink259.xml"/><Relationship Id="rId46" Type="http://schemas.openxmlformats.org/officeDocument/2006/relationships/image" Target="../media/image247.png"/><Relationship Id="rId45" Type="http://schemas.openxmlformats.org/officeDocument/2006/relationships/customXml" Target="../ink/ink258.xml"/><Relationship Id="rId44" Type="http://schemas.openxmlformats.org/officeDocument/2006/relationships/image" Target="../media/image246.png"/><Relationship Id="rId43" Type="http://schemas.openxmlformats.org/officeDocument/2006/relationships/customXml" Target="../ink/ink257.xml"/><Relationship Id="rId42" Type="http://schemas.openxmlformats.org/officeDocument/2006/relationships/image" Target="../media/image245.png"/><Relationship Id="rId41" Type="http://schemas.openxmlformats.org/officeDocument/2006/relationships/customXml" Target="../ink/ink256.xml"/><Relationship Id="rId40" Type="http://schemas.openxmlformats.org/officeDocument/2006/relationships/image" Target="../media/image244.png"/><Relationship Id="rId4" Type="http://schemas.openxmlformats.org/officeDocument/2006/relationships/image" Target="../media/image227.png"/><Relationship Id="rId39" Type="http://schemas.openxmlformats.org/officeDocument/2006/relationships/customXml" Target="../ink/ink255.xml"/><Relationship Id="rId38" Type="http://schemas.openxmlformats.org/officeDocument/2006/relationships/image" Target="../media/image243.png"/><Relationship Id="rId37" Type="http://schemas.openxmlformats.org/officeDocument/2006/relationships/customXml" Target="../ink/ink254.xml"/><Relationship Id="rId36" Type="http://schemas.openxmlformats.org/officeDocument/2006/relationships/image" Target="../media/image242.png"/><Relationship Id="rId35" Type="http://schemas.openxmlformats.org/officeDocument/2006/relationships/customXml" Target="../ink/ink253.xml"/><Relationship Id="rId34" Type="http://schemas.openxmlformats.org/officeDocument/2006/relationships/image" Target="../media/image241.png"/><Relationship Id="rId33" Type="http://schemas.openxmlformats.org/officeDocument/2006/relationships/customXml" Target="../ink/ink252.xml"/><Relationship Id="rId32" Type="http://schemas.openxmlformats.org/officeDocument/2006/relationships/image" Target="../media/image240.png"/><Relationship Id="rId31" Type="http://schemas.openxmlformats.org/officeDocument/2006/relationships/customXml" Target="../ink/ink251.xml"/><Relationship Id="rId30" Type="http://schemas.openxmlformats.org/officeDocument/2006/relationships/image" Target="../media/image24.png"/><Relationship Id="rId3" Type="http://schemas.openxmlformats.org/officeDocument/2006/relationships/customXml" Target="../ink/ink237.xml"/><Relationship Id="rId29" Type="http://schemas.openxmlformats.org/officeDocument/2006/relationships/customXml" Target="../ink/ink250.xml"/><Relationship Id="rId28" Type="http://schemas.openxmlformats.org/officeDocument/2006/relationships/image" Target="../media/image239.png"/><Relationship Id="rId27" Type="http://schemas.openxmlformats.org/officeDocument/2006/relationships/customXml" Target="../ink/ink249.xml"/><Relationship Id="rId26" Type="http://schemas.openxmlformats.org/officeDocument/2006/relationships/image" Target="../media/image238.png"/><Relationship Id="rId25" Type="http://schemas.openxmlformats.org/officeDocument/2006/relationships/customXml" Target="../ink/ink248.xml"/><Relationship Id="rId24" Type="http://schemas.openxmlformats.org/officeDocument/2006/relationships/image" Target="../media/image237.png"/><Relationship Id="rId23" Type="http://schemas.openxmlformats.org/officeDocument/2006/relationships/customXml" Target="../ink/ink247.xml"/><Relationship Id="rId22" Type="http://schemas.openxmlformats.org/officeDocument/2006/relationships/image" Target="../media/image236.png"/><Relationship Id="rId21" Type="http://schemas.openxmlformats.org/officeDocument/2006/relationships/customXml" Target="../ink/ink246.xml"/><Relationship Id="rId20" Type="http://schemas.openxmlformats.org/officeDocument/2006/relationships/image" Target="../media/image235.png"/><Relationship Id="rId2" Type="http://schemas.openxmlformats.org/officeDocument/2006/relationships/image" Target="../media/image226.png"/><Relationship Id="rId19" Type="http://schemas.openxmlformats.org/officeDocument/2006/relationships/customXml" Target="../ink/ink245.xml"/><Relationship Id="rId18" Type="http://schemas.openxmlformats.org/officeDocument/2006/relationships/image" Target="../media/image234.png"/><Relationship Id="rId17" Type="http://schemas.openxmlformats.org/officeDocument/2006/relationships/customXml" Target="../ink/ink244.xml"/><Relationship Id="rId161" Type="http://schemas.openxmlformats.org/officeDocument/2006/relationships/slideLayout" Target="../slideLayouts/slideLayout2.xml"/><Relationship Id="rId160" Type="http://schemas.openxmlformats.org/officeDocument/2006/relationships/tags" Target="../tags/tag78.xml"/><Relationship Id="rId16" Type="http://schemas.openxmlformats.org/officeDocument/2006/relationships/image" Target="../media/image233.png"/><Relationship Id="rId159" Type="http://schemas.openxmlformats.org/officeDocument/2006/relationships/image" Target="../media/image301.png"/><Relationship Id="rId158" Type="http://schemas.openxmlformats.org/officeDocument/2006/relationships/customXml" Target="../ink/ink317.xml"/><Relationship Id="rId157" Type="http://schemas.openxmlformats.org/officeDocument/2006/relationships/image" Target="../media/image300.png"/><Relationship Id="rId156" Type="http://schemas.openxmlformats.org/officeDocument/2006/relationships/customXml" Target="../ink/ink316.xml"/><Relationship Id="rId155" Type="http://schemas.openxmlformats.org/officeDocument/2006/relationships/image" Target="../media/image299.png"/><Relationship Id="rId154" Type="http://schemas.openxmlformats.org/officeDocument/2006/relationships/customXml" Target="../ink/ink315.xml"/><Relationship Id="rId153" Type="http://schemas.openxmlformats.org/officeDocument/2006/relationships/image" Target="../media/image298.png"/><Relationship Id="rId152" Type="http://schemas.openxmlformats.org/officeDocument/2006/relationships/customXml" Target="../ink/ink314.xml"/><Relationship Id="rId151" Type="http://schemas.openxmlformats.org/officeDocument/2006/relationships/image" Target="../media/image297.png"/><Relationship Id="rId150" Type="http://schemas.openxmlformats.org/officeDocument/2006/relationships/customXml" Target="../ink/ink313.xml"/><Relationship Id="rId15" Type="http://schemas.openxmlformats.org/officeDocument/2006/relationships/customXml" Target="../ink/ink243.xml"/><Relationship Id="rId149" Type="http://schemas.openxmlformats.org/officeDocument/2006/relationships/image" Target="../media/image296.png"/><Relationship Id="rId148" Type="http://schemas.openxmlformats.org/officeDocument/2006/relationships/customXml" Target="../ink/ink312.xml"/><Relationship Id="rId147" Type="http://schemas.openxmlformats.org/officeDocument/2006/relationships/image" Target="../media/image295.png"/><Relationship Id="rId146" Type="http://schemas.openxmlformats.org/officeDocument/2006/relationships/customXml" Target="../ink/ink311.xml"/><Relationship Id="rId145" Type="http://schemas.openxmlformats.org/officeDocument/2006/relationships/image" Target="../media/image294.png"/><Relationship Id="rId144" Type="http://schemas.openxmlformats.org/officeDocument/2006/relationships/customXml" Target="../ink/ink310.xml"/><Relationship Id="rId143" Type="http://schemas.openxmlformats.org/officeDocument/2006/relationships/image" Target="../media/image293.png"/><Relationship Id="rId142" Type="http://schemas.openxmlformats.org/officeDocument/2006/relationships/customXml" Target="../ink/ink309.xml"/><Relationship Id="rId141" Type="http://schemas.openxmlformats.org/officeDocument/2006/relationships/image" Target="../media/image292.png"/><Relationship Id="rId140" Type="http://schemas.openxmlformats.org/officeDocument/2006/relationships/customXml" Target="../ink/ink308.xml"/><Relationship Id="rId14" Type="http://schemas.openxmlformats.org/officeDocument/2006/relationships/image" Target="../media/image232.png"/><Relationship Id="rId139" Type="http://schemas.openxmlformats.org/officeDocument/2006/relationships/image" Target="../media/image291.png"/><Relationship Id="rId138" Type="http://schemas.openxmlformats.org/officeDocument/2006/relationships/customXml" Target="../ink/ink307.xml"/><Relationship Id="rId137" Type="http://schemas.openxmlformats.org/officeDocument/2006/relationships/customXml" Target="../ink/ink306.xml"/><Relationship Id="rId136" Type="http://schemas.openxmlformats.org/officeDocument/2006/relationships/image" Target="../media/image290.png"/><Relationship Id="rId135" Type="http://schemas.openxmlformats.org/officeDocument/2006/relationships/customXml" Target="../ink/ink305.xml"/><Relationship Id="rId134" Type="http://schemas.openxmlformats.org/officeDocument/2006/relationships/image" Target="../media/image289.png"/><Relationship Id="rId133" Type="http://schemas.openxmlformats.org/officeDocument/2006/relationships/customXml" Target="../ink/ink304.xml"/><Relationship Id="rId132" Type="http://schemas.openxmlformats.org/officeDocument/2006/relationships/image" Target="../media/image288.png"/><Relationship Id="rId131" Type="http://schemas.openxmlformats.org/officeDocument/2006/relationships/customXml" Target="../ink/ink303.xml"/><Relationship Id="rId130" Type="http://schemas.openxmlformats.org/officeDocument/2006/relationships/image" Target="../media/image287.png"/><Relationship Id="rId13" Type="http://schemas.openxmlformats.org/officeDocument/2006/relationships/customXml" Target="../ink/ink242.xml"/><Relationship Id="rId129" Type="http://schemas.openxmlformats.org/officeDocument/2006/relationships/customXml" Target="../ink/ink302.xml"/><Relationship Id="rId128" Type="http://schemas.openxmlformats.org/officeDocument/2006/relationships/customXml" Target="../ink/ink301.xml"/><Relationship Id="rId127" Type="http://schemas.openxmlformats.org/officeDocument/2006/relationships/image" Target="../media/image286.png"/><Relationship Id="rId126" Type="http://schemas.openxmlformats.org/officeDocument/2006/relationships/customXml" Target="../ink/ink300.xml"/><Relationship Id="rId125" Type="http://schemas.openxmlformats.org/officeDocument/2006/relationships/image" Target="../media/image285.png"/><Relationship Id="rId124" Type="http://schemas.openxmlformats.org/officeDocument/2006/relationships/customXml" Target="../ink/ink299.xml"/><Relationship Id="rId123" Type="http://schemas.openxmlformats.org/officeDocument/2006/relationships/image" Target="../media/image284.png"/><Relationship Id="rId122" Type="http://schemas.openxmlformats.org/officeDocument/2006/relationships/customXml" Target="../ink/ink298.xml"/><Relationship Id="rId121" Type="http://schemas.openxmlformats.org/officeDocument/2006/relationships/image" Target="../media/image283.png"/><Relationship Id="rId120" Type="http://schemas.openxmlformats.org/officeDocument/2006/relationships/customXml" Target="../ink/ink297.xml"/><Relationship Id="rId12" Type="http://schemas.openxmlformats.org/officeDocument/2006/relationships/image" Target="../media/image231.png"/><Relationship Id="rId119" Type="http://schemas.openxmlformats.org/officeDocument/2006/relationships/image" Target="../media/image282.png"/><Relationship Id="rId118" Type="http://schemas.openxmlformats.org/officeDocument/2006/relationships/customXml" Target="../ink/ink296.xml"/><Relationship Id="rId117" Type="http://schemas.openxmlformats.org/officeDocument/2006/relationships/image" Target="../media/image281.png"/><Relationship Id="rId116" Type="http://schemas.openxmlformats.org/officeDocument/2006/relationships/customXml" Target="../ink/ink295.xml"/><Relationship Id="rId115" Type="http://schemas.openxmlformats.org/officeDocument/2006/relationships/image" Target="../media/image280.png"/><Relationship Id="rId114" Type="http://schemas.openxmlformats.org/officeDocument/2006/relationships/customXml" Target="../ink/ink294.xml"/><Relationship Id="rId113" Type="http://schemas.openxmlformats.org/officeDocument/2006/relationships/image" Target="../media/image279.png"/><Relationship Id="rId112" Type="http://schemas.openxmlformats.org/officeDocument/2006/relationships/customXml" Target="../ink/ink293.xml"/><Relationship Id="rId111" Type="http://schemas.openxmlformats.org/officeDocument/2006/relationships/image" Target="../media/image278.png"/><Relationship Id="rId110" Type="http://schemas.openxmlformats.org/officeDocument/2006/relationships/customXml" Target="../ink/ink292.xml"/><Relationship Id="rId11" Type="http://schemas.openxmlformats.org/officeDocument/2006/relationships/customXml" Target="../ink/ink241.xml"/><Relationship Id="rId109" Type="http://schemas.openxmlformats.org/officeDocument/2006/relationships/image" Target="../media/image277.png"/><Relationship Id="rId108" Type="http://schemas.openxmlformats.org/officeDocument/2006/relationships/customXml" Target="../ink/ink291.xml"/><Relationship Id="rId107" Type="http://schemas.openxmlformats.org/officeDocument/2006/relationships/image" Target="../media/image276.png"/><Relationship Id="rId106" Type="http://schemas.openxmlformats.org/officeDocument/2006/relationships/customXml" Target="../ink/ink290.xml"/><Relationship Id="rId105" Type="http://schemas.openxmlformats.org/officeDocument/2006/relationships/customXml" Target="../ink/ink289.xml"/><Relationship Id="rId104" Type="http://schemas.openxmlformats.org/officeDocument/2006/relationships/image" Target="../media/image275.png"/><Relationship Id="rId103" Type="http://schemas.openxmlformats.org/officeDocument/2006/relationships/customXml" Target="../ink/ink288.xml"/><Relationship Id="rId102" Type="http://schemas.openxmlformats.org/officeDocument/2006/relationships/image" Target="../media/image274.png"/><Relationship Id="rId101" Type="http://schemas.openxmlformats.org/officeDocument/2006/relationships/customXml" Target="../ink/ink287.xml"/><Relationship Id="rId100" Type="http://schemas.openxmlformats.org/officeDocument/2006/relationships/image" Target="../media/image273.png"/><Relationship Id="rId10" Type="http://schemas.openxmlformats.org/officeDocument/2006/relationships/image" Target="../media/image230.png"/><Relationship Id="rId1" Type="http://schemas.openxmlformats.org/officeDocument/2006/relationships/customXml" Target="../ink/ink236.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2.xml"/></Relationships>
</file>

<file path=ppt/slides/_rels/slide1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83.xml"/><Relationship Id="rId7" Type="http://schemas.openxmlformats.org/officeDocument/2006/relationships/image" Target="../media/image305.png"/><Relationship Id="rId6" Type="http://schemas.openxmlformats.org/officeDocument/2006/relationships/customXml" Target="../ink/ink319.xml"/><Relationship Id="rId5" Type="http://schemas.openxmlformats.org/officeDocument/2006/relationships/image" Target="../media/image304.png"/><Relationship Id="rId4" Type="http://schemas.openxmlformats.org/officeDocument/2006/relationships/customXml" Target="../ink/ink318.xml"/><Relationship Id="rId3" Type="http://schemas.openxmlformats.org/officeDocument/2006/relationships/image" Target="../media/image303.png"/><Relationship Id="rId2" Type="http://schemas.openxmlformats.org/officeDocument/2006/relationships/image" Target="../media/image302.emf"/><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20.xml.rels><?xml version="1.0" encoding="UTF-8" standalone="yes"?>
<Relationships xmlns="http://schemas.openxmlformats.org/package/2006/relationships"><Relationship Id="rId99" Type="http://schemas.openxmlformats.org/officeDocument/2006/relationships/customXml" Target="../ink/ink367.xml"/><Relationship Id="rId98" Type="http://schemas.openxmlformats.org/officeDocument/2006/relationships/image" Target="../media/image354.png"/><Relationship Id="rId97" Type="http://schemas.openxmlformats.org/officeDocument/2006/relationships/customXml" Target="../ink/ink366.xml"/><Relationship Id="rId96" Type="http://schemas.openxmlformats.org/officeDocument/2006/relationships/image" Target="../media/image353.png"/><Relationship Id="rId95" Type="http://schemas.openxmlformats.org/officeDocument/2006/relationships/customXml" Target="../ink/ink365.xml"/><Relationship Id="rId94" Type="http://schemas.openxmlformats.org/officeDocument/2006/relationships/image" Target="../media/image352.png"/><Relationship Id="rId93" Type="http://schemas.openxmlformats.org/officeDocument/2006/relationships/customXml" Target="../ink/ink364.xml"/><Relationship Id="rId92" Type="http://schemas.openxmlformats.org/officeDocument/2006/relationships/image" Target="../media/image351.png"/><Relationship Id="rId91" Type="http://schemas.openxmlformats.org/officeDocument/2006/relationships/customXml" Target="../ink/ink363.xml"/><Relationship Id="rId90" Type="http://schemas.openxmlformats.org/officeDocument/2006/relationships/image" Target="../media/image350.png"/><Relationship Id="rId9" Type="http://schemas.openxmlformats.org/officeDocument/2006/relationships/customXml" Target="../ink/ink322.xml"/><Relationship Id="rId89" Type="http://schemas.openxmlformats.org/officeDocument/2006/relationships/customXml" Target="../ink/ink362.xml"/><Relationship Id="rId88" Type="http://schemas.openxmlformats.org/officeDocument/2006/relationships/image" Target="../media/image349.png"/><Relationship Id="rId87" Type="http://schemas.openxmlformats.org/officeDocument/2006/relationships/customXml" Target="../ink/ink361.xml"/><Relationship Id="rId86" Type="http://schemas.openxmlformats.org/officeDocument/2006/relationships/image" Target="../media/image348.png"/><Relationship Id="rId85" Type="http://schemas.openxmlformats.org/officeDocument/2006/relationships/customXml" Target="../ink/ink360.xml"/><Relationship Id="rId84" Type="http://schemas.openxmlformats.org/officeDocument/2006/relationships/image" Target="../media/image347.png"/><Relationship Id="rId83" Type="http://schemas.openxmlformats.org/officeDocument/2006/relationships/customXml" Target="../ink/ink359.xml"/><Relationship Id="rId82" Type="http://schemas.openxmlformats.org/officeDocument/2006/relationships/image" Target="../media/image346.png"/><Relationship Id="rId81" Type="http://schemas.openxmlformats.org/officeDocument/2006/relationships/customXml" Target="../ink/ink358.xml"/><Relationship Id="rId80" Type="http://schemas.openxmlformats.org/officeDocument/2006/relationships/image" Target="../media/image345.png"/><Relationship Id="rId8" Type="http://schemas.openxmlformats.org/officeDocument/2006/relationships/image" Target="../media/image309.png"/><Relationship Id="rId79" Type="http://schemas.openxmlformats.org/officeDocument/2006/relationships/customXml" Target="../ink/ink357.xml"/><Relationship Id="rId78" Type="http://schemas.openxmlformats.org/officeDocument/2006/relationships/image" Target="../media/image344.png"/><Relationship Id="rId77" Type="http://schemas.openxmlformats.org/officeDocument/2006/relationships/customXml" Target="../ink/ink356.xml"/><Relationship Id="rId76" Type="http://schemas.openxmlformats.org/officeDocument/2006/relationships/image" Target="../media/image343.png"/><Relationship Id="rId75" Type="http://schemas.openxmlformats.org/officeDocument/2006/relationships/customXml" Target="../ink/ink355.xml"/><Relationship Id="rId74" Type="http://schemas.openxmlformats.org/officeDocument/2006/relationships/image" Target="../media/image342.png"/><Relationship Id="rId73" Type="http://schemas.openxmlformats.org/officeDocument/2006/relationships/customXml" Target="../ink/ink354.xml"/><Relationship Id="rId72" Type="http://schemas.openxmlformats.org/officeDocument/2006/relationships/image" Target="../media/image341.png"/><Relationship Id="rId71" Type="http://schemas.openxmlformats.org/officeDocument/2006/relationships/customXml" Target="../ink/ink353.xml"/><Relationship Id="rId70" Type="http://schemas.openxmlformats.org/officeDocument/2006/relationships/image" Target="../media/image340.png"/><Relationship Id="rId7" Type="http://schemas.openxmlformats.org/officeDocument/2006/relationships/customXml" Target="../ink/ink321.xml"/><Relationship Id="rId69" Type="http://schemas.openxmlformats.org/officeDocument/2006/relationships/customXml" Target="../ink/ink352.xml"/><Relationship Id="rId68" Type="http://schemas.openxmlformats.org/officeDocument/2006/relationships/image" Target="../media/image339.png"/><Relationship Id="rId67" Type="http://schemas.openxmlformats.org/officeDocument/2006/relationships/customXml" Target="../ink/ink351.xml"/><Relationship Id="rId66" Type="http://schemas.openxmlformats.org/officeDocument/2006/relationships/image" Target="../media/image338.png"/><Relationship Id="rId65" Type="http://schemas.openxmlformats.org/officeDocument/2006/relationships/customXml" Target="../ink/ink350.xml"/><Relationship Id="rId64" Type="http://schemas.openxmlformats.org/officeDocument/2006/relationships/image" Target="../media/image337.png"/><Relationship Id="rId63" Type="http://schemas.openxmlformats.org/officeDocument/2006/relationships/customXml" Target="../ink/ink349.xml"/><Relationship Id="rId62" Type="http://schemas.openxmlformats.org/officeDocument/2006/relationships/image" Target="../media/image336.png"/><Relationship Id="rId61" Type="http://schemas.openxmlformats.org/officeDocument/2006/relationships/customXml" Target="../ink/ink348.xml"/><Relationship Id="rId60" Type="http://schemas.openxmlformats.org/officeDocument/2006/relationships/image" Target="../media/image335.png"/><Relationship Id="rId6" Type="http://schemas.openxmlformats.org/officeDocument/2006/relationships/image" Target="../media/image308.png"/><Relationship Id="rId59" Type="http://schemas.openxmlformats.org/officeDocument/2006/relationships/customXml" Target="../ink/ink347.xml"/><Relationship Id="rId58" Type="http://schemas.openxmlformats.org/officeDocument/2006/relationships/image" Target="../media/image334.png"/><Relationship Id="rId57" Type="http://schemas.openxmlformats.org/officeDocument/2006/relationships/customXml" Target="../ink/ink346.xml"/><Relationship Id="rId56" Type="http://schemas.openxmlformats.org/officeDocument/2006/relationships/image" Target="../media/image333.png"/><Relationship Id="rId55" Type="http://schemas.openxmlformats.org/officeDocument/2006/relationships/customXml" Target="../ink/ink345.xml"/><Relationship Id="rId54" Type="http://schemas.openxmlformats.org/officeDocument/2006/relationships/image" Target="../media/image332.png"/><Relationship Id="rId53" Type="http://schemas.openxmlformats.org/officeDocument/2006/relationships/customXml" Target="../ink/ink344.xml"/><Relationship Id="rId52" Type="http://schemas.openxmlformats.org/officeDocument/2006/relationships/image" Target="../media/image331.png"/><Relationship Id="rId51" Type="http://schemas.openxmlformats.org/officeDocument/2006/relationships/customXml" Target="../ink/ink343.xml"/><Relationship Id="rId50" Type="http://schemas.openxmlformats.org/officeDocument/2006/relationships/image" Target="../media/image330.png"/><Relationship Id="rId5" Type="http://schemas.openxmlformats.org/officeDocument/2006/relationships/customXml" Target="../ink/ink320.xml"/><Relationship Id="rId49" Type="http://schemas.openxmlformats.org/officeDocument/2006/relationships/customXml" Target="../ink/ink342.xml"/><Relationship Id="rId48" Type="http://schemas.openxmlformats.org/officeDocument/2006/relationships/image" Target="../media/image329.png"/><Relationship Id="rId47" Type="http://schemas.openxmlformats.org/officeDocument/2006/relationships/customXml" Target="../ink/ink341.xml"/><Relationship Id="rId46" Type="http://schemas.openxmlformats.org/officeDocument/2006/relationships/image" Target="../media/image328.png"/><Relationship Id="rId45" Type="http://schemas.openxmlformats.org/officeDocument/2006/relationships/customXml" Target="../ink/ink340.xml"/><Relationship Id="rId44" Type="http://schemas.openxmlformats.org/officeDocument/2006/relationships/image" Target="../media/image327.png"/><Relationship Id="rId43" Type="http://schemas.openxmlformats.org/officeDocument/2006/relationships/customXml" Target="../ink/ink339.xml"/><Relationship Id="rId42" Type="http://schemas.openxmlformats.org/officeDocument/2006/relationships/image" Target="../media/image326.png"/><Relationship Id="rId41" Type="http://schemas.openxmlformats.org/officeDocument/2006/relationships/customXml" Target="../ink/ink338.xml"/><Relationship Id="rId40" Type="http://schemas.openxmlformats.org/officeDocument/2006/relationships/image" Target="../media/image325.png"/><Relationship Id="rId4" Type="http://schemas.openxmlformats.org/officeDocument/2006/relationships/tags" Target="../tags/tag85.xml"/><Relationship Id="rId39" Type="http://schemas.openxmlformats.org/officeDocument/2006/relationships/customXml" Target="../ink/ink337.xml"/><Relationship Id="rId38" Type="http://schemas.openxmlformats.org/officeDocument/2006/relationships/image" Target="../media/image324.png"/><Relationship Id="rId37" Type="http://schemas.openxmlformats.org/officeDocument/2006/relationships/customXml" Target="../ink/ink336.xml"/><Relationship Id="rId36" Type="http://schemas.openxmlformats.org/officeDocument/2006/relationships/image" Target="../media/image323.png"/><Relationship Id="rId35" Type="http://schemas.openxmlformats.org/officeDocument/2006/relationships/customXml" Target="../ink/ink335.xml"/><Relationship Id="rId34" Type="http://schemas.openxmlformats.org/officeDocument/2006/relationships/image" Target="../media/image322.png"/><Relationship Id="rId33" Type="http://schemas.openxmlformats.org/officeDocument/2006/relationships/customXml" Target="../ink/ink334.xml"/><Relationship Id="rId32" Type="http://schemas.openxmlformats.org/officeDocument/2006/relationships/image" Target="../media/image321.png"/><Relationship Id="rId31" Type="http://schemas.openxmlformats.org/officeDocument/2006/relationships/customXml" Target="../ink/ink333.xml"/><Relationship Id="rId30" Type="http://schemas.openxmlformats.org/officeDocument/2006/relationships/image" Target="../media/image320.png"/><Relationship Id="rId3" Type="http://schemas.openxmlformats.org/officeDocument/2006/relationships/image" Target="../media/image307.png"/><Relationship Id="rId29" Type="http://schemas.openxmlformats.org/officeDocument/2006/relationships/customXml" Target="../ink/ink332.xml"/><Relationship Id="rId281" Type="http://schemas.openxmlformats.org/officeDocument/2006/relationships/slideLayout" Target="../slideLayouts/slideLayout2.xml"/><Relationship Id="rId280" Type="http://schemas.openxmlformats.org/officeDocument/2006/relationships/tags" Target="../tags/tag86.xml"/><Relationship Id="rId28" Type="http://schemas.openxmlformats.org/officeDocument/2006/relationships/image" Target="../media/image319.png"/><Relationship Id="rId279" Type="http://schemas.openxmlformats.org/officeDocument/2006/relationships/image" Target="../media/image435.png"/><Relationship Id="rId278" Type="http://schemas.openxmlformats.org/officeDocument/2006/relationships/customXml" Target="../ink/ink465.xml"/><Relationship Id="rId277" Type="http://schemas.openxmlformats.org/officeDocument/2006/relationships/customXml" Target="../ink/ink464.xml"/><Relationship Id="rId276" Type="http://schemas.openxmlformats.org/officeDocument/2006/relationships/image" Target="../media/image434.png"/><Relationship Id="rId275" Type="http://schemas.openxmlformats.org/officeDocument/2006/relationships/customXml" Target="../ink/ink463.xml"/><Relationship Id="rId274" Type="http://schemas.openxmlformats.org/officeDocument/2006/relationships/image" Target="../media/image433.png"/><Relationship Id="rId273" Type="http://schemas.openxmlformats.org/officeDocument/2006/relationships/customXml" Target="../ink/ink462.xml"/><Relationship Id="rId272" Type="http://schemas.openxmlformats.org/officeDocument/2006/relationships/customXml" Target="../ink/ink461.xml"/><Relationship Id="rId271" Type="http://schemas.openxmlformats.org/officeDocument/2006/relationships/image" Target="../media/image432.png"/><Relationship Id="rId270" Type="http://schemas.openxmlformats.org/officeDocument/2006/relationships/customXml" Target="../ink/ink460.xml"/><Relationship Id="rId27" Type="http://schemas.openxmlformats.org/officeDocument/2006/relationships/customXml" Target="../ink/ink331.xml"/><Relationship Id="rId269" Type="http://schemas.openxmlformats.org/officeDocument/2006/relationships/customXml" Target="../ink/ink459.xml"/><Relationship Id="rId268" Type="http://schemas.openxmlformats.org/officeDocument/2006/relationships/image" Target="../media/image431.png"/><Relationship Id="rId267" Type="http://schemas.openxmlformats.org/officeDocument/2006/relationships/customXml" Target="../ink/ink458.xml"/><Relationship Id="rId266" Type="http://schemas.openxmlformats.org/officeDocument/2006/relationships/customXml" Target="../ink/ink457.xml"/><Relationship Id="rId265" Type="http://schemas.openxmlformats.org/officeDocument/2006/relationships/image" Target="../media/image430.png"/><Relationship Id="rId264" Type="http://schemas.openxmlformats.org/officeDocument/2006/relationships/customXml" Target="../ink/ink456.xml"/><Relationship Id="rId263" Type="http://schemas.openxmlformats.org/officeDocument/2006/relationships/customXml" Target="../ink/ink455.xml"/><Relationship Id="rId262" Type="http://schemas.openxmlformats.org/officeDocument/2006/relationships/image" Target="../media/image429.png"/><Relationship Id="rId261" Type="http://schemas.openxmlformats.org/officeDocument/2006/relationships/customXml" Target="../ink/ink454.xml"/><Relationship Id="rId260" Type="http://schemas.openxmlformats.org/officeDocument/2006/relationships/customXml" Target="../ink/ink453.xml"/><Relationship Id="rId26" Type="http://schemas.openxmlformats.org/officeDocument/2006/relationships/image" Target="../media/image318.png"/><Relationship Id="rId259" Type="http://schemas.openxmlformats.org/officeDocument/2006/relationships/image" Target="../media/image428.png"/><Relationship Id="rId258" Type="http://schemas.openxmlformats.org/officeDocument/2006/relationships/customXml" Target="../ink/ink452.xml"/><Relationship Id="rId257" Type="http://schemas.openxmlformats.org/officeDocument/2006/relationships/image" Target="../media/image427.png"/><Relationship Id="rId256" Type="http://schemas.openxmlformats.org/officeDocument/2006/relationships/customXml" Target="../ink/ink451.xml"/><Relationship Id="rId255" Type="http://schemas.openxmlformats.org/officeDocument/2006/relationships/customXml" Target="../ink/ink450.xml"/><Relationship Id="rId254" Type="http://schemas.openxmlformats.org/officeDocument/2006/relationships/customXml" Target="../ink/ink449.xml"/><Relationship Id="rId253" Type="http://schemas.openxmlformats.org/officeDocument/2006/relationships/image" Target="../media/image426.png"/><Relationship Id="rId252" Type="http://schemas.openxmlformats.org/officeDocument/2006/relationships/customXml" Target="../ink/ink448.xml"/><Relationship Id="rId251" Type="http://schemas.openxmlformats.org/officeDocument/2006/relationships/customXml" Target="../ink/ink447.xml"/><Relationship Id="rId250" Type="http://schemas.openxmlformats.org/officeDocument/2006/relationships/customXml" Target="../ink/ink446.xml"/><Relationship Id="rId25" Type="http://schemas.openxmlformats.org/officeDocument/2006/relationships/customXml" Target="../ink/ink330.xml"/><Relationship Id="rId249" Type="http://schemas.openxmlformats.org/officeDocument/2006/relationships/image" Target="../media/image425.png"/><Relationship Id="rId248" Type="http://schemas.openxmlformats.org/officeDocument/2006/relationships/customXml" Target="../ink/ink445.xml"/><Relationship Id="rId247" Type="http://schemas.openxmlformats.org/officeDocument/2006/relationships/image" Target="../media/image424.png"/><Relationship Id="rId246" Type="http://schemas.openxmlformats.org/officeDocument/2006/relationships/customXml" Target="../ink/ink444.xml"/><Relationship Id="rId245" Type="http://schemas.openxmlformats.org/officeDocument/2006/relationships/image" Target="../media/image423.png"/><Relationship Id="rId244" Type="http://schemas.openxmlformats.org/officeDocument/2006/relationships/customXml" Target="../ink/ink443.xml"/><Relationship Id="rId243" Type="http://schemas.openxmlformats.org/officeDocument/2006/relationships/customXml" Target="../ink/ink442.xml"/><Relationship Id="rId242" Type="http://schemas.openxmlformats.org/officeDocument/2006/relationships/image" Target="../media/image422.png"/><Relationship Id="rId241" Type="http://schemas.openxmlformats.org/officeDocument/2006/relationships/customXml" Target="../ink/ink441.xml"/><Relationship Id="rId240" Type="http://schemas.openxmlformats.org/officeDocument/2006/relationships/image" Target="../media/image421.png"/><Relationship Id="rId24" Type="http://schemas.openxmlformats.org/officeDocument/2006/relationships/image" Target="../media/image317.png"/><Relationship Id="rId239" Type="http://schemas.openxmlformats.org/officeDocument/2006/relationships/customXml" Target="../ink/ink440.xml"/><Relationship Id="rId238" Type="http://schemas.openxmlformats.org/officeDocument/2006/relationships/image" Target="../media/image420.png"/><Relationship Id="rId237" Type="http://schemas.openxmlformats.org/officeDocument/2006/relationships/customXml" Target="../ink/ink439.xml"/><Relationship Id="rId236" Type="http://schemas.openxmlformats.org/officeDocument/2006/relationships/image" Target="../media/image419.png"/><Relationship Id="rId235" Type="http://schemas.openxmlformats.org/officeDocument/2006/relationships/customXml" Target="../ink/ink438.xml"/><Relationship Id="rId234" Type="http://schemas.openxmlformats.org/officeDocument/2006/relationships/image" Target="../media/image418.png"/><Relationship Id="rId233" Type="http://schemas.openxmlformats.org/officeDocument/2006/relationships/customXml" Target="../ink/ink437.xml"/><Relationship Id="rId232" Type="http://schemas.openxmlformats.org/officeDocument/2006/relationships/image" Target="../media/image417.png"/><Relationship Id="rId231" Type="http://schemas.openxmlformats.org/officeDocument/2006/relationships/customXml" Target="../ink/ink436.xml"/><Relationship Id="rId230" Type="http://schemas.openxmlformats.org/officeDocument/2006/relationships/image" Target="../media/image416.png"/><Relationship Id="rId23" Type="http://schemas.openxmlformats.org/officeDocument/2006/relationships/customXml" Target="../ink/ink329.xml"/><Relationship Id="rId229" Type="http://schemas.openxmlformats.org/officeDocument/2006/relationships/customXml" Target="../ink/ink435.xml"/><Relationship Id="rId228" Type="http://schemas.openxmlformats.org/officeDocument/2006/relationships/image" Target="../media/image415.png"/><Relationship Id="rId227" Type="http://schemas.openxmlformats.org/officeDocument/2006/relationships/customXml" Target="../ink/ink434.xml"/><Relationship Id="rId226" Type="http://schemas.openxmlformats.org/officeDocument/2006/relationships/customXml" Target="../ink/ink433.xml"/><Relationship Id="rId225" Type="http://schemas.openxmlformats.org/officeDocument/2006/relationships/image" Target="../media/image414.png"/><Relationship Id="rId224" Type="http://schemas.openxmlformats.org/officeDocument/2006/relationships/customXml" Target="../ink/ink432.xml"/><Relationship Id="rId223" Type="http://schemas.openxmlformats.org/officeDocument/2006/relationships/image" Target="../media/image413.png"/><Relationship Id="rId222" Type="http://schemas.openxmlformats.org/officeDocument/2006/relationships/customXml" Target="../ink/ink431.xml"/><Relationship Id="rId221" Type="http://schemas.openxmlformats.org/officeDocument/2006/relationships/image" Target="../media/image412.png"/><Relationship Id="rId220" Type="http://schemas.openxmlformats.org/officeDocument/2006/relationships/customXml" Target="../ink/ink430.xml"/><Relationship Id="rId22" Type="http://schemas.openxmlformats.org/officeDocument/2006/relationships/image" Target="../media/image316.png"/><Relationship Id="rId219" Type="http://schemas.openxmlformats.org/officeDocument/2006/relationships/image" Target="../media/image411.png"/><Relationship Id="rId218" Type="http://schemas.openxmlformats.org/officeDocument/2006/relationships/customXml" Target="../ink/ink429.xml"/><Relationship Id="rId217" Type="http://schemas.openxmlformats.org/officeDocument/2006/relationships/image" Target="../media/image410.png"/><Relationship Id="rId216" Type="http://schemas.openxmlformats.org/officeDocument/2006/relationships/customXml" Target="../ink/ink428.xml"/><Relationship Id="rId215" Type="http://schemas.openxmlformats.org/officeDocument/2006/relationships/image" Target="../media/image409.png"/><Relationship Id="rId214" Type="http://schemas.openxmlformats.org/officeDocument/2006/relationships/customXml" Target="../ink/ink427.xml"/><Relationship Id="rId213" Type="http://schemas.openxmlformats.org/officeDocument/2006/relationships/image" Target="../media/image408.png"/><Relationship Id="rId212" Type="http://schemas.openxmlformats.org/officeDocument/2006/relationships/customXml" Target="../ink/ink426.xml"/><Relationship Id="rId211" Type="http://schemas.openxmlformats.org/officeDocument/2006/relationships/image" Target="../media/image407.png"/><Relationship Id="rId210" Type="http://schemas.openxmlformats.org/officeDocument/2006/relationships/customXml" Target="../ink/ink425.xml"/><Relationship Id="rId21" Type="http://schemas.openxmlformats.org/officeDocument/2006/relationships/customXml" Target="../ink/ink328.xml"/><Relationship Id="rId209" Type="http://schemas.openxmlformats.org/officeDocument/2006/relationships/image" Target="../media/image406.png"/><Relationship Id="rId208" Type="http://schemas.openxmlformats.org/officeDocument/2006/relationships/customXml" Target="../ink/ink424.xml"/><Relationship Id="rId207" Type="http://schemas.openxmlformats.org/officeDocument/2006/relationships/image" Target="../media/image405.png"/><Relationship Id="rId206" Type="http://schemas.openxmlformats.org/officeDocument/2006/relationships/customXml" Target="../ink/ink423.xml"/><Relationship Id="rId205" Type="http://schemas.openxmlformats.org/officeDocument/2006/relationships/image" Target="../media/image404.png"/><Relationship Id="rId204" Type="http://schemas.openxmlformats.org/officeDocument/2006/relationships/customXml" Target="../ink/ink422.xml"/><Relationship Id="rId203" Type="http://schemas.openxmlformats.org/officeDocument/2006/relationships/image" Target="../media/image403.png"/><Relationship Id="rId202" Type="http://schemas.openxmlformats.org/officeDocument/2006/relationships/customXml" Target="../ink/ink421.xml"/><Relationship Id="rId201" Type="http://schemas.openxmlformats.org/officeDocument/2006/relationships/image" Target="../media/image402.png"/><Relationship Id="rId200" Type="http://schemas.openxmlformats.org/officeDocument/2006/relationships/customXml" Target="../ink/ink420.xml"/><Relationship Id="rId20" Type="http://schemas.openxmlformats.org/officeDocument/2006/relationships/image" Target="../media/image315.png"/><Relationship Id="rId2" Type="http://schemas.openxmlformats.org/officeDocument/2006/relationships/image" Target="../media/image306.png"/><Relationship Id="rId199" Type="http://schemas.openxmlformats.org/officeDocument/2006/relationships/customXml" Target="../ink/ink419.xml"/><Relationship Id="rId198" Type="http://schemas.openxmlformats.org/officeDocument/2006/relationships/image" Target="../media/image401.png"/><Relationship Id="rId197" Type="http://schemas.openxmlformats.org/officeDocument/2006/relationships/customXml" Target="../ink/ink418.xml"/><Relationship Id="rId196" Type="http://schemas.openxmlformats.org/officeDocument/2006/relationships/image" Target="../media/image400.png"/><Relationship Id="rId195" Type="http://schemas.openxmlformats.org/officeDocument/2006/relationships/customXml" Target="../ink/ink417.xml"/><Relationship Id="rId194" Type="http://schemas.openxmlformats.org/officeDocument/2006/relationships/image" Target="../media/image399.png"/><Relationship Id="rId193" Type="http://schemas.openxmlformats.org/officeDocument/2006/relationships/customXml" Target="../ink/ink416.xml"/><Relationship Id="rId192" Type="http://schemas.openxmlformats.org/officeDocument/2006/relationships/image" Target="../media/image398.png"/><Relationship Id="rId191" Type="http://schemas.openxmlformats.org/officeDocument/2006/relationships/customXml" Target="../ink/ink415.xml"/><Relationship Id="rId190" Type="http://schemas.openxmlformats.org/officeDocument/2006/relationships/customXml" Target="../ink/ink414.xml"/><Relationship Id="rId19" Type="http://schemas.openxmlformats.org/officeDocument/2006/relationships/customXml" Target="../ink/ink327.xml"/><Relationship Id="rId189" Type="http://schemas.openxmlformats.org/officeDocument/2006/relationships/image" Target="../media/image397.png"/><Relationship Id="rId188" Type="http://schemas.openxmlformats.org/officeDocument/2006/relationships/customXml" Target="../ink/ink413.xml"/><Relationship Id="rId187" Type="http://schemas.openxmlformats.org/officeDocument/2006/relationships/image" Target="../media/image396.png"/><Relationship Id="rId186" Type="http://schemas.openxmlformats.org/officeDocument/2006/relationships/customXml" Target="../ink/ink412.xml"/><Relationship Id="rId185" Type="http://schemas.openxmlformats.org/officeDocument/2006/relationships/image" Target="../media/image395.png"/><Relationship Id="rId184" Type="http://schemas.openxmlformats.org/officeDocument/2006/relationships/customXml" Target="../ink/ink411.xml"/><Relationship Id="rId183" Type="http://schemas.openxmlformats.org/officeDocument/2006/relationships/customXml" Target="../ink/ink410.xml"/><Relationship Id="rId182" Type="http://schemas.openxmlformats.org/officeDocument/2006/relationships/image" Target="../media/image394.png"/><Relationship Id="rId181" Type="http://schemas.openxmlformats.org/officeDocument/2006/relationships/customXml" Target="../ink/ink409.xml"/><Relationship Id="rId180" Type="http://schemas.openxmlformats.org/officeDocument/2006/relationships/image" Target="../media/image393.png"/><Relationship Id="rId18" Type="http://schemas.openxmlformats.org/officeDocument/2006/relationships/image" Target="../media/image314.png"/><Relationship Id="rId179" Type="http://schemas.openxmlformats.org/officeDocument/2006/relationships/customXml" Target="../ink/ink408.xml"/><Relationship Id="rId178" Type="http://schemas.openxmlformats.org/officeDocument/2006/relationships/customXml" Target="../ink/ink407.xml"/><Relationship Id="rId177" Type="http://schemas.openxmlformats.org/officeDocument/2006/relationships/image" Target="../media/image392.png"/><Relationship Id="rId176" Type="http://schemas.openxmlformats.org/officeDocument/2006/relationships/customXml" Target="../ink/ink406.xml"/><Relationship Id="rId175" Type="http://schemas.openxmlformats.org/officeDocument/2006/relationships/image" Target="../media/image391.png"/><Relationship Id="rId174" Type="http://schemas.openxmlformats.org/officeDocument/2006/relationships/customXml" Target="../ink/ink405.xml"/><Relationship Id="rId173" Type="http://schemas.openxmlformats.org/officeDocument/2006/relationships/image" Target="../media/image390.png"/><Relationship Id="rId172" Type="http://schemas.openxmlformats.org/officeDocument/2006/relationships/customXml" Target="../ink/ink404.xml"/><Relationship Id="rId171" Type="http://schemas.openxmlformats.org/officeDocument/2006/relationships/image" Target="../media/image389.png"/><Relationship Id="rId170" Type="http://schemas.openxmlformats.org/officeDocument/2006/relationships/customXml" Target="../ink/ink403.xml"/><Relationship Id="rId17" Type="http://schemas.openxmlformats.org/officeDocument/2006/relationships/customXml" Target="../ink/ink326.xml"/><Relationship Id="rId169" Type="http://schemas.openxmlformats.org/officeDocument/2006/relationships/image" Target="../media/image388.png"/><Relationship Id="rId168" Type="http://schemas.openxmlformats.org/officeDocument/2006/relationships/customXml" Target="../ink/ink402.xml"/><Relationship Id="rId167" Type="http://schemas.openxmlformats.org/officeDocument/2006/relationships/image" Target="../media/image387.png"/><Relationship Id="rId166" Type="http://schemas.openxmlformats.org/officeDocument/2006/relationships/customXml" Target="../ink/ink401.xml"/><Relationship Id="rId165" Type="http://schemas.openxmlformats.org/officeDocument/2006/relationships/customXml" Target="../ink/ink400.xml"/><Relationship Id="rId164" Type="http://schemas.openxmlformats.org/officeDocument/2006/relationships/image" Target="../media/image386.png"/><Relationship Id="rId163" Type="http://schemas.openxmlformats.org/officeDocument/2006/relationships/customXml" Target="../ink/ink399.xml"/><Relationship Id="rId162" Type="http://schemas.openxmlformats.org/officeDocument/2006/relationships/image" Target="../media/image385.png"/><Relationship Id="rId161" Type="http://schemas.openxmlformats.org/officeDocument/2006/relationships/customXml" Target="../ink/ink398.xml"/><Relationship Id="rId160" Type="http://schemas.openxmlformats.org/officeDocument/2006/relationships/image" Target="../media/image384.png"/><Relationship Id="rId16" Type="http://schemas.openxmlformats.org/officeDocument/2006/relationships/image" Target="../media/image313.png"/><Relationship Id="rId159" Type="http://schemas.openxmlformats.org/officeDocument/2006/relationships/customXml" Target="../ink/ink397.xml"/><Relationship Id="rId158" Type="http://schemas.openxmlformats.org/officeDocument/2006/relationships/image" Target="../media/image383.png"/><Relationship Id="rId157" Type="http://schemas.openxmlformats.org/officeDocument/2006/relationships/customXml" Target="../ink/ink396.xml"/><Relationship Id="rId156" Type="http://schemas.openxmlformats.org/officeDocument/2006/relationships/image" Target="../media/image24.png"/><Relationship Id="rId155" Type="http://schemas.openxmlformats.org/officeDocument/2006/relationships/customXml" Target="../ink/ink395.xml"/><Relationship Id="rId154" Type="http://schemas.openxmlformats.org/officeDocument/2006/relationships/image" Target="../media/image382.png"/><Relationship Id="rId153" Type="http://schemas.openxmlformats.org/officeDocument/2006/relationships/customXml" Target="../ink/ink394.xml"/><Relationship Id="rId152" Type="http://schemas.openxmlformats.org/officeDocument/2006/relationships/image" Target="../media/image381.png"/><Relationship Id="rId151" Type="http://schemas.openxmlformats.org/officeDocument/2006/relationships/customXml" Target="../ink/ink393.xml"/><Relationship Id="rId150" Type="http://schemas.openxmlformats.org/officeDocument/2006/relationships/image" Target="../media/image380.png"/><Relationship Id="rId15" Type="http://schemas.openxmlformats.org/officeDocument/2006/relationships/customXml" Target="../ink/ink325.xml"/><Relationship Id="rId149" Type="http://schemas.openxmlformats.org/officeDocument/2006/relationships/customXml" Target="../ink/ink392.xml"/><Relationship Id="rId148" Type="http://schemas.openxmlformats.org/officeDocument/2006/relationships/image" Target="../media/image379.png"/><Relationship Id="rId147" Type="http://schemas.openxmlformats.org/officeDocument/2006/relationships/customXml" Target="../ink/ink391.xml"/><Relationship Id="rId146" Type="http://schemas.openxmlformats.org/officeDocument/2006/relationships/image" Target="../media/image378.png"/><Relationship Id="rId145" Type="http://schemas.openxmlformats.org/officeDocument/2006/relationships/customXml" Target="../ink/ink390.xml"/><Relationship Id="rId144" Type="http://schemas.openxmlformats.org/officeDocument/2006/relationships/image" Target="../media/image377.png"/><Relationship Id="rId143" Type="http://schemas.openxmlformats.org/officeDocument/2006/relationships/customXml" Target="../ink/ink389.xml"/><Relationship Id="rId142" Type="http://schemas.openxmlformats.org/officeDocument/2006/relationships/image" Target="../media/image376.png"/><Relationship Id="rId141" Type="http://schemas.openxmlformats.org/officeDocument/2006/relationships/customXml" Target="../ink/ink388.xml"/><Relationship Id="rId140" Type="http://schemas.openxmlformats.org/officeDocument/2006/relationships/image" Target="../media/image375.png"/><Relationship Id="rId14" Type="http://schemas.openxmlformats.org/officeDocument/2006/relationships/image" Target="../media/image312.png"/><Relationship Id="rId139" Type="http://schemas.openxmlformats.org/officeDocument/2006/relationships/customXml" Target="../ink/ink387.xml"/><Relationship Id="rId138" Type="http://schemas.openxmlformats.org/officeDocument/2006/relationships/image" Target="../media/image374.png"/><Relationship Id="rId137" Type="http://schemas.openxmlformats.org/officeDocument/2006/relationships/customXml" Target="../ink/ink386.xml"/><Relationship Id="rId136" Type="http://schemas.openxmlformats.org/officeDocument/2006/relationships/image" Target="../media/image373.png"/><Relationship Id="rId135" Type="http://schemas.openxmlformats.org/officeDocument/2006/relationships/customXml" Target="../ink/ink385.xml"/><Relationship Id="rId134" Type="http://schemas.openxmlformats.org/officeDocument/2006/relationships/image" Target="../media/image372.png"/><Relationship Id="rId133" Type="http://schemas.openxmlformats.org/officeDocument/2006/relationships/customXml" Target="../ink/ink384.xml"/><Relationship Id="rId132" Type="http://schemas.openxmlformats.org/officeDocument/2006/relationships/image" Target="../media/image371.png"/><Relationship Id="rId131" Type="http://schemas.openxmlformats.org/officeDocument/2006/relationships/customXml" Target="../ink/ink383.xml"/><Relationship Id="rId130" Type="http://schemas.openxmlformats.org/officeDocument/2006/relationships/image" Target="../media/image370.png"/><Relationship Id="rId13" Type="http://schemas.openxmlformats.org/officeDocument/2006/relationships/customXml" Target="../ink/ink324.xml"/><Relationship Id="rId129" Type="http://schemas.openxmlformats.org/officeDocument/2006/relationships/customXml" Target="../ink/ink382.xml"/><Relationship Id="rId128" Type="http://schemas.openxmlformats.org/officeDocument/2006/relationships/image" Target="../media/image369.png"/><Relationship Id="rId127" Type="http://schemas.openxmlformats.org/officeDocument/2006/relationships/customXml" Target="../ink/ink381.xml"/><Relationship Id="rId126" Type="http://schemas.openxmlformats.org/officeDocument/2006/relationships/image" Target="../media/image368.png"/><Relationship Id="rId125" Type="http://schemas.openxmlformats.org/officeDocument/2006/relationships/customXml" Target="../ink/ink380.xml"/><Relationship Id="rId124" Type="http://schemas.openxmlformats.org/officeDocument/2006/relationships/image" Target="../media/image367.png"/><Relationship Id="rId123" Type="http://schemas.openxmlformats.org/officeDocument/2006/relationships/customXml" Target="../ink/ink379.xml"/><Relationship Id="rId122" Type="http://schemas.openxmlformats.org/officeDocument/2006/relationships/image" Target="../media/image366.png"/><Relationship Id="rId121" Type="http://schemas.openxmlformats.org/officeDocument/2006/relationships/customXml" Target="../ink/ink378.xml"/><Relationship Id="rId120" Type="http://schemas.openxmlformats.org/officeDocument/2006/relationships/image" Target="../media/image365.png"/><Relationship Id="rId12" Type="http://schemas.openxmlformats.org/officeDocument/2006/relationships/image" Target="../media/image311.png"/><Relationship Id="rId119" Type="http://schemas.openxmlformats.org/officeDocument/2006/relationships/customXml" Target="../ink/ink377.xml"/><Relationship Id="rId118" Type="http://schemas.openxmlformats.org/officeDocument/2006/relationships/image" Target="../media/image364.png"/><Relationship Id="rId117" Type="http://schemas.openxmlformats.org/officeDocument/2006/relationships/customXml" Target="../ink/ink376.xml"/><Relationship Id="rId116" Type="http://schemas.openxmlformats.org/officeDocument/2006/relationships/image" Target="../media/image363.png"/><Relationship Id="rId115" Type="http://schemas.openxmlformats.org/officeDocument/2006/relationships/customXml" Target="../ink/ink375.xml"/><Relationship Id="rId114" Type="http://schemas.openxmlformats.org/officeDocument/2006/relationships/image" Target="../media/image362.png"/><Relationship Id="rId113" Type="http://schemas.openxmlformats.org/officeDocument/2006/relationships/customXml" Target="../ink/ink374.xml"/><Relationship Id="rId112" Type="http://schemas.openxmlformats.org/officeDocument/2006/relationships/image" Target="../media/image361.png"/><Relationship Id="rId111" Type="http://schemas.openxmlformats.org/officeDocument/2006/relationships/customXml" Target="../ink/ink373.xml"/><Relationship Id="rId110" Type="http://schemas.openxmlformats.org/officeDocument/2006/relationships/image" Target="../media/image360.png"/><Relationship Id="rId11" Type="http://schemas.openxmlformats.org/officeDocument/2006/relationships/customXml" Target="../ink/ink323.xml"/><Relationship Id="rId109" Type="http://schemas.openxmlformats.org/officeDocument/2006/relationships/customXml" Target="../ink/ink372.xml"/><Relationship Id="rId108" Type="http://schemas.openxmlformats.org/officeDocument/2006/relationships/image" Target="../media/image359.png"/><Relationship Id="rId107" Type="http://schemas.openxmlformats.org/officeDocument/2006/relationships/customXml" Target="../ink/ink371.xml"/><Relationship Id="rId106" Type="http://schemas.openxmlformats.org/officeDocument/2006/relationships/image" Target="../media/image358.png"/><Relationship Id="rId105" Type="http://schemas.openxmlformats.org/officeDocument/2006/relationships/customXml" Target="../ink/ink370.xml"/><Relationship Id="rId104" Type="http://schemas.openxmlformats.org/officeDocument/2006/relationships/image" Target="../media/image357.png"/><Relationship Id="rId103" Type="http://schemas.openxmlformats.org/officeDocument/2006/relationships/customXml" Target="../ink/ink369.xml"/><Relationship Id="rId102" Type="http://schemas.openxmlformats.org/officeDocument/2006/relationships/image" Target="../media/image356.png"/><Relationship Id="rId101" Type="http://schemas.openxmlformats.org/officeDocument/2006/relationships/customXml" Target="../ink/ink368.xml"/><Relationship Id="rId100" Type="http://schemas.openxmlformats.org/officeDocument/2006/relationships/image" Target="../media/image355.png"/><Relationship Id="rId10" Type="http://schemas.openxmlformats.org/officeDocument/2006/relationships/image" Target="../media/image310.png"/><Relationship Id="rId1" Type="http://schemas.openxmlformats.org/officeDocument/2006/relationships/tags" Target="../tags/tag84.xml"/></Relationships>
</file>

<file path=ppt/slides/_rels/slide21.xml.rels><?xml version="1.0" encoding="UTF-8" standalone="yes"?>
<Relationships xmlns="http://schemas.openxmlformats.org/package/2006/relationships"><Relationship Id="rId9" Type="http://schemas.openxmlformats.org/officeDocument/2006/relationships/image" Target="../media/image438.png"/><Relationship Id="rId8" Type="http://schemas.openxmlformats.org/officeDocument/2006/relationships/customXml" Target="../ink/ink469.xml"/><Relationship Id="rId7" Type="http://schemas.openxmlformats.org/officeDocument/2006/relationships/customXml" Target="../ink/ink468.xml"/><Relationship Id="rId6" Type="http://schemas.openxmlformats.org/officeDocument/2006/relationships/image" Target="../media/image24.png"/><Relationship Id="rId5" Type="http://schemas.openxmlformats.org/officeDocument/2006/relationships/customXml" Target="../ink/ink467.xml"/><Relationship Id="rId4" Type="http://schemas.openxmlformats.org/officeDocument/2006/relationships/image" Target="../media/image437.png"/><Relationship Id="rId39" Type="http://schemas.openxmlformats.org/officeDocument/2006/relationships/slideLayout" Target="../slideLayouts/slideLayout2.xml"/><Relationship Id="rId38" Type="http://schemas.openxmlformats.org/officeDocument/2006/relationships/tags" Target="../tags/tag88.xml"/><Relationship Id="rId37" Type="http://schemas.openxmlformats.org/officeDocument/2006/relationships/image" Target="../media/image451.png"/><Relationship Id="rId36" Type="http://schemas.openxmlformats.org/officeDocument/2006/relationships/customXml" Target="../ink/ink484.xml"/><Relationship Id="rId35" Type="http://schemas.openxmlformats.org/officeDocument/2006/relationships/image" Target="../media/image450.png"/><Relationship Id="rId34" Type="http://schemas.openxmlformats.org/officeDocument/2006/relationships/customXml" Target="../ink/ink483.xml"/><Relationship Id="rId33" Type="http://schemas.openxmlformats.org/officeDocument/2006/relationships/image" Target="../media/image449.png"/><Relationship Id="rId32" Type="http://schemas.openxmlformats.org/officeDocument/2006/relationships/customXml" Target="../ink/ink482.xml"/><Relationship Id="rId31" Type="http://schemas.openxmlformats.org/officeDocument/2006/relationships/image" Target="../media/image448.png"/><Relationship Id="rId30" Type="http://schemas.openxmlformats.org/officeDocument/2006/relationships/customXml" Target="../ink/ink481.xml"/><Relationship Id="rId3" Type="http://schemas.openxmlformats.org/officeDocument/2006/relationships/customXml" Target="../ink/ink466.xml"/><Relationship Id="rId29" Type="http://schemas.openxmlformats.org/officeDocument/2006/relationships/image" Target="../media/image447.png"/><Relationship Id="rId28" Type="http://schemas.openxmlformats.org/officeDocument/2006/relationships/customXml" Target="../ink/ink480.xml"/><Relationship Id="rId27" Type="http://schemas.openxmlformats.org/officeDocument/2006/relationships/image" Target="../media/image446.png"/><Relationship Id="rId26" Type="http://schemas.openxmlformats.org/officeDocument/2006/relationships/customXml" Target="../ink/ink479.xml"/><Relationship Id="rId25" Type="http://schemas.openxmlformats.org/officeDocument/2006/relationships/image" Target="../media/image445.png"/><Relationship Id="rId24" Type="http://schemas.openxmlformats.org/officeDocument/2006/relationships/customXml" Target="../ink/ink478.xml"/><Relationship Id="rId23" Type="http://schemas.openxmlformats.org/officeDocument/2006/relationships/image" Target="../media/image444.png"/><Relationship Id="rId22" Type="http://schemas.openxmlformats.org/officeDocument/2006/relationships/customXml" Target="../ink/ink477.xml"/><Relationship Id="rId21" Type="http://schemas.openxmlformats.org/officeDocument/2006/relationships/image" Target="../media/image443.png"/><Relationship Id="rId20" Type="http://schemas.openxmlformats.org/officeDocument/2006/relationships/customXml" Target="../ink/ink476.xml"/><Relationship Id="rId2" Type="http://schemas.openxmlformats.org/officeDocument/2006/relationships/image" Target="../media/image436.png"/><Relationship Id="rId19" Type="http://schemas.openxmlformats.org/officeDocument/2006/relationships/image" Target="../media/image442.png"/><Relationship Id="rId18" Type="http://schemas.openxmlformats.org/officeDocument/2006/relationships/customXml" Target="../ink/ink475.xml"/><Relationship Id="rId17" Type="http://schemas.openxmlformats.org/officeDocument/2006/relationships/image" Target="../media/image441.png"/><Relationship Id="rId16" Type="http://schemas.openxmlformats.org/officeDocument/2006/relationships/customXml" Target="../ink/ink474.xml"/><Relationship Id="rId15" Type="http://schemas.openxmlformats.org/officeDocument/2006/relationships/customXml" Target="../ink/ink473.xml"/><Relationship Id="rId14" Type="http://schemas.openxmlformats.org/officeDocument/2006/relationships/image" Target="../media/image440.png"/><Relationship Id="rId13" Type="http://schemas.openxmlformats.org/officeDocument/2006/relationships/customXml" Target="../ink/ink472.xml"/><Relationship Id="rId12" Type="http://schemas.openxmlformats.org/officeDocument/2006/relationships/image" Target="../media/image439.png"/><Relationship Id="rId11" Type="http://schemas.openxmlformats.org/officeDocument/2006/relationships/customXml" Target="../ink/ink471.xml"/><Relationship Id="rId10" Type="http://schemas.openxmlformats.org/officeDocument/2006/relationships/customXml" Target="../ink/ink470.xml"/><Relationship Id="rId1" Type="http://schemas.openxmlformats.org/officeDocument/2006/relationships/tags" Target="../tags/tag87.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0.xml"/><Relationship Id="rId2" Type="http://schemas.openxmlformats.org/officeDocument/2006/relationships/image" Target="../media/image452.png"/><Relationship Id="rId1" Type="http://schemas.openxmlformats.org/officeDocument/2006/relationships/tags" Target="../tags/tag89.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2.xml"/><Relationship Id="rId2" Type="http://schemas.openxmlformats.org/officeDocument/2006/relationships/image" Target="../media/image452.png"/><Relationship Id="rId1" Type="http://schemas.openxmlformats.org/officeDocument/2006/relationships/tags" Target="../tags/tag91.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4.xml"/><Relationship Id="rId2" Type="http://schemas.openxmlformats.org/officeDocument/2006/relationships/image" Target="../media/image453.png"/><Relationship Id="rId1" Type="http://schemas.openxmlformats.org/officeDocument/2006/relationships/tags" Target="../tags/tag93.xml"/></Relationships>
</file>

<file path=ppt/slides/_rels/slide25.xml.rels><?xml version="1.0" encoding="UTF-8" standalone="yes"?>
<Relationships xmlns="http://schemas.openxmlformats.org/package/2006/relationships"><Relationship Id="rId9" Type="http://schemas.openxmlformats.org/officeDocument/2006/relationships/customXml" Target="../ink/ink489.xml"/><Relationship Id="rId8" Type="http://schemas.openxmlformats.org/officeDocument/2006/relationships/customXml" Target="../ink/ink488.xml"/><Relationship Id="rId7" Type="http://schemas.openxmlformats.org/officeDocument/2006/relationships/customXml" Target="../ink/ink487.xml"/><Relationship Id="rId6" Type="http://schemas.openxmlformats.org/officeDocument/2006/relationships/image" Target="../media/image455.png"/><Relationship Id="rId5" Type="http://schemas.openxmlformats.org/officeDocument/2006/relationships/customXml" Target="../ink/ink486.xml"/><Relationship Id="rId4" Type="http://schemas.openxmlformats.org/officeDocument/2006/relationships/image" Target="../media/image24.png"/><Relationship Id="rId31" Type="http://schemas.openxmlformats.org/officeDocument/2006/relationships/slideLayout" Target="../slideLayouts/slideLayout2.xml"/><Relationship Id="rId30" Type="http://schemas.openxmlformats.org/officeDocument/2006/relationships/tags" Target="../tags/tag96.xml"/><Relationship Id="rId3" Type="http://schemas.openxmlformats.org/officeDocument/2006/relationships/customXml" Target="../ink/ink485.xml"/><Relationship Id="rId29" Type="http://schemas.openxmlformats.org/officeDocument/2006/relationships/image" Target="../media/image464.png"/><Relationship Id="rId28" Type="http://schemas.openxmlformats.org/officeDocument/2006/relationships/customXml" Target="../ink/ink500.xml"/><Relationship Id="rId27" Type="http://schemas.openxmlformats.org/officeDocument/2006/relationships/image" Target="../media/image463.png"/><Relationship Id="rId26" Type="http://schemas.openxmlformats.org/officeDocument/2006/relationships/customXml" Target="../ink/ink499.xml"/><Relationship Id="rId25" Type="http://schemas.openxmlformats.org/officeDocument/2006/relationships/image" Target="../media/image462.png"/><Relationship Id="rId24" Type="http://schemas.openxmlformats.org/officeDocument/2006/relationships/customXml" Target="../ink/ink498.xml"/><Relationship Id="rId23" Type="http://schemas.openxmlformats.org/officeDocument/2006/relationships/image" Target="../media/image461.png"/><Relationship Id="rId22" Type="http://schemas.openxmlformats.org/officeDocument/2006/relationships/customXml" Target="../ink/ink497.xml"/><Relationship Id="rId21" Type="http://schemas.openxmlformats.org/officeDocument/2006/relationships/image" Target="../media/image460.png"/><Relationship Id="rId20" Type="http://schemas.openxmlformats.org/officeDocument/2006/relationships/customXml" Target="../ink/ink496.xml"/><Relationship Id="rId2" Type="http://schemas.openxmlformats.org/officeDocument/2006/relationships/image" Target="../media/image454.png"/><Relationship Id="rId19" Type="http://schemas.openxmlformats.org/officeDocument/2006/relationships/customXml" Target="../ink/ink495.xml"/><Relationship Id="rId18" Type="http://schemas.openxmlformats.org/officeDocument/2006/relationships/image" Target="../media/image459.png"/><Relationship Id="rId17" Type="http://schemas.openxmlformats.org/officeDocument/2006/relationships/customXml" Target="../ink/ink494.xml"/><Relationship Id="rId16" Type="http://schemas.openxmlformats.org/officeDocument/2006/relationships/customXml" Target="../ink/ink493.xml"/><Relationship Id="rId15" Type="http://schemas.openxmlformats.org/officeDocument/2006/relationships/image" Target="../media/image458.png"/><Relationship Id="rId14" Type="http://schemas.openxmlformats.org/officeDocument/2006/relationships/customXml" Target="../ink/ink492.xml"/><Relationship Id="rId13" Type="http://schemas.openxmlformats.org/officeDocument/2006/relationships/image" Target="../media/image457.png"/><Relationship Id="rId12" Type="http://schemas.openxmlformats.org/officeDocument/2006/relationships/customXml" Target="../ink/ink491.xml"/><Relationship Id="rId11" Type="http://schemas.openxmlformats.org/officeDocument/2006/relationships/image" Target="../media/image456.png"/><Relationship Id="rId10" Type="http://schemas.openxmlformats.org/officeDocument/2006/relationships/customXml" Target="../ink/ink490.xml"/><Relationship Id="rId1" Type="http://schemas.openxmlformats.org/officeDocument/2006/relationships/tags" Target="../tags/tag95.xml"/></Relationships>
</file>

<file path=ppt/slides/_rels/slide26.xml.rels><?xml version="1.0" encoding="UTF-8" standalone="yes"?>
<Relationships xmlns="http://schemas.openxmlformats.org/package/2006/relationships"><Relationship Id="rId9" Type="http://schemas.openxmlformats.org/officeDocument/2006/relationships/customXml" Target="../ink/ink504.xml"/><Relationship Id="rId8" Type="http://schemas.openxmlformats.org/officeDocument/2006/relationships/image" Target="../media/image468.png"/><Relationship Id="rId7" Type="http://schemas.openxmlformats.org/officeDocument/2006/relationships/customXml" Target="../ink/ink503.xml"/><Relationship Id="rId6" Type="http://schemas.openxmlformats.org/officeDocument/2006/relationships/image" Target="../media/image467.png"/><Relationship Id="rId5" Type="http://schemas.openxmlformats.org/officeDocument/2006/relationships/customXml" Target="../ink/ink502.xml"/><Relationship Id="rId4" Type="http://schemas.openxmlformats.org/officeDocument/2006/relationships/image" Target="../media/image466.png"/><Relationship Id="rId34" Type="http://schemas.openxmlformats.org/officeDocument/2006/relationships/slideLayout" Target="../slideLayouts/slideLayout2.xml"/><Relationship Id="rId33" Type="http://schemas.openxmlformats.org/officeDocument/2006/relationships/tags" Target="../tags/tag98.xml"/><Relationship Id="rId32" Type="http://schemas.openxmlformats.org/officeDocument/2006/relationships/image" Target="../media/image479.png"/><Relationship Id="rId31" Type="http://schemas.openxmlformats.org/officeDocument/2006/relationships/customXml" Target="../ink/ink515.xml"/><Relationship Id="rId30" Type="http://schemas.openxmlformats.org/officeDocument/2006/relationships/image" Target="../media/image478.png"/><Relationship Id="rId3" Type="http://schemas.openxmlformats.org/officeDocument/2006/relationships/customXml" Target="../ink/ink501.xml"/><Relationship Id="rId29" Type="http://schemas.openxmlformats.org/officeDocument/2006/relationships/customXml" Target="../ink/ink514.xml"/><Relationship Id="rId28" Type="http://schemas.openxmlformats.org/officeDocument/2006/relationships/image" Target="../media/image477.png"/><Relationship Id="rId27" Type="http://schemas.openxmlformats.org/officeDocument/2006/relationships/customXml" Target="../ink/ink513.xml"/><Relationship Id="rId26" Type="http://schemas.openxmlformats.org/officeDocument/2006/relationships/image" Target="../media/image476.png"/><Relationship Id="rId25" Type="http://schemas.openxmlformats.org/officeDocument/2006/relationships/customXml" Target="../ink/ink512.xml"/><Relationship Id="rId24" Type="http://schemas.openxmlformats.org/officeDocument/2006/relationships/image" Target="../media/image475.png"/><Relationship Id="rId23" Type="http://schemas.openxmlformats.org/officeDocument/2006/relationships/customXml" Target="../ink/ink511.xml"/><Relationship Id="rId22" Type="http://schemas.openxmlformats.org/officeDocument/2006/relationships/image" Target="../media/image474.png"/><Relationship Id="rId21" Type="http://schemas.openxmlformats.org/officeDocument/2006/relationships/customXml" Target="../ink/ink510.xml"/><Relationship Id="rId20" Type="http://schemas.openxmlformats.org/officeDocument/2006/relationships/image" Target="../media/image473.png"/><Relationship Id="rId2" Type="http://schemas.openxmlformats.org/officeDocument/2006/relationships/image" Target="../media/image465.png"/><Relationship Id="rId19" Type="http://schemas.openxmlformats.org/officeDocument/2006/relationships/customXml" Target="../ink/ink509.xml"/><Relationship Id="rId18" Type="http://schemas.openxmlformats.org/officeDocument/2006/relationships/image" Target="../media/image472.png"/><Relationship Id="rId17" Type="http://schemas.openxmlformats.org/officeDocument/2006/relationships/customXml" Target="../ink/ink508.xml"/><Relationship Id="rId16" Type="http://schemas.openxmlformats.org/officeDocument/2006/relationships/image" Target="../media/image471.png"/><Relationship Id="rId15" Type="http://schemas.openxmlformats.org/officeDocument/2006/relationships/customXml" Target="../ink/ink507.xml"/><Relationship Id="rId14" Type="http://schemas.openxmlformats.org/officeDocument/2006/relationships/image" Target="../media/image470.png"/><Relationship Id="rId13" Type="http://schemas.openxmlformats.org/officeDocument/2006/relationships/customXml" Target="../ink/ink506.xml"/><Relationship Id="rId12" Type="http://schemas.openxmlformats.org/officeDocument/2006/relationships/image" Target="../media/image24.png"/><Relationship Id="rId11" Type="http://schemas.openxmlformats.org/officeDocument/2006/relationships/customXml" Target="../ink/ink505.xml"/><Relationship Id="rId10" Type="http://schemas.openxmlformats.org/officeDocument/2006/relationships/image" Target="../media/image469.png"/><Relationship Id="rId1" Type="http://schemas.openxmlformats.org/officeDocument/2006/relationships/tags" Target="../tags/tag97.xml"/></Relationships>
</file>

<file path=ppt/slides/_rels/slide27.xml.rels><?xml version="1.0" encoding="UTF-8" standalone="yes"?>
<Relationships xmlns="http://schemas.openxmlformats.org/package/2006/relationships"><Relationship Id="rId9" Type="http://schemas.openxmlformats.org/officeDocument/2006/relationships/customXml" Target="../ink/ink519.xml"/><Relationship Id="rId8" Type="http://schemas.openxmlformats.org/officeDocument/2006/relationships/image" Target="../media/image483.png"/><Relationship Id="rId7" Type="http://schemas.openxmlformats.org/officeDocument/2006/relationships/customXml" Target="../ink/ink518.xml"/><Relationship Id="rId6" Type="http://schemas.openxmlformats.org/officeDocument/2006/relationships/image" Target="../media/image482.png"/><Relationship Id="rId5" Type="http://schemas.openxmlformats.org/officeDocument/2006/relationships/customXml" Target="../ink/ink517.xml"/><Relationship Id="rId42" Type="http://schemas.openxmlformats.org/officeDocument/2006/relationships/slideLayout" Target="../slideLayouts/slideLayout2.xml"/><Relationship Id="rId41" Type="http://schemas.openxmlformats.org/officeDocument/2006/relationships/tags" Target="../tags/tag100.xml"/><Relationship Id="rId40" Type="http://schemas.openxmlformats.org/officeDocument/2006/relationships/customXml" Target="../ink/ink535.xml"/><Relationship Id="rId4" Type="http://schemas.openxmlformats.org/officeDocument/2006/relationships/image" Target="../media/image481.png"/><Relationship Id="rId39" Type="http://schemas.openxmlformats.org/officeDocument/2006/relationships/image" Target="../media/image497.png"/><Relationship Id="rId38" Type="http://schemas.openxmlformats.org/officeDocument/2006/relationships/customXml" Target="../ink/ink534.xml"/><Relationship Id="rId37" Type="http://schemas.openxmlformats.org/officeDocument/2006/relationships/image" Target="../media/image496.png"/><Relationship Id="rId36" Type="http://schemas.openxmlformats.org/officeDocument/2006/relationships/customXml" Target="../ink/ink533.xml"/><Relationship Id="rId35" Type="http://schemas.openxmlformats.org/officeDocument/2006/relationships/image" Target="../media/image495.png"/><Relationship Id="rId34" Type="http://schemas.openxmlformats.org/officeDocument/2006/relationships/customXml" Target="../ink/ink532.xml"/><Relationship Id="rId33" Type="http://schemas.openxmlformats.org/officeDocument/2006/relationships/image" Target="../media/image494.png"/><Relationship Id="rId32" Type="http://schemas.openxmlformats.org/officeDocument/2006/relationships/customXml" Target="../ink/ink531.xml"/><Relationship Id="rId31" Type="http://schemas.openxmlformats.org/officeDocument/2006/relationships/customXml" Target="../ink/ink530.xml"/><Relationship Id="rId30" Type="http://schemas.openxmlformats.org/officeDocument/2006/relationships/image" Target="../media/image493.png"/><Relationship Id="rId3" Type="http://schemas.openxmlformats.org/officeDocument/2006/relationships/customXml" Target="../ink/ink516.xml"/><Relationship Id="rId29" Type="http://schemas.openxmlformats.org/officeDocument/2006/relationships/customXml" Target="../ink/ink529.xml"/><Relationship Id="rId28" Type="http://schemas.openxmlformats.org/officeDocument/2006/relationships/image" Target="../media/image24.png"/><Relationship Id="rId27" Type="http://schemas.openxmlformats.org/officeDocument/2006/relationships/customXml" Target="../ink/ink528.xml"/><Relationship Id="rId26" Type="http://schemas.openxmlformats.org/officeDocument/2006/relationships/image" Target="../media/image492.png"/><Relationship Id="rId25" Type="http://schemas.openxmlformats.org/officeDocument/2006/relationships/customXml" Target="../ink/ink527.xml"/><Relationship Id="rId24" Type="http://schemas.openxmlformats.org/officeDocument/2006/relationships/image" Target="../media/image491.png"/><Relationship Id="rId23" Type="http://schemas.openxmlformats.org/officeDocument/2006/relationships/customXml" Target="../ink/ink526.xml"/><Relationship Id="rId22" Type="http://schemas.openxmlformats.org/officeDocument/2006/relationships/image" Target="../media/image490.png"/><Relationship Id="rId21" Type="http://schemas.openxmlformats.org/officeDocument/2006/relationships/customXml" Target="../ink/ink525.xml"/><Relationship Id="rId20" Type="http://schemas.openxmlformats.org/officeDocument/2006/relationships/image" Target="../media/image489.png"/><Relationship Id="rId2" Type="http://schemas.openxmlformats.org/officeDocument/2006/relationships/image" Target="../media/image480.png"/><Relationship Id="rId19" Type="http://schemas.openxmlformats.org/officeDocument/2006/relationships/customXml" Target="../ink/ink524.xml"/><Relationship Id="rId18" Type="http://schemas.openxmlformats.org/officeDocument/2006/relationships/image" Target="../media/image488.png"/><Relationship Id="rId17" Type="http://schemas.openxmlformats.org/officeDocument/2006/relationships/customXml" Target="../ink/ink523.xml"/><Relationship Id="rId16" Type="http://schemas.openxmlformats.org/officeDocument/2006/relationships/image" Target="../media/image487.png"/><Relationship Id="rId15" Type="http://schemas.openxmlformats.org/officeDocument/2006/relationships/customXml" Target="../ink/ink522.xml"/><Relationship Id="rId14" Type="http://schemas.openxmlformats.org/officeDocument/2006/relationships/image" Target="../media/image486.png"/><Relationship Id="rId13" Type="http://schemas.openxmlformats.org/officeDocument/2006/relationships/customXml" Target="../ink/ink521.xml"/><Relationship Id="rId12" Type="http://schemas.openxmlformats.org/officeDocument/2006/relationships/image" Target="../media/image485.png"/><Relationship Id="rId11" Type="http://schemas.openxmlformats.org/officeDocument/2006/relationships/customXml" Target="../ink/ink520.xml"/><Relationship Id="rId10" Type="http://schemas.openxmlformats.org/officeDocument/2006/relationships/image" Target="../media/image484.png"/><Relationship Id="rId1" Type="http://schemas.openxmlformats.org/officeDocument/2006/relationships/tags" Target="../tags/tag99.xml"/></Relationships>
</file>

<file path=ppt/slides/_rels/slide28.xml.rels><?xml version="1.0" encoding="UTF-8" standalone="yes"?>
<Relationships xmlns="http://schemas.openxmlformats.org/package/2006/relationships"><Relationship Id="rId9" Type="http://schemas.openxmlformats.org/officeDocument/2006/relationships/customXml" Target="../ink/ink539.xml"/><Relationship Id="rId8" Type="http://schemas.openxmlformats.org/officeDocument/2006/relationships/image" Target="../media/image500.png"/><Relationship Id="rId7" Type="http://schemas.openxmlformats.org/officeDocument/2006/relationships/customXml" Target="../ink/ink538.xml"/><Relationship Id="rId6" Type="http://schemas.openxmlformats.org/officeDocument/2006/relationships/image" Target="../media/image499.png"/><Relationship Id="rId5" Type="http://schemas.openxmlformats.org/officeDocument/2006/relationships/customXml" Target="../ink/ink537.xml"/><Relationship Id="rId4" Type="http://schemas.openxmlformats.org/officeDocument/2006/relationships/image" Target="../media/image498.png"/><Relationship Id="rId3" Type="http://schemas.openxmlformats.org/officeDocument/2006/relationships/customXml" Target="../ink/ink536.xml"/><Relationship Id="rId26" Type="http://schemas.openxmlformats.org/officeDocument/2006/relationships/slideLayout" Target="../slideLayouts/slideLayout2.xml"/><Relationship Id="rId25" Type="http://schemas.openxmlformats.org/officeDocument/2006/relationships/tags" Target="../tags/tag102.xml"/><Relationship Id="rId24" Type="http://schemas.openxmlformats.org/officeDocument/2006/relationships/customXml" Target="../ink/ink547.xml"/><Relationship Id="rId23" Type="http://schemas.openxmlformats.org/officeDocument/2006/relationships/image" Target="../media/image506.png"/><Relationship Id="rId22" Type="http://schemas.openxmlformats.org/officeDocument/2006/relationships/customXml" Target="../ink/ink546.xml"/><Relationship Id="rId21" Type="http://schemas.openxmlformats.org/officeDocument/2006/relationships/customXml" Target="../ink/ink545.xml"/><Relationship Id="rId20" Type="http://schemas.openxmlformats.org/officeDocument/2006/relationships/image" Target="../media/image505.png"/><Relationship Id="rId2" Type="http://schemas.openxmlformats.org/officeDocument/2006/relationships/image" Target="../media/image480.png"/><Relationship Id="rId19" Type="http://schemas.openxmlformats.org/officeDocument/2006/relationships/customXml" Target="../ink/ink544.xml"/><Relationship Id="rId18" Type="http://schemas.openxmlformats.org/officeDocument/2006/relationships/image" Target="../media/image504.png"/><Relationship Id="rId17" Type="http://schemas.openxmlformats.org/officeDocument/2006/relationships/customXml" Target="../ink/ink543.xml"/><Relationship Id="rId16" Type="http://schemas.openxmlformats.org/officeDocument/2006/relationships/image" Target="../media/image24.png"/><Relationship Id="rId15" Type="http://schemas.openxmlformats.org/officeDocument/2006/relationships/customXml" Target="../ink/ink542.xml"/><Relationship Id="rId14" Type="http://schemas.openxmlformats.org/officeDocument/2006/relationships/image" Target="../media/image503.png"/><Relationship Id="rId13" Type="http://schemas.openxmlformats.org/officeDocument/2006/relationships/customXml" Target="../ink/ink541.xml"/><Relationship Id="rId12" Type="http://schemas.openxmlformats.org/officeDocument/2006/relationships/image" Target="../media/image502.png"/><Relationship Id="rId11" Type="http://schemas.openxmlformats.org/officeDocument/2006/relationships/customXml" Target="../ink/ink540.xml"/><Relationship Id="rId10" Type="http://schemas.openxmlformats.org/officeDocument/2006/relationships/image" Target="../media/image501.png"/><Relationship Id="rId1" Type="http://schemas.openxmlformats.org/officeDocument/2006/relationships/tags" Target="../tags/tag101.xml"/></Relationships>
</file>

<file path=ppt/slides/_rels/slide29.xml.rels><?xml version="1.0" encoding="UTF-8" standalone="yes"?>
<Relationships xmlns="http://schemas.openxmlformats.org/package/2006/relationships"><Relationship Id="rId9" Type="http://schemas.openxmlformats.org/officeDocument/2006/relationships/customXml" Target="../ink/ink551.xml"/><Relationship Id="rId8" Type="http://schemas.openxmlformats.org/officeDocument/2006/relationships/image" Target="../media/image509.png"/><Relationship Id="rId7" Type="http://schemas.openxmlformats.org/officeDocument/2006/relationships/customXml" Target="../ink/ink550.xml"/><Relationship Id="rId6" Type="http://schemas.openxmlformats.org/officeDocument/2006/relationships/image" Target="../media/image24.png"/><Relationship Id="rId5" Type="http://schemas.openxmlformats.org/officeDocument/2006/relationships/customXml" Target="../ink/ink549.xml"/><Relationship Id="rId41" Type="http://schemas.openxmlformats.org/officeDocument/2006/relationships/slideLayout" Target="../slideLayouts/slideLayout2.xml"/><Relationship Id="rId40" Type="http://schemas.openxmlformats.org/officeDocument/2006/relationships/tags" Target="../tags/tag104.xml"/><Relationship Id="rId4" Type="http://schemas.openxmlformats.org/officeDocument/2006/relationships/image" Target="../media/image508.png"/><Relationship Id="rId39" Type="http://schemas.openxmlformats.org/officeDocument/2006/relationships/image" Target="../media/image524.png"/><Relationship Id="rId38" Type="http://schemas.openxmlformats.org/officeDocument/2006/relationships/customXml" Target="../ink/ink566.xml"/><Relationship Id="rId37" Type="http://schemas.openxmlformats.org/officeDocument/2006/relationships/image" Target="../media/image523.png"/><Relationship Id="rId36" Type="http://schemas.openxmlformats.org/officeDocument/2006/relationships/customXml" Target="../ink/ink565.xml"/><Relationship Id="rId35" Type="http://schemas.openxmlformats.org/officeDocument/2006/relationships/image" Target="../media/image522.png"/><Relationship Id="rId34" Type="http://schemas.openxmlformats.org/officeDocument/2006/relationships/customXml" Target="../ink/ink564.xml"/><Relationship Id="rId33" Type="http://schemas.openxmlformats.org/officeDocument/2006/relationships/image" Target="../media/image521.png"/><Relationship Id="rId32" Type="http://schemas.openxmlformats.org/officeDocument/2006/relationships/customXml" Target="../ink/ink563.xml"/><Relationship Id="rId31" Type="http://schemas.openxmlformats.org/officeDocument/2006/relationships/image" Target="../media/image520.png"/><Relationship Id="rId30" Type="http://schemas.openxmlformats.org/officeDocument/2006/relationships/customXml" Target="../ink/ink562.xml"/><Relationship Id="rId3" Type="http://schemas.openxmlformats.org/officeDocument/2006/relationships/customXml" Target="../ink/ink548.xml"/><Relationship Id="rId29" Type="http://schemas.openxmlformats.org/officeDocument/2006/relationships/image" Target="../media/image519.png"/><Relationship Id="rId28" Type="http://schemas.openxmlformats.org/officeDocument/2006/relationships/customXml" Target="../ink/ink561.xml"/><Relationship Id="rId27" Type="http://schemas.openxmlformats.org/officeDocument/2006/relationships/image" Target="../media/image518.png"/><Relationship Id="rId26" Type="http://schemas.openxmlformats.org/officeDocument/2006/relationships/customXml" Target="../ink/ink560.xml"/><Relationship Id="rId25" Type="http://schemas.openxmlformats.org/officeDocument/2006/relationships/image" Target="../media/image517.png"/><Relationship Id="rId24" Type="http://schemas.openxmlformats.org/officeDocument/2006/relationships/customXml" Target="../ink/ink559.xml"/><Relationship Id="rId23" Type="http://schemas.openxmlformats.org/officeDocument/2006/relationships/image" Target="../media/image516.png"/><Relationship Id="rId22" Type="http://schemas.openxmlformats.org/officeDocument/2006/relationships/customXml" Target="../ink/ink558.xml"/><Relationship Id="rId21" Type="http://schemas.openxmlformats.org/officeDocument/2006/relationships/image" Target="../media/image515.png"/><Relationship Id="rId20" Type="http://schemas.openxmlformats.org/officeDocument/2006/relationships/customXml" Target="../ink/ink557.xml"/><Relationship Id="rId2" Type="http://schemas.openxmlformats.org/officeDocument/2006/relationships/image" Target="../media/image507.png"/><Relationship Id="rId19" Type="http://schemas.openxmlformats.org/officeDocument/2006/relationships/image" Target="../media/image514.png"/><Relationship Id="rId18" Type="http://schemas.openxmlformats.org/officeDocument/2006/relationships/customXml" Target="../ink/ink556.xml"/><Relationship Id="rId17" Type="http://schemas.openxmlformats.org/officeDocument/2006/relationships/image" Target="../media/image513.png"/><Relationship Id="rId16" Type="http://schemas.openxmlformats.org/officeDocument/2006/relationships/customXml" Target="../ink/ink555.xml"/><Relationship Id="rId15" Type="http://schemas.openxmlformats.org/officeDocument/2006/relationships/image" Target="../media/image512.png"/><Relationship Id="rId14" Type="http://schemas.openxmlformats.org/officeDocument/2006/relationships/customXml" Target="../ink/ink554.xml"/><Relationship Id="rId13" Type="http://schemas.openxmlformats.org/officeDocument/2006/relationships/image" Target="../media/image511.png"/><Relationship Id="rId12" Type="http://schemas.openxmlformats.org/officeDocument/2006/relationships/customXml" Target="../ink/ink553.xml"/><Relationship Id="rId11" Type="http://schemas.openxmlformats.org/officeDocument/2006/relationships/image" Target="../media/image510.png"/><Relationship Id="rId10" Type="http://schemas.openxmlformats.org/officeDocument/2006/relationships/customXml" Target="../ink/ink552.xml"/><Relationship Id="rId1" Type="http://schemas.openxmlformats.org/officeDocument/2006/relationships/tags" Target="../tags/tag10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6.xml"/><Relationship Id="rId2" Type="http://schemas.openxmlformats.org/officeDocument/2006/relationships/image" Target="../media/image525.png"/><Relationship Id="rId1" Type="http://schemas.openxmlformats.org/officeDocument/2006/relationships/tags" Target="../tags/tag105.xml"/></Relationships>
</file>

<file path=ppt/slides/_rels/slide31.xml.rels><?xml version="1.0" encoding="UTF-8" standalone="yes"?>
<Relationships xmlns="http://schemas.openxmlformats.org/package/2006/relationships"><Relationship Id="rId9" Type="http://schemas.openxmlformats.org/officeDocument/2006/relationships/image" Target="../media/image529.png"/><Relationship Id="rId8" Type="http://schemas.openxmlformats.org/officeDocument/2006/relationships/customXml" Target="../ink/ink569.xml"/><Relationship Id="rId7" Type="http://schemas.openxmlformats.org/officeDocument/2006/relationships/image" Target="../media/image528.png"/><Relationship Id="rId6" Type="http://schemas.openxmlformats.org/officeDocument/2006/relationships/customXml" Target="../ink/ink568.xml"/><Relationship Id="rId5" Type="http://schemas.openxmlformats.org/officeDocument/2006/relationships/image" Target="../media/image527.png"/><Relationship Id="rId40" Type="http://schemas.openxmlformats.org/officeDocument/2006/relationships/slideLayout" Target="../slideLayouts/slideLayout2.xml"/><Relationship Id="rId4" Type="http://schemas.openxmlformats.org/officeDocument/2006/relationships/customXml" Target="../ink/ink567.xml"/><Relationship Id="rId39" Type="http://schemas.openxmlformats.org/officeDocument/2006/relationships/tags" Target="../tags/tag108.xml"/><Relationship Id="rId38" Type="http://schemas.openxmlformats.org/officeDocument/2006/relationships/image" Target="../media/image542.png"/><Relationship Id="rId37" Type="http://schemas.openxmlformats.org/officeDocument/2006/relationships/customXml" Target="../ink/ink584.xml"/><Relationship Id="rId36" Type="http://schemas.openxmlformats.org/officeDocument/2006/relationships/image" Target="../media/image541.png"/><Relationship Id="rId35" Type="http://schemas.openxmlformats.org/officeDocument/2006/relationships/customXml" Target="../ink/ink583.xml"/><Relationship Id="rId34" Type="http://schemas.openxmlformats.org/officeDocument/2006/relationships/image" Target="../media/image540.png"/><Relationship Id="rId33" Type="http://schemas.openxmlformats.org/officeDocument/2006/relationships/customXml" Target="../ink/ink582.xml"/><Relationship Id="rId32" Type="http://schemas.openxmlformats.org/officeDocument/2006/relationships/image" Target="../media/image539.png"/><Relationship Id="rId31" Type="http://schemas.openxmlformats.org/officeDocument/2006/relationships/customXml" Target="../ink/ink581.xml"/><Relationship Id="rId30" Type="http://schemas.openxmlformats.org/officeDocument/2006/relationships/image" Target="../media/image538.png"/><Relationship Id="rId3" Type="http://schemas.openxmlformats.org/officeDocument/2006/relationships/image" Target="../media/image307.png"/><Relationship Id="rId29" Type="http://schemas.openxmlformats.org/officeDocument/2006/relationships/customXml" Target="../ink/ink580.xml"/><Relationship Id="rId28" Type="http://schemas.openxmlformats.org/officeDocument/2006/relationships/image" Target="../media/image537.png"/><Relationship Id="rId27" Type="http://schemas.openxmlformats.org/officeDocument/2006/relationships/customXml" Target="../ink/ink579.xml"/><Relationship Id="rId26" Type="http://schemas.openxmlformats.org/officeDocument/2006/relationships/image" Target="../media/image536.png"/><Relationship Id="rId25" Type="http://schemas.openxmlformats.org/officeDocument/2006/relationships/customXml" Target="../ink/ink578.xml"/><Relationship Id="rId24" Type="http://schemas.openxmlformats.org/officeDocument/2006/relationships/image" Target="../media/image535.png"/><Relationship Id="rId23" Type="http://schemas.openxmlformats.org/officeDocument/2006/relationships/customXml" Target="../ink/ink577.xml"/><Relationship Id="rId22" Type="http://schemas.openxmlformats.org/officeDocument/2006/relationships/customXml" Target="../ink/ink576.xml"/><Relationship Id="rId21" Type="http://schemas.openxmlformats.org/officeDocument/2006/relationships/image" Target="../media/image534.png"/><Relationship Id="rId20" Type="http://schemas.openxmlformats.org/officeDocument/2006/relationships/customXml" Target="../ink/ink575.xml"/><Relationship Id="rId2" Type="http://schemas.openxmlformats.org/officeDocument/2006/relationships/tags" Target="../tags/tag107.xml"/><Relationship Id="rId19" Type="http://schemas.openxmlformats.org/officeDocument/2006/relationships/image" Target="../media/image533.png"/><Relationship Id="rId18" Type="http://schemas.openxmlformats.org/officeDocument/2006/relationships/customXml" Target="../ink/ink574.xml"/><Relationship Id="rId17" Type="http://schemas.openxmlformats.org/officeDocument/2006/relationships/image" Target="../media/image532.png"/><Relationship Id="rId16" Type="http://schemas.openxmlformats.org/officeDocument/2006/relationships/customXml" Target="../ink/ink573.xml"/><Relationship Id="rId15" Type="http://schemas.openxmlformats.org/officeDocument/2006/relationships/image" Target="../media/image531.png"/><Relationship Id="rId14" Type="http://schemas.openxmlformats.org/officeDocument/2006/relationships/customXml" Target="../ink/ink572.xml"/><Relationship Id="rId13" Type="http://schemas.openxmlformats.org/officeDocument/2006/relationships/image" Target="../media/image24.png"/><Relationship Id="rId12" Type="http://schemas.openxmlformats.org/officeDocument/2006/relationships/customXml" Target="../ink/ink571.xml"/><Relationship Id="rId11" Type="http://schemas.openxmlformats.org/officeDocument/2006/relationships/image" Target="../media/image530.png"/><Relationship Id="rId10" Type="http://schemas.openxmlformats.org/officeDocument/2006/relationships/customXml" Target="../ink/ink570.xml"/><Relationship Id="rId1" Type="http://schemas.openxmlformats.org/officeDocument/2006/relationships/image" Target="../media/image526.png"/></Relationships>
</file>

<file path=ppt/slides/_rels/slide32.xml.rels><?xml version="1.0" encoding="UTF-8" standalone="yes"?>
<Relationships xmlns="http://schemas.openxmlformats.org/package/2006/relationships"><Relationship Id="rId99" Type="http://schemas.openxmlformats.org/officeDocument/2006/relationships/customXml" Target="../ink/ink634.xml"/><Relationship Id="rId98" Type="http://schemas.openxmlformats.org/officeDocument/2006/relationships/image" Target="../media/image589.png"/><Relationship Id="rId97" Type="http://schemas.openxmlformats.org/officeDocument/2006/relationships/customXml" Target="../ink/ink633.xml"/><Relationship Id="rId96" Type="http://schemas.openxmlformats.org/officeDocument/2006/relationships/image" Target="../media/image588.png"/><Relationship Id="rId95" Type="http://schemas.openxmlformats.org/officeDocument/2006/relationships/customXml" Target="../ink/ink632.xml"/><Relationship Id="rId94" Type="http://schemas.openxmlformats.org/officeDocument/2006/relationships/image" Target="../media/image587.png"/><Relationship Id="rId93" Type="http://schemas.openxmlformats.org/officeDocument/2006/relationships/customXml" Target="../ink/ink631.xml"/><Relationship Id="rId92" Type="http://schemas.openxmlformats.org/officeDocument/2006/relationships/image" Target="../media/image586.png"/><Relationship Id="rId91" Type="http://schemas.openxmlformats.org/officeDocument/2006/relationships/customXml" Target="../ink/ink630.xml"/><Relationship Id="rId90" Type="http://schemas.openxmlformats.org/officeDocument/2006/relationships/image" Target="../media/image585.png"/><Relationship Id="rId9" Type="http://schemas.openxmlformats.org/officeDocument/2006/relationships/customXml" Target="../ink/ink588.xml"/><Relationship Id="rId89" Type="http://schemas.openxmlformats.org/officeDocument/2006/relationships/customXml" Target="../ink/ink629.xml"/><Relationship Id="rId88" Type="http://schemas.openxmlformats.org/officeDocument/2006/relationships/image" Target="../media/image584.png"/><Relationship Id="rId87" Type="http://schemas.openxmlformats.org/officeDocument/2006/relationships/customXml" Target="../ink/ink628.xml"/><Relationship Id="rId86" Type="http://schemas.openxmlformats.org/officeDocument/2006/relationships/image" Target="../media/image583.png"/><Relationship Id="rId85" Type="http://schemas.openxmlformats.org/officeDocument/2006/relationships/customXml" Target="../ink/ink627.xml"/><Relationship Id="rId84" Type="http://schemas.openxmlformats.org/officeDocument/2006/relationships/image" Target="../media/image582.png"/><Relationship Id="rId83" Type="http://schemas.openxmlformats.org/officeDocument/2006/relationships/customXml" Target="../ink/ink626.xml"/><Relationship Id="rId82" Type="http://schemas.openxmlformats.org/officeDocument/2006/relationships/image" Target="../media/image581.png"/><Relationship Id="rId81" Type="http://schemas.openxmlformats.org/officeDocument/2006/relationships/customXml" Target="../ink/ink625.xml"/><Relationship Id="rId80" Type="http://schemas.openxmlformats.org/officeDocument/2006/relationships/image" Target="../media/image580.png"/><Relationship Id="rId8" Type="http://schemas.openxmlformats.org/officeDocument/2006/relationships/image" Target="../media/image546.png"/><Relationship Id="rId79" Type="http://schemas.openxmlformats.org/officeDocument/2006/relationships/customXml" Target="../ink/ink624.xml"/><Relationship Id="rId78" Type="http://schemas.openxmlformats.org/officeDocument/2006/relationships/image" Target="../media/image579.png"/><Relationship Id="rId77" Type="http://schemas.openxmlformats.org/officeDocument/2006/relationships/customXml" Target="../ink/ink623.xml"/><Relationship Id="rId76" Type="http://schemas.openxmlformats.org/officeDocument/2006/relationships/image" Target="../media/image578.png"/><Relationship Id="rId75" Type="http://schemas.openxmlformats.org/officeDocument/2006/relationships/customXml" Target="../ink/ink622.xml"/><Relationship Id="rId74" Type="http://schemas.openxmlformats.org/officeDocument/2006/relationships/image" Target="../media/image577.png"/><Relationship Id="rId73" Type="http://schemas.openxmlformats.org/officeDocument/2006/relationships/customXml" Target="../ink/ink621.xml"/><Relationship Id="rId72" Type="http://schemas.openxmlformats.org/officeDocument/2006/relationships/image" Target="../media/image576.png"/><Relationship Id="rId71" Type="http://schemas.openxmlformats.org/officeDocument/2006/relationships/customXml" Target="../ink/ink620.xml"/><Relationship Id="rId70" Type="http://schemas.openxmlformats.org/officeDocument/2006/relationships/image" Target="../media/image575.png"/><Relationship Id="rId7" Type="http://schemas.openxmlformats.org/officeDocument/2006/relationships/customXml" Target="../ink/ink587.xml"/><Relationship Id="rId69" Type="http://schemas.openxmlformats.org/officeDocument/2006/relationships/customXml" Target="../ink/ink619.xml"/><Relationship Id="rId68" Type="http://schemas.openxmlformats.org/officeDocument/2006/relationships/image" Target="../media/image574.png"/><Relationship Id="rId67" Type="http://schemas.openxmlformats.org/officeDocument/2006/relationships/customXml" Target="../ink/ink618.xml"/><Relationship Id="rId66" Type="http://schemas.openxmlformats.org/officeDocument/2006/relationships/image" Target="../media/image573.png"/><Relationship Id="rId65" Type="http://schemas.openxmlformats.org/officeDocument/2006/relationships/customXml" Target="../ink/ink617.xml"/><Relationship Id="rId64" Type="http://schemas.openxmlformats.org/officeDocument/2006/relationships/image" Target="../media/image572.png"/><Relationship Id="rId63" Type="http://schemas.openxmlformats.org/officeDocument/2006/relationships/customXml" Target="../ink/ink616.xml"/><Relationship Id="rId62" Type="http://schemas.openxmlformats.org/officeDocument/2006/relationships/image" Target="../media/image571.png"/><Relationship Id="rId61" Type="http://schemas.openxmlformats.org/officeDocument/2006/relationships/customXml" Target="../ink/ink615.xml"/><Relationship Id="rId60" Type="http://schemas.openxmlformats.org/officeDocument/2006/relationships/image" Target="../media/image570.png"/><Relationship Id="rId6" Type="http://schemas.openxmlformats.org/officeDocument/2006/relationships/image" Target="../media/image545.png"/><Relationship Id="rId59" Type="http://schemas.openxmlformats.org/officeDocument/2006/relationships/customXml" Target="../ink/ink614.xml"/><Relationship Id="rId58" Type="http://schemas.openxmlformats.org/officeDocument/2006/relationships/image" Target="../media/image569.png"/><Relationship Id="rId57" Type="http://schemas.openxmlformats.org/officeDocument/2006/relationships/customXml" Target="../ink/ink613.xml"/><Relationship Id="rId56" Type="http://schemas.openxmlformats.org/officeDocument/2006/relationships/image" Target="../media/image568.png"/><Relationship Id="rId55" Type="http://schemas.openxmlformats.org/officeDocument/2006/relationships/customXml" Target="../ink/ink612.xml"/><Relationship Id="rId54" Type="http://schemas.openxmlformats.org/officeDocument/2006/relationships/image" Target="../media/image567.png"/><Relationship Id="rId53" Type="http://schemas.openxmlformats.org/officeDocument/2006/relationships/customXml" Target="../ink/ink611.xml"/><Relationship Id="rId52" Type="http://schemas.openxmlformats.org/officeDocument/2006/relationships/image" Target="../media/image566.png"/><Relationship Id="rId51" Type="http://schemas.openxmlformats.org/officeDocument/2006/relationships/customXml" Target="../ink/ink610.xml"/><Relationship Id="rId50" Type="http://schemas.openxmlformats.org/officeDocument/2006/relationships/image" Target="../media/image565.png"/><Relationship Id="rId5" Type="http://schemas.openxmlformats.org/officeDocument/2006/relationships/customXml" Target="../ink/ink586.xml"/><Relationship Id="rId49" Type="http://schemas.openxmlformats.org/officeDocument/2006/relationships/customXml" Target="../ink/ink609.xml"/><Relationship Id="rId48" Type="http://schemas.openxmlformats.org/officeDocument/2006/relationships/image" Target="../media/image564.png"/><Relationship Id="rId47" Type="http://schemas.openxmlformats.org/officeDocument/2006/relationships/customXml" Target="../ink/ink608.xml"/><Relationship Id="rId46" Type="http://schemas.openxmlformats.org/officeDocument/2006/relationships/image" Target="../media/image563.png"/><Relationship Id="rId45" Type="http://schemas.openxmlformats.org/officeDocument/2006/relationships/customXml" Target="../ink/ink607.xml"/><Relationship Id="rId44" Type="http://schemas.openxmlformats.org/officeDocument/2006/relationships/image" Target="../media/image562.png"/><Relationship Id="rId43" Type="http://schemas.openxmlformats.org/officeDocument/2006/relationships/customXml" Target="../ink/ink606.xml"/><Relationship Id="rId42" Type="http://schemas.openxmlformats.org/officeDocument/2006/relationships/image" Target="../media/image561.png"/><Relationship Id="rId41" Type="http://schemas.openxmlformats.org/officeDocument/2006/relationships/customXml" Target="../ink/ink605.xml"/><Relationship Id="rId40" Type="http://schemas.openxmlformats.org/officeDocument/2006/relationships/image" Target="../media/image560.png"/><Relationship Id="rId4" Type="http://schemas.openxmlformats.org/officeDocument/2006/relationships/image" Target="../media/image544.png"/><Relationship Id="rId39" Type="http://schemas.openxmlformats.org/officeDocument/2006/relationships/customXml" Target="../ink/ink604.xml"/><Relationship Id="rId38" Type="http://schemas.openxmlformats.org/officeDocument/2006/relationships/image" Target="../media/image559.png"/><Relationship Id="rId37" Type="http://schemas.openxmlformats.org/officeDocument/2006/relationships/customXml" Target="../ink/ink603.xml"/><Relationship Id="rId36" Type="http://schemas.openxmlformats.org/officeDocument/2006/relationships/image" Target="../media/image558.png"/><Relationship Id="rId35" Type="http://schemas.openxmlformats.org/officeDocument/2006/relationships/customXml" Target="../ink/ink602.xml"/><Relationship Id="rId34" Type="http://schemas.openxmlformats.org/officeDocument/2006/relationships/image" Target="../media/image557.png"/><Relationship Id="rId33" Type="http://schemas.openxmlformats.org/officeDocument/2006/relationships/customXml" Target="../ink/ink601.xml"/><Relationship Id="rId32" Type="http://schemas.openxmlformats.org/officeDocument/2006/relationships/image" Target="../media/image556.png"/><Relationship Id="rId31" Type="http://schemas.openxmlformats.org/officeDocument/2006/relationships/customXml" Target="../ink/ink600.xml"/><Relationship Id="rId30" Type="http://schemas.openxmlformats.org/officeDocument/2006/relationships/image" Target="../media/image555.png"/><Relationship Id="rId3" Type="http://schemas.openxmlformats.org/officeDocument/2006/relationships/customXml" Target="../ink/ink585.xml"/><Relationship Id="rId29" Type="http://schemas.openxmlformats.org/officeDocument/2006/relationships/customXml" Target="../ink/ink599.xml"/><Relationship Id="rId28" Type="http://schemas.openxmlformats.org/officeDocument/2006/relationships/image" Target="../media/image554.png"/><Relationship Id="rId27" Type="http://schemas.openxmlformats.org/officeDocument/2006/relationships/customXml" Target="../ink/ink598.xml"/><Relationship Id="rId26" Type="http://schemas.openxmlformats.org/officeDocument/2006/relationships/image" Target="../media/image553.png"/><Relationship Id="rId25" Type="http://schemas.openxmlformats.org/officeDocument/2006/relationships/customXml" Target="../ink/ink597.xml"/><Relationship Id="rId24" Type="http://schemas.openxmlformats.org/officeDocument/2006/relationships/customXml" Target="../ink/ink596.xml"/><Relationship Id="rId236" Type="http://schemas.openxmlformats.org/officeDocument/2006/relationships/vmlDrawing" Target="../drawings/vmlDrawing2.vml"/><Relationship Id="rId235" Type="http://schemas.openxmlformats.org/officeDocument/2006/relationships/slideLayout" Target="../slideLayouts/slideLayout2.xml"/><Relationship Id="rId234" Type="http://schemas.openxmlformats.org/officeDocument/2006/relationships/tags" Target="../tags/tag109.xml"/><Relationship Id="rId233" Type="http://schemas.openxmlformats.org/officeDocument/2006/relationships/image" Target="../media/image654.png"/><Relationship Id="rId232" Type="http://schemas.openxmlformats.org/officeDocument/2006/relationships/customXml" Target="../ink/ink703.xml"/><Relationship Id="rId231" Type="http://schemas.openxmlformats.org/officeDocument/2006/relationships/image" Target="../media/image653.png"/><Relationship Id="rId230" Type="http://schemas.openxmlformats.org/officeDocument/2006/relationships/customXml" Target="../ink/ink702.xml"/><Relationship Id="rId23" Type="http://schemas.openxmlformats.org/officeDocument/2006/relationships/image" Target="../media/image552.png"/><Relationship Id="rId229" Type="http://schemas.openxmlformats.org/officeDocument/2006/relationships/image" Target="../media/image652.png"/><Relationship Id="rId228" Type="http://schemas.openxmlformats.org/officeDocument/2006/relationships/customXml" Target="../ink/ink701.xml"/><Relationship Id="rId227" Type="http://schemas.openxmlformats.org/officeDocument/2006/relationships/image" Target="../media/image651.png"/><Relationship Id="rId226" Type="http://schemas.openxmlformats.org/officeDocument/2006/relationships/customXml" Target="../ink/ink700.xml"/><Relationship Id="rId225" Type="http://schemas.openxmlformats.org/officeDocument/2006/relationships/image" Target="../media/image650.png"/><Relationship Id="rId224" Type="http://schemas.openxmlformats.org/officeDocument/2006/relationships/customXml" Target="../ink/ink699.xml"/><Relationship Id="rId223" Type="http://schemas.openxmlformats.org/officeDocument/2006/relationships/image" Target="../media/image649.png"/><Relationship Id="rId222" Type="http://schemas.openxmlformats.org/officeDocument/2006/relationships/customXml" Target="../ink/ink698.xml"/><Relationship Id="rId221" Type="http://schemas.openxmlformats.org/officeDocument/2006/relationships/image" Target="../media/image648.png"/><Relationship Id="rId220" Type="http://schemas.openxmlformats.org/officeDocument/2006/relationships/customXml" Target="../ink/ink697.xml"/><Relationship Id="rId22" Type="http://schemas.openxmlformats.org/officeDocument/2006/relationships/customXml" Target="../ink/ink595.xml"/><Relationship Id="rId219" Type="http://schemas.openxmlformats.org/officeDocument/2006/relationships/image" Target="../media/image647.png"/><Relationship Id="rId218" Type="http://schemas.openxmlformats.org/officeDocument/2006/relationships/customXml" Target="../ink/ink696.xml"/><Relationship Id="rId217" Type="http://schemas.openxmlformats.org/officeDocument/2006/relationships/image" Target="../media/image646.png"/><Relationship Id="rId216" Type="http://schemas.openxmlformats.org/officeDocument/2006/relationships/customXml" Target="../ink/ink695.xml"/><Relationship Id="rId215" Type="http://schemas.openxmlformats.org/officeDocument/2006/relationships/image" Target="../media/image645.png"/><Relationship Id="rId214" Type="http://schemas.openxmlformats.org/officeDocument/2006/relationships/customXml" Target="../ink/ink694.xml"/><Relationship Id="rId213" Type="http://schemas.openxmlformats.org/officeDocument/2006/relationships/image" Target="../media/image644.png"/><Relationship Id="rId212" Type="http://schemas.openxmlformats.org/officeDocument/2006/relationships/customXml" Target="../ink/ink693.xml"/><Relationship Id="rId211" Type="http://schemas.openxmlformats.org/officeDocument/2006/relationships/image" Target="../media/image643.png"/><Relationship Id="rId210" Type="http://schemas.openxmlformats.org/officeDocument/2006/relationships/customXml" Target="../ink/ink692.xml"/><Relationship Id="rId21" Type="http://schemas.openxmlformats.org/officeDocument/2006/relationships/customXml" Target="../ink/ink594.xml"/><Relationship Id="rId209" Type="http://schemas.openxmlformats.org/officeDocument/2006/relationships/image" Target="../media/image642.png"/><Relationship Id="rId208" Type="http://schemas.openxmlformats.org/officeDocument/2006/relationships/customXml" Target="../ink/ink691.xml"/><Relationship Id="rId207" Type="http://schemas.openxmlformats.org/officeDocument/2006/relationships/image" Target="../media/image641.png"/><Relationship Id="rId206" Type="http://schemas.openxmlformats.org/officeDocument/2006/relationships/customXml" Target="../ink/ink690.xml"/><Relationship Id="rId205" Type="http://schemas.openxmlformats.org/officeDocument/2006/relationships/image" Target="../media/image640.png"/><Relationship Id="rId204" Type="http://schemas.openxmlformats.org/officeDocument/2006/relationships/customXml" Target="../ink/ink689.xml"/><Relationship Id="rId203" Type="http://schemas.openxmlformats.org/officeDocument/2006/relationships/image" Target="../media/image639.png"/><Relationship Id="rId202" Type="http://schemas.openxmlformats.org/officeDocument/2006/relationships/customXml" Target="../ink/ink688.xml"/><Relationship Id="rId201" Type="http://schemas.openxmlformats.org/officeDocument/2006/relationships/image" Target="../media/image638.png"/><Relationship Id="rId200" Type="http://schemas.openxmlformats.org/officeDocument/2006/relationships/customXml" Target="../ink/ink687.xml"/><Relationship Id="rId20" Type="http://schemas.openxmlformats.org/officeDocument/2006/relationships/image" Target="../media/image24.png"/><Relationship Id="rId2" Type="http://schemas.openxmlformats.org/officeDocument/2006/relationships/image" Target="../media/image543.emf"/><Relationship Id="rId199" Type="http://schemas.openxmlformats.org/officeDocument/2006/relationships/image" Target="../media/image637.png"/><Relationship Id="rId198" Type="http://schemas.openxmlformats.org/officeDocument/2006/relationships/customXml" Target="../ink/ink686.xml"/><Relationship Id="rId197" Type="http://schemas.openxmlformats.org/officeDocument/2006/relationships/image" Target="../media/image636.png"/><Relationship Id="rId196" Type="http://schemas.openxmlformats.org/officeDocument/2006/relationships/customXml" Target="../ink/ink685.xml"/><Relationship Id="rId195" Type="http://schemas.openxmlformats.org/officeDocument/2006/relationships/image" Target="../media/image635.png"/><Relationship Id="rId194" Type="http://schemas.openxmlformats.org/officeDocument/2006/relationships/customXml" Target="../ink/ink684.xml"/><Relationship Id="rId193" Type="http://schemas.openxmlformats.org/officeDocument/2006/relationships/customXml" Target="../ink/ink683.xml"/><Relationship Id="rId192" Type="http://schemas.openxmlformats.org/officeDocument/2006/relationships/image" Target="../media/image634.png"/><Relationship Id="rId191" Type="http://schemas.openxmlformats.org/officeDocument/2006/relationships/customXml" Target="../ink/ink682.xml"/><Relationship Id="rId190" Type="http://schemas.openxmlformats.org/officeDocument/2006/relationships/customXml" Target="../ink/ink681.xml"/><Relationship Id="rId19" Type="http://schemas.openxmlformats.org/officeDocument/2006/relationships/customXml" Target="../ink/ink593.xml"/><Relationship Id="rId189" Type="http://schemas.openxmlformats.org/officeDocument/2006/relationships/image" Target="../media/image633.png"/><Relationship Id="rId188" Type="http://schemas.openxmlformats.org/officeDocument/2006/relationships/customXml" Target="../ink/ink680.xml"/><Relationship Id="rId187" Type="http://schemas.openxmlformats.org/officeDocument/2006/relationships/image" Target="../media/image632.png"/><Relationship Id="rId186" Type="http://schemas.openxmlformats.org/officeDocument/2006/relationships/customXml" Target="../ink/ink679.xml"/><Relationship Id="rId185" Type="http://schemas.openxmlformats.org/officeDocument/2006/relationships/customXml" Target="../ink/ink678.xml"/><Relationship Id="rId184" Type="http://schemas.openxmlformats.org/officeDocument/2006/relationships/image" Target="../media/image631.png"/><Relationship Id="rId183" Type="http://schemas.openxmlformats.org/officeDocument/2006/relationships/customXml" Target="../ink/ink677.xml"/><Relationship Id="rId182" Type="http://schemas.openxmlformats.org/officeDocument/2006/relationships/image" Target="../media/image630.png"/><Relationship Id="rId181" Type="http://schemas.openxmlformats.org/officeDocument/2006/relationships/customXml" Target="../ink/ink676.xml"/><Relationship Id="rId180" Type="http://schemas.openxmlformats.org/officeDocument/2006/relationships/image" Target="../media/image629.png"/><Relationship Id="rId18" Type="http://schemas.openxmlformats.org/officeDocument/2006/relationships/image" Target="../media/image551.png"/><Relationship Id="rId179" Type="http://schemas.openxmlformats.org/officeDocument/2006/relationships/customXml" Target="../ink/ink675.xml"/><Relationship Id="rId178" Type="http://schemas.openxmlformats.org/officeDocument/2006/relationships/image" Target="../media/image628.png"/><Relationship Id="rId177" Type="http://schemas.openxmlformats.org/officeDocument/2006/relationships/customXml" Target="../ink/ink674.xml"/><Relationship Id="rId176" Type="http://schemas.openxmlformats.org/officeDocument/2006/relationships/image" Target="../media/image627.png"/><Relationship Id="rId175" Type="http://schemas.openxmlformats.org/officeDocument/2006/relationships/customXml" Target="../ink/ink673.xml"/><Relationship Id="rId174" Type="http://schemas.openxmlformats.org/officeDocument/2006/relationships/image" Target="../media/image626.png"/><Relationship Id="rId173" Type="http://schemas.openxmlformats.org/officeDocument/2006/relationships/customXml" Target="../ink/ink672.xml"/><Relationship Id="rId172" Type="http://schemas.openxmlformats.org/officeDocument/2006/relationships/image" Target="../media/image625.png"/><Relationship Id="rId171" Type="http://schemas.openxmlformats.org/officeDocument/2006/relationships/customXml" Target="../ink/ink671.xml"/><Relationship Id="rId170" Type="http://schemas.openxmlformats.org/officeDocument/2006/relationships/image" Target="../media/image624.png"/><Relationship Id="rId17" Type="http://schemas.openxmlformats.org/officeDocument/2006/relationships/customXml" Target="../ink/ink592.xml"/><Relationship Id="rId169" Type="http://schemas.openxmlformats.org/officeDocument/2006/relationships/customXml" Target="../ink/ink670.xml"/><Relationship Id="rId168" Type="http://schemas.openxmlformats.org/officeDocument/2006/relationships/image" Target="../media/image623.png"/><Relationship Id="rId167" Type="http://schemas.openxmlformats.org/officeDocument/2006/relationships/customXml" Target="../ink/ink669.xml"/><Relationship Id="rId166" Type="http://schemas.openxmlformats.org/officeDocument/2006/relationships/image" Target="../media/image622.png"/><Relationship Id="rId165" Type="http://schemas.openxmlformats.org/officeDocument/2006/relationships/customXml" Target="../ink/ink668.xml"/><Relationship Id="rId164" Type="http://schemas.openxmlformats.org/officeDocument/2006/relationships/image" Target="../media/image621.png"/><Relationship Id="rId163" Type="http://schemas.openxmlformats.org/officeDocument/2006/relationships/customXml" Target="../ink/ink667.xml"/><Relationship Id="rId162" Type="http://schemas.openxmlformats.org/officeDocument/2006/relationships/image" Target="../media/image620.png"/><Relationship Id="rId161" Type="http://schemas.openxmlformats.org/officeDocument/2006/relationships/customXml" Target="../ink/ink666.xml"/><Relationship Id="rId160" Type="http://schemas.openxmlformats.org/officeDocument/2006/relationships/image" Target="../media/image619.png"/><Relationship Id="rId16" Type="http://schemas.openxmlformats.org/officeDocument/2006/relationships/image" Target="../media/image550.png"/><Relationship Id="rId159" Type="http://schemas.openxmlformats.org/officeDocument/2006/relationships/customXml" Target="../ink/ink665.xml"/><Relationship Id="rId158" Type="http://schemas.openxmlformats.org/officeDocument/2006/relationships/image" Target="../media/image618.png"/><Relationship Id="rId157" Type="http://schemas.openxmlformats.org/officeDocument/2006/relationships/customXml" Target="../ink/ink664.xml"/><Relationship Id="rId156" Type="http://schemas.openxmlformats.org/officeDocument/2006/relationships/image" Target="../media/image617.png"/><Relationship Id="rId155" Type="http://schemas.openxmlformats.org/officeDocument/2006/relationships/customXml" Target="../ink/ink663.xml"/><Relationship Id="rId154" Type="http://schemas.openxmlformats.org/officeDocument/2006/relationships/image" Target="../media/image616.png"/><Relationship Id="rId153" Type="http://schemas.openxmlformats.org/officeDocument/2006/relationships/customXml" Target="../ink/ink662.xml"/><Relationship Id="rId152" Type="http://schemas.openxmlformats.org/officeDocument/2006/relationships/image" Target="../media/image615.png"/><Relationship Id="rId151" Type="http://schemas.openxmlformats.org/officeDocument/2006/relationships/customXml" Target="../ink/ink661.xml"/><Relationship Id="rId150" Type="http://schemas.openxmlformats.org/officeDocument/2006/relationships/image" Target="../media/image614.png"/><Relationship Id="rId15" Type="http://schemas.openxmlformats.org/officeDocument/2006/relationships/customXml" Target="../ink/ink591.xml"/><Relationship Id="rId149" Type="http://schemas.openxmlformats.org/officeDocument/2006/relationships/customXml" Target="../ink/ink660.xml"/><Relationship Id="rId148" Type="http://schemas.openxmlformats.org/officeDocument/2006/relationships/image" Target="../media/image613.png"/><Relationship Id="rId147" Type="http://schemas.openxmlformats.org/officeDocument/2006/relationships/customXml" Target="../ink/ink659.xml"/><Relationship Id="rId146" Type="http://schemas.openxmlformats.org/officeDocument/2006/relationships/image" Target="../media/image612.png"/><Relationship Id="rId145" Type="http://schemas.openxmlformats.org/officeDocument/2006/relationships/customXml" Target="../ink/ink658.xml"/><Relationship Id="rId144" Type="http://schemas.openxmlformats.org/officeDocument/2006/relationships/image" Target="../media/image611.png"/><Relationship Id="rId143" Type="http://schemas.openxmlformats.org/officeDocument/2006/relationships/customXml" Target="../ink/ink657.xml"/><Relationship Id="rId142" Type="http://schemas.openxmlformats.org/officeDocument/2006/relationships/image" Target="../media/image610.png"/><Relationship Id="rId141" Type="http://schemas.openxmlformats.org/officeDocument/2006/relationships/customXml" Target="../ink/ink656.xml"/><Relationship Id="rId140" Type="http://schemas.openxmlformats.org/officeDocument/2006/relationships/customXml" Target="../ink/ink655.xml"/><Relationship Id="rId14" Type="http://schemas.openxmlformats.org/officeDocument/2006/relationships/image" Target="../media/image549.png"/><Relationship Id="rId139" Type="http://schemas.openxmlformats.org/officeDocument/2006/relationships/image" Target="../media/image609.png"/><Relationship Id="rId138" Type="http://schemas.openxmlformats.org/officeDocument/2006/relationships/customXml" Target="../ink/ink654.xml"/><Relationship Id="rId137" Type="http://schemas.openxmlformats.org/officeDocument/2006/relationships/image" Target="../media/image608.png"/><Relationship Id="rId136" Type="http://schemas.openxmlformats.org/officeDocument/2006/relationships/customXml" Target="../ink/ink653.xml"/><Relationship Id="rId135" Type="http://schemas.openxmlformats.org/officeDocument/2006/relationships/image" Target="../media/image607.png"/><Relationship Id="rId134" Type="http://schemas.openxmlformats.org/officeDocument/2006/relationships/customXml" Target="../ink/ink652.xml"/><Relationship Id="rId133" Type="http://schemas.openxmlformats.org/officeDocument/2006/relationships/image" Target="../media/image606.png"/><Relationship Id="rId132" Type="http://schemas.openxmlformats.org/officeDocument/2006/relationships/customXml" Target="../ink/ink651.xml"/><Relationship Id="rId131" Type="http://schemas.openxmlformats.org/officeDocument/2006/relationships/image" Target="../media/image605.png"/><Relationship Id="rId130" Type="http://schemas.openxmlformats.org/officeDocument/2006/relationships/customXml" Target="../ink/ink650.xml"/><Relationship Id="rId13" Type="http://schemas.openxmlformats.org/officeDocument/2006/relationships/customXml" Target="../ink/ink590.xml"/><Relationship Id="rId129" Type="http://schemas.openxmlformats.org/officeDocument/2006/relationships/image" Target="../media/image604.png"/><Relationship Id="rId128" Type="http://schemas.openxmlformats.org/officeDocument/2006/relationships/customXml" Target="../ink/ink649.xml"/><Relationship Id="rId127" Type="http://schemas.openxmlformats.org/officeDocument/2006/relationships/image" Target="../media/image603.png"/><Relationship Id="rId126" Type="http://schemas.openxmlformats.org/officeDocument/2006/relationships/customXml" Target="../ink/ink648.xml"/><Relationship Id="rId125" Type="http://schemas.openxmlformats.org/officeDocument/2006/relationships/image" Target="../media/image602.png"/><Relationship Id="rId124" Type="http://schemas.openxmlformats.org/officeDocument/2006/relationships/customXml" Target="../ink/ink647.xml"/><Relationship Id="rId123" Type="http://schemas.openxmlformats.org/officeDocument/2006/relationships/image" Target="../media/image601.png"/><Relationship Id="rId122" Type="http://schemas.openxmlformats.org/officeDocument/2006/relationships/customXml" Target="../ink/ink646.xml"/><Relationship Id="rId121" Type="http://schemas.openxmlformats.org/officeDocument/2006/relationships/image" Target="../media/image600.png"/><Relationship Id="rId120" Type="http://schemas.openxmlformats.org/officeDocument/2006/relationships/customXml" Target="../ink/ink645.xml"/><Relationship Id="rId12" Type="http://schemas.openxmlformats.org/officeDocument/2006/relationships/image" Target="../media/image548.png"/><Relationship Id="rId119" Type="http://schemas.openxmlformats.org/officeDocument/2006/relationships/image" Target="../media/image599.png"/><Relationship Id="rId118" Type="http://schemas.openxmlformats.org/officeDocument/2006/relationships/customXml" Target="../ink/ink644.xml"/><Relationship Id="rId117" Type="http://schemas.openxmlformats.org/officeDocument/2006/relationships/image" Target="../media/image598.png"/><Relationship Id="rId116" Type="http://schemas.openxmlformats.org/officeDocument/2006/relationships/customXml" Target="../ink/ink643.xml"/><Relationship Id="rId115" Type="http://schemas.openxmlformats.org/officeDocument/2006/relationships/customXml" Target="../ink/ink642.xml"/><Relationship Id="rId114" Type="http://schemas.openxmlformats.org/officeDocument/2006/relationships/image" Target="../media/image597.png"/><Relationship Id="rId113" Type="http://schemas.openxmlformats.org/officeDocument/2006/relationships/customXml" Target="../ink/ink641.xml"/><Relationship Id="rId112" Type="http://schemas.openxmlformats.org/officeDocument/2006/relationships/image" Target="../media/image596.png"/><Relationship Id="rId111" Type="http://schemas.openxmlformats.org/officeDocument/2006/relationships/customXml" Target="../ink/ink640.xml"/><Relationship Id="rId110" Type="http://schemas.openxmlformats.org/officeDocument/2006/relationships/image" Target="../media/image595.png"/><Relationship Id="rId11" Type="http://schemas.openxmlformats.org/officeDocument/2006/relationships/customXml" Target="../ink/ink589.xml"/><Relationship Id="rId109" Type="http://schemas.openxmlformats.org/officeDocument/2006/relationships/customXml" Target="../ink/ink639.xml"/><Relationship Id="rId108" Type="http://schemas.openxmlformats.org/officeDocument/2006/relationships/image" Target="../media/image594.png"/><Relationship Id="rId107" Type="http://schemas.openxmlformats.org/officeDocument/2006/relationships/customXml" Target="../ink/ink638.xml"/><Relationship Id="rId106" Type="http://schemas.openxmlformats.org/officeDocument/2006/relationships/image" Target="../media/image593.png"/><Relationship Id="rId105" Type="http://schemas.openxmlformats.org/officeDocument/2006/relationships/customXml" Target="../ink/ink637.xml"/><Relationship Id="rId104" Type="http://schemas.openxmlformats.org/officeDocument/2006/relationships/image" Target="../media/image592.png"/><Relationship Id="rId103" Type="http://schemas.openxmlformats.org/officeDocument/2006/relationships/customXml" Target="../ink/ink636.xml"/><Relationship Id="rId102" Type="http://schemas.openxmlformats.org/officeDocument/2006/relationships/image" Target="../media/image591.png"/><Relationship Id="rId101" Type="http://schemas.openxmlformats.org/officeDocument/2006/relationships/customXml" Target="../ink/ink635.xml"/><Relationship Id="rId100" Type="http://schemas.openxmlformats.org/officeDocument/2006/relationships/image" Target="../media/image590.png"/><Relationship Id="rId10" Type="http://schemas.openxmlformats.org/officeDocument/2006/relationships/image" Target="../media/image547.png"/><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99" Type="http://schemas.openxmlformats.org/officeDocument/2006/relationships/image" Target="../media/image703.png"/><Relationship Id="rId98" Type="http://schemas.openxmlformats.org/officeDocument/2006/relationships/customXml" Target="../ink/ink751.xml"/><Relationship Id="rId97" Type="http://schemas.openxmlformats.org/officeDocument/2006/relationships/image" Target="../media/image702.png"/><Relationship Id="rId96" Type="http://schemas.openxmlformats.org/officeDocument/2006/relationships/customXml" Target="../ink/ink750.xml"/><Relationship Id="rId95" Type="http://schemas.openxmlformats.org/officeDocument/2006/relationships/image" Target="../media/image701.png"/><Relationship Id="rId94" Type="http://schemas.openxmlformats.org/officeDocument/2006/relationships/customXml" Target="../ink/ink749.xml"/><Relationship Id="rId93" Type="http://schemas.openxmlformats.org/officeDocument/2006/relationships/image" Target="../media/image700.png"/><Relationship Id="rId92" Type="http://schemas.openxmlformats.org/officeDocument/2006/relationships/customXml" Target="../ink/ink748.xml"/><Relationship Id="rId91" Type="http://schemas.openxmlformats.org/officeDocument/2006/relationships/image" Target="../media/image699.png"/><Relationship Id="rId90" Type="http://schemas.openxmlformats.org/officeDocument/2006/relationships/customXml" Target="../ink/ink747.xml"/><Relationship Id="rId9" Type="http://schemas.openxmlformats.org/officeDocument/2006/relationships/image" Target="../media/image658.png"/><Relationship Id="rId89" Type="http://schemas.openxmlformats.org/officeDocument/2006/relationships/image" Target="../media/image698.png"/><Relationship Id="rId88" Type="http://schemas.openxmlformats.org/officeDocument/2006/relationships/customXml" Target="../ink/ink746.xml"/><Relationship Id="rId87" Type="http://schemas.openxmlformats.org/officeDocument/2006/relationships/image" Target="../media/image697.png"/><Relationship Id="rId86" Type="http://schemas.openxmlformats.org/officeDocument/2006/relationships/customXml" Target="../ink/ink745.xml"/><Relationship Id="rId85" Type="http://schemas.openxmlformats.org/officeDocument/2006/relationships/image" Target="../media/image696.png"/><Relationship Id="rId84" Type="http://schemas.openxmlformats.org/officeDocument/2006/relationships/customXml" Target="../ink/ink744.xml"/><Relationship Id="rId83" Type="http://schemas.openxmlformats.org/officeDocument/2006/relationships/image" Target="../media/image695.png"/><Relationship Id="rId82" Type="http://schemas.openxmlformats.org/officeDocument/2006/relationships/customXml" Target="../ink/ink743.xml"/><Relationship Id="rId81" Type="http://schemas.openxmlformats.org/officeDocument/2006/relationships/image" Target="../media/image694.png"/><Relationship Id="rId80" Type="http://schemas.openxmlformats.org/officeDocument/2006/relationships/customXml" Target="../ink/ink742.xml"/><Relationship Id="rId8" Type="http://schemas.openxmlformats.org/officeDocument/2006/relationships/customXml" Target="../ink/ink706.xml"/><Relationship Id="rId79" Type="http://schemas.openxmlformats.org/officeDocument/2006/relationships/image" Target="../media/image693.png"/><Relationship Id="rId78" Type="http://schemas.openxmlformats.org/officeDocument/2006/relationships/customXml" Target="../ink/ink741.xml"/><Relationship Id="rId77" Type="http://schemas.openxmlformats.org/officeDocument/2006/relationships/image" Target="../media/image692.png"/><Relationship Id="rId76" Type="http://schemas.openxmlformats.org/officeDocument/2006/relationships/customXml" Target="../ink/ink740.xml"/><Relationship Id="rId75" Type="http://schemas.openxmlformats.org/officeDocument/2006/relationships/image" Target="../media/image691.png"/><Relationship Id="rId74" Type="http://schemas.openxmlformats.org/officeDocument/2006/relationships/customXml" Target="../ink/ink739.xml"/><Relationship Id="rId73" Type="http://schemas.openxmlformats.org/officeDocument/2006/relationships/image" Target="../media/image690.png"/><Relationship Id="rId72" Type="http://schemas.openxmlformats.org/officeDocument/2006/relationships/customXml" Target="../ink/ink738.xml"/><Relationship Id="rId71" Type="http://schemas.openxmlformats.org/officeDocument/2006/relationships/image" Target="../media/image689.png"/><Relationship Id="rId70" Type="http://schemas.openxmlformats.org/officeDocument/2006/relationships/customXml" Target="../ink/ink737.xml"/><Relationship Id="rId7" Type="http://schemas.openxmlformats.org/officeDocument/2006/relationships/image" Target="../media/image657.png"/><Relationship Id="rId69" Type="http://schemas.openxmlformats.org/officeDocument/2006/relationships/image" Target="../media/image688.png"/><Relationship Id="rId68" Type="http://schemas.openxmlformats.org/officeDocument/2006/relationships/customXml" Target="../ink/ink736.xml"/><Relationship Id="rId67" Type="http://schemas.openxmlformats.org/officeDocument/2006/relationships/image" Target="../media/image687.png"/><Relationship Id="rId66" Type="http://schemas.openxmlformats.org/officeDocument/2006/relationships/customXml" Target="../ink/ink735.xml"/><Relationship Id="rId65" Type="http://schemas.openxmlformats.org/officeDocument/2006/relationships/image" Target="../media/image686.png"/><Relationship Id="rId64" Type="http://schemas.openxmlformats.org/officeDocument/2006/relationships/customXml" Target="../ink/ink734.xml"/><Relationship Id="rId63" Type="http://schemas.openxmlformats.org/officeDocument/2006/relationships/image" Target="../media/image685.png"/><Relationship Id="rId62" Type="http://schemas.openxmlformats.org/officeDocument/2006/relationships/customXml" Target="../ink/ink733.xml"/><Relationship Id="rId61" Type="http://schemas.openxmlformats.org/officeDocument/2006/relationships/image" Target="../media/image684.png"/><Relationship Id="rId601" Type="http://schemas.openxmlformats.org/officeDocument/2006/relationships/vmlDrawing" Target="../drawings/vmlDrawing3.vml"/><Relationship Id="rId600" Type="http://schemas.openxmlformats.org/officeDocument/2006/relationships/slideLayout" Target="../slideLayouts/slideLayout2.xml"/><Relationship Id="rId60" Type="http://schemas.openxmlformats.org/officeDocument/2006/relationships/customXml" Target="../ink/ink732.xml"/><Relationship Id="rId6" Type="http://schemas.openxmlformats.org/officeDocument/2006/relationships/customXml" Target="../ink/ink705.xml"/><Relationship Id="rId599" Type="http://schemas.openxmlformats.org/officeDocument/2006/relationships/tags" Target="../tags/tag110.xml"/><Relationship Id="rId598" Type="http://schemas.openxmlformats.org/officeDocument/2006/relationships/image" Target="../media/image949.png"/><Relationship Id="rId597" Type="http://schemas.openxmlformats.org/officeDocument/2006/relationships/customXml" Target="../ink/ink1004.xml"/><Relationship Id="rId596" Type="http://schemas.openxmlformats.org/officeDocument/2006/relationships/image" Target="../media/image948.png"/><Relationship Id="rId595" Type="http://schemas.openxmlformats.org/officeDocument/2006/relationships/customXml" Target="../ink/ink1003.xml"/><Relationship Id="rId594" Type="http://schemas.openxmlformats.org/officeDocument/2006/relationships/image" Target="../media/image947.png"/><Relationship Id="rId593" Type="http://schemas.openxmlformats.org/officeDocument/2006/relationships/customXml" Target="../ink/ink1002.xml"/><Relationship Id="rId592" Type="http://schemas.openxmlformats.org/officeDocument/2006/relationships/customXml" Target="../ink/ink1001.xml"/><Relationship Id="rId591" Type="http://schemas.openxmlformats.org/officeDocument/2006/relationships/image" Target="../media/image946.png"/><Relationship Id="rId590" Type="http://schemas.openxmlformats.org/officeDocument/2006/relationships/customXml" Target="../ink/ink1000.xml"/><Relationship Id="rId59" Type="http://schemas.openxmlformats.org/officeDocument/2006/relationships/image" Target="../media/image683.png"/><Relationship Id="rId589" Type="http://schemas.openxmlformats.org/officeDocument/2006/relationships/image" Target="../media/image945.png"/><Relationship Id="rId588" Type="http://schemas.openxmlformats.org/officeDocument/2006/relationships/customXml" Target="../ink/ink999.xml"/><Relationship Id="rId587" Type="http://schemas.openxmlformats.org/officeDocument/2006/relationships/image" Target="../media/image944.png"/><Relationship Id="rId586" Type="http://schemas.openxmlformats.org/officeDocument/2006/relationships/customXml" Target="../ink/ink998.xml"/><Relationship Id="rId585" Type="http://schemas.openxmlformats.org/officeDocument/2006/relationships/image" Target="../media/image943.png"/><Relationship Id="rId584" Type="http://schemas.openxmlformats.org/officeDocument/2006/relationships/customXml" Target="../ink/ink997.xml"/><Relationship Id="rId583" Type="http://schemas.openxmlformats.org/officeDocument/2006/relationships/image" Target="../media/image942.png"/><Relationship Id="rId582" Type="http://schemas.openxmlformats.org/officeDocument/2006/relationships/customXml" Target="../ink/ink996.xml"/><Relationship Id="rId581" Type="http://schemas.openxmlformats.org/officeDocument/2006/relationships/image" Target="../media/image941.png"/><Relationship Id="rId580" Type="http://schemas.openxmlformats.org/officeDocument/2006/relationships/customXml" Target="../ink/ink995.xml"/><Relationship Id="rId58" Type="http://schemas.openxmlformats.org/officeDocument/2006/relationships/customXml" Target="../ink/ink731.xml"/><Relationship Id="rId579" Type="http://schemas.openxmlformats.org/officeDocument/2006/relationships/image" Target="../media/image940.png"/><Relationship Id="rId578" Type="http://schemas.openxmlformats.org/officeDocument/2006/relationships/customXml" Target="../ink/ink994.xml"/><Relationship Id="rId577" Type="http://schemas.openxmlformats.org/officeDocument/2006/relationships/image" Target="../media/image939.png"/><Relationship Id="rId576" Type="http://schemas.openxmlformats.org/officeDocument/2006/relationships/customXml" Target="../ink/ink993.xml"/><Relationship Id="rId575" Type="http://schemas.openxmlformats.org/officeDocument/2006/relationships/image" Target="../media/image938.png"/><Relationship Id="rId574" Type="http://schemas.openxmlformats.org/officeDocument/2006/relationships/customXml" Target="../ink/ink992.xml"/><Relationship Id="rId573" Type="http://schemas.openxmlformats.org/officeDocument/2006/relationships/image" Target="../media/image937.png"/><Relationship Id="rId572" Type="http://schemas.openxmlformats.org/officeDocument/2006/relationships/customXml" Target="../ink/ink991.xml"/><Relationship Id="rId571" Type="http://schemas.openxmlformats.org/officeDocument/2006/relationships/image" Target="../media/image936.png"/><Relationship Id="rId570" Type="http://schemas.openxmlformats.org/officeDocument/2006/relationships/customXml" Target="../ink/ink990.xml"/><Relationship Id="rId57" Type="http://schemas.openxmlformats.org/officeDocument/2006/relationships/image" Target="../media/image682.png"/><Relationship Id="rId569" Type="http://schemas.openxmlformats.org/officeDocument/2006/relationships/image" Target="../media/image935.png"/><Relationship Id="rId568" Type="http://schemas.openxmlformats.org/officeDocument/2006/relationships/customXml" Target="../ink/ink989.xml"/><Relationship Id="rId567" Type="http://schemas.openxmlformats.org/officeDocument/2006/relationships/image" Target="../media/image934.png"/><Relationship Id="rId566" Type="http://schemas.openxmlformats.org/officeDocument/2006/relationships/customXml" Target="../ink/ink988.xml"/><Relationship Id="rId565" Type="http://schemas.openxmlformats.org/officeDocument/2006/relationships/image" Target="../media/image933.png"/><Relationship Id="rId564" Type="http://schemas.openxmlformats.org/officeDocument/2006/relationships/customXml" Target="../ink/ink987.xml"/><Relationship Id="rId563" Type="http://schemas.openxmlformats.org/officeDocument/2006/relationships/image" Target="../media/image932.png"/><Relationship Id="rId562" Type="http://schemas.openxmlformats.org/officeDocument/2006/relationships/customXml" Target="../ink/ink986.xml"/><Relationship Id="rId561" Type="http://schemas.openxmlformats.org/officeDocument/2006/relationships/image" Target="../media/image931.png"/><Relationship Id="rId560" Type="http://schemas.openxmlformats.org/officeDocument/2006/relationships/customXml" Target="../ink/ink985.xml"/><Relationship Id="rId56" Type="http://schemas.openxmlformats.org/officeDocument/2006/relationships/customXml" Target="../ink/ink730.xml"/><Relationship Id="rId559" Type="http://schemas.openxmlformats.org/officeDocument/2006/relationships/image" Target="../media/image930.png"/><Relationship Id="rId558" Type="http://schemas.openxmlformats.org/officeDocument/2006/relationships/customXml" Target="../ink/ink984.xml"/><Relationship Id="rId557" Type="http://schemas.openxmlformats.org/officeDocument/2006/relationships/image" Target="../media/image929.png"/><Relationship Id="rId556" Type="http://schemas.openxmlformats.org/officeDocument/2006/relationships/customXml" Target="../ink/ink983.xml"/><Relationship Id="rId555" Type="http://schemas.openxmlformats.org/officeDocument/2006/relationships/image" Target="../media/image928.png"/><Relationship Id="rId554" Type="http://schemas.openxmlformats.org/officeDocument/2006/relationships/customXml" Target="../ink/ink982.xml"/><Relationship Id="rId553" Type="http://schemas.openxmlformats.org/officeDocument/2006/relationships/image" Target="../media/image927.png"/><Relationship Id="rId552" Type="http://schemas.openxmlformats.org/officeDocument/2006/relationships/customXml" Target="../ink/ink981.xml"/><Relationship Id="rId551" Type="http://schemas.openxmlformats.org/officeDocument/2006/relationships/image" Target="../media/image926.png"/><Relationship Id="rId550" Type="http://schemas.openxmlformats.org/officeDocument/2006/relationships/customXml" Target="../ink/ink980.xml"/><Relationship Id="rId55" Type="http://schemas.openxmlformats.org/officeDocument/2006/relationships/image" Target="../media/image681.png"/><Relationship Id="rId549" Type="http://schemas.openxmlformats.org/officeDocument/2006/relationships/image" Target="../media/image925.png"/><Relationship Id="rId548" Type="http://schemas.openxmlformats.org/officeDocument/2006/relationships/customXml" Target="../ink/ink979.xml"/><Relationship Id="rId547" Type="http://schemas.openxmlformats.org/officeDocument/2006/relationships/image" Target="../media/image924.png"/><Relationship Id="rId546" Type="http://schemas.openxmlformats.org/officeDocument/2006/relationships/customXml" Target="../ink/ink978.xml"/><Relationship Id="rId545" Type="http://schemas.openxmlformats.org/officeDocument/2006/relationships/image" Target="../media/image923.png"/><Relationship Id="rId544" Type="http://schemas.openxmlformats.org/officeDocument/2006/relationships/customXml" Target="../ink/ink977.xml"/><Relationship Id="rId543" Type="http://schemas.openxmlformats.org/officeDocument/2006/relationships/image" Target="../media/image922.png"/><Relationship Id="rId542" Type="http://schemas.openxmlformats.org/officeDocument/2006/relationships/customXml" Target="../ink/ink976.xml"/><Relationship Id="rId541" Type="http://schemas.openxmlformats.org/officeDocument/2006/relationships/image" Target="../media/image921.png"/><Relationship Id="rId540" Type="http://schemas.openxmlformats.org/officeDocument/2006/relationships/customXml" Target="../ink/ink975.xml"/><Relationship Id="rId54" Type="http://schemas.openxmlformats.org/officeDocument/2006/relationships/customXml" Target="../ink/ink729.xml"/><Relationship Id="rId539" Type="http://schemas.openxmlformats.org/officeDocument/2006/relationships/image" Target="../media/image920.png"/><Relationship Id="rId538" Type="http://schemas.openxmlformats.org/officeDocument/2006/relationships/customXml" Target="../ink/ink974.xml"/><Relationship Id="rId537" Type="http://schemas.openxmlformats.org/officeDocument/2006/relationships/image" Target="../media/image919.png"/><Relationship Id="rId536" Type="http://schemas.openxmlformats.org/officeDocument/2006/relationships/customXml" Target="../ink/ink973.xml"/><Relationship Id="rId535" Type="http://schemas.openxmlformats.org/officeDocument/2006/relationships/image" Target="../media/image918.png"/><Relationship Id="rId534" Type="http://schemas.openxmlformats.org/officeDocument/2006/relationships/customXml" Target="../ink/ink972.xml"/><Relationship Id="rId533" Type="http://schemas.openxmlformats.org/officeDocument/2006/relationships/image" Target="../media/image917.png"/><Relationship Id="rId532" Type="http://schemas.openxmlformats.org/officeDocument/2006/relationships/customXml" Target="../ink/ink971.xml"/><Relationship Id="rId531" Type="http://schemas.openxmlformats.org/officeDocument/2006/relationships/image" Target="../media/image916.png"/><Relationship Id="rId530" Type="http://schemas.openxmlformats.org/officeDocument/2006/relationships/customXml" Target="../ink/ink970.xml"/><Relationship Id="rId53" Type="http://schemas.openxmlformats.org/officeDocument/2006/relationships/image" Target="../media/image680.png"/><Relationship Id="rId529" Type="http://schemas.openxmlformats.org/officeDocument/2006/relationships/image" Target="../media/image915.png"/><Relationship Id="rId528" Type="http://schemas.openxmlformats.org/officeDocument/2006/relationships/customXml" Target="../ink/ink969.xml"/><Relationship Id="rId527" Type="http://schemas.openxmlformats.org/officeDocument/2006/relationships/image" Target="../media/image914.png"/><Relationship Id="rId526" Type="http://schemas.openxmlformats.org/officeDocument/2006/relationships/customXml" Target="../ink/ink968.xml"/><Relationship Id="rId525" Type="http://schemas.openxmlformats.org/officeDocument/2006/relationships/image" Target="../media/image913.png"/><Relationship Id="rId524" Type="http://schemas.openxmlformats.org/officeDocument/2006/relationships/customXml" Target="../ink/ink967.xml"/><Relationship Id="rId523" Type="http://schemas.openxmlformats.org/officeDocument/2006/relationships/image" Target="../media/image912.png"/><Relationship Id="rId522" Type="http://schemas.openxmlformats.org/officeDocument/2006/relationships/customXml" Target="../ink/ink966.xml"/><Relationship Id="rId521" Type="http://schemas.openxmlformats.org/officeDocument/2006/relationships/image" Target="../media/image911.png"/><Relationship Id="rId520" Type="http://schemas.openxmlformats.org/officeDocument/2006/relationships/customXml" Target="../ink/ink965.xml"/><Relationship Id="rId52" Type="http://schemas.openxmlformats.org/officeDocument/2006/relationships/customXml" Target="../ink/ink728.xml"/><Relationship Id="rId519" Type="http://schemas.openxmlformats.org/officeDocument/2006/relationships/image" Target="../media/image910.png"/><Relationship Id="rId518" Type="http://schemas.openxmlformats.org/officeDocument/2006/relationships/customXml" Target="../ink/ink964.xml"/><Relationship Id="rId517" Type="http://schemas.openxmlformats.org/officeDocument/2006/relationships/image" Target="../media/image909.png"/><Relationship Id="rId516" Type="http://schemas.openxmlformats.org/officeDocument/2006/relationships/customXml" Target="../ink/ink963.xml"/><Relationship Id="rId515" Type="http://schemas.openxmlformats.org/officeDocument/2006/relationships/image" Target="../media/image908.png"/><Relationship Id="rId514" Type="http://schemas.openxmlformats.org/officeDocument/2006/relationships/customXml" Target="../ink/ink962.xml"/><Relationship Id="rId513" Type="http://schemas.openxmlformats.org/officeDocument/2006/relationships/image" Target="../media/image907.png"/><Relationship Id="rId512" Type="http://schemas.openxmlformats.org/officeDocument/2006/relationships/customXml" Target="../ink/ink961.xml"/><Relationship Id="rId511" Type="http://schemas.openxmlformats.org/officeDocument/2006/relationships/image" Target="../media/image906.png"/><Relationship Id="rId510" Type="http://schemas.openxmlformats.org/officeDocument/2006/relationships/customXml" Target="../ink/ink960.xml"/><Relationship Id="rId51" Type="http://schemas.openxmlformats.org/officeDocument/2006/relationships/image" Target="../media/image679.png"/><Relationship Id="rId509" Type="http://schemas.openxmlformats.org/officeDocument/2006/relationships/image" Target="../media/image905.png"/><Relationship Id="rId508" Type="http://schemas.openxmlformats.org/officeDocument/2006/relationships/customXml" Target="../ink/ink959.xml"/><Relationship Id="rId507" Type="http://schemas.openxmlformats.org/officeDocument/2006/relationships/image" Target="../media/image904.png"/><Relationship Id="rId506" Type="http://schemas.openxmlformats.org/officeDocument/2006/relationships/customXml" Target="../ink/ink958.xml"/><Relationship Id="rId505" Type="http://schemas.openxmlformats.org/officeDocument/2006/relationships/image" Target="../media/image903.png"/><Relationship Id="rId504" Type="http://schemas.openxmlformats.org/officeDocument/2006/relationships/customXml" Target="../ink/ink957.xml"/><Relationship Id="rId503" Type="http://schemas.openxmlformats.org/officeDocument/2006/relationships/image" Target="../media/image902.png"/><Relationship Id="rId502" Type="http://schemas.openxmlformats.org/officeDocument/2006/relationships/customXml" Target="../ink/ink956.xml"/><Relationship Id="rId501" Type="http://schemas.openxmlformats.org/officeDocument/2006/relationships/image" Target="../media/image901.png"/><Relationship Id="rId500" Type="http://schemas.openxmlformats.org/officeDocument/2006/relationships/customXml" Target="../ink/ink955.xml"/><Relationship Id="rId50" Type="http://schemas.openxmlformats.org/officeDocument/2006/relationships/customXml" Target="../ink/ink727.xml"/><Relationship Id="rId5" Type="http://schemas.openxmlformats.org/officeDocument/2006/relationships/image" Target="../media/image656.png"/><Relationship Id="rId499" Type="http://schemas.openxmlformats.org/officeDocument/2006/relationships/image" Target="../media/image900.png"/><Relationship Id="rId498" Type="http://schemas.openxmlformats.org/officeDocument/2006/relationships/customXml" Target="../ink/ink954.xml"/><Relationship Id="rId497" Type="http://schemas.openxmlformats.org/officeDocument/2006/relationships/image" Target="../media/image899.png"/><Relationship Id="rId496" Type="http://schemas.openxmlformats.org/officeDocument/2006/relationships/customXml" Target="../ink/ink953.xml"/><Relationship Id="rId495" Type="http://schemas.openxmlformats.org/officeDocument/2006/relationships/image" Target="../media/image898.png"/><Relationship Id="rId494" Type="http://schemas.openxmlformats.org/officeDocument/2006/relationships/customXml" Target="../ink/ink952.xml"/><Relationship Id="rId493" Type="http://schemas.openxmlformats.org/officeDocument/2006/relationships/image" Target="../media/image897.png"/><Relationship Id="rId492" Type="http://schemas.openxmlformats.org/officeDocument/2006/relationships/customXml" Target="../ink/ink951.xml"/><Relationship Id="rId491" Type="http://schemas.openxmlformats.org/officeDocument/2006/relationships/image" Target="../media/image896.png"/><Relationship Id="rId490" Type="http://schemas.openxmlformats.org/officeDocument/2006/relationships/customXml" Target="../ink/ink950.xml"/><Relationship Id="rId49" Type="http://schemas.openxmlformats.org/officeDocument/2006/relationships/image" Target="../media/image678.png"/><Relationship Id="rId489" Type="http://schemas.openxmlformats.org/officeDocument/2006/relationships/image" Target="../media/image895.png"/><Relationship Id="rId488" Type="http://schemas.openxmlformats.org/officeDocument/2006/relationships/customXml" Target="../ink/ink949.xml"/><Relationship Id="rId487" Type="http://schemas.openxmlformats.org/officeDocument/2006/relationships/image" Target="../media/image894.png"/><Relationship Id="rId486" Type="http://schemas.openxmlformats.org/officeDocument/2006/relationships/customXml" Target="../ink/ink948.xml"/><Relationship Id="rId485" Type="http://schemas.openxmlformats.org/officeDocument/2006/relationships/customXml" Target="../ink/ink947.xml"/><Relationship Id="rId484" Type="http://schemas.openxmlformats.org/officeDocument/2006/relationships/image" Target="../media/image893.png"/><Relationship Id="rId483" Type="http://schemas.openxmlformats.org/officeDocument/2006/relationships/customXml" Target="../ink/ink946.xml"/><Relationship Id="rId482" Type="http://schemas.openxmlformats.org/officeDocument/2006/relationships/image" Target="../media/image892.png"/><Relationship Id="rId481" Type="http://schemas.openxmlformats.org/officeDocument/2006/relationships/customXml" Target="../ink/ink945.xml"/><Relationship Id="rId480" Type="http://schemas.openxmlformats.org/officeDocument/2006/relationships/image" Target="../media/image891.png"/><Relationship Id="rId48" Type="http://schemas.openxmlformats.org/officeDocument/2006/relationships/customXml" Target="../ink/ink726.xml"/><Relationship Id="rId479" Type="http://schemas.openxmlformats.org/officeDocument/2006/relationships/customXml" Target="../ink/ink944.xml"/><Relationship Id="rId478" Type="http://schemas.openxmlformats.org/officeDocument/2006/relationships/image" Target="../media/image890.png"/><Relationship Id="rId477" Type="http://schemas.openxmlformats.org/officeDocument/2006/relationships/customXml" Target="../ink/ink943.xml"/><Relationship Id="rId476" Type="http://schemas.openxmlformats.org/officeDocument/2006/relationships/image" Target="../media/image889.png"/><Relationship Id="rId475" Type="http://schemas.openxmlformats.org/officeDocument/2006/relationships/customXml" Target="../ink/ink942.xml"/><Relationship Id="rId474" Type="http://schemas.openxmlformats.org/officeDocument/2006/relationships/image" Target="../media/image888.png"/><Relationship Id="rId473" Type="http://schemas.openxmlformats.org/officeDocument/2006/relationships/customXml" Target="../ink/ink941.xml"/><Relationship Id="rId472" Type="http://schemas.openxmlformats.org/officeDocument/2006/relationships/image" Target="../media/image887.png"/><Relationship Id="rId471" Type="http://schemas.openxmlformats.org/officeDocument/2006/relationships/customXml" Target="../ink/ink940.xml"/><Relationship Id="rId470" Type="http://schemas.openxmlformats.org/officeDocument/2006/relationships/image" Target="../media/image886.png"/><Relationship Id="rId47" Type="http://schemas.openxmlformats.org/officeDocument/2006/relationships/image" Target="../media/image677.png"/><Relationship Id="rId469" Type="http://schemas.openxmlformats.org/officeDocument/2006/relationships/customXml" Target="../ink/ink939.xml"/><Relationship Id="rId468" Type="http://schemas.openxmlformats.org/officeDocument/2006/relationships/image" Target="../media/image885.png"/><Relationship Id="rId467" Type="http://schemas.openxmlformats.org/officeDocument/2006/relationships/customXml" Target="../ink/ink938.xml"/><Relationship Id="rId466" Type="http://schemas.openxmlformats.org/officeDocument/2006/relationships/image" Target="../media/image884.png"/><Relationship Id="rId465" Type="http://schemas.openxmlformats.org/officeDocument/2006/relationships/customXml" Target="../ink/ink937.xml"/><Relationship Id="rId464" Type="http://schemas.openxmlformats.org/officeDocument/2006/relationships/image" Target="../media/image883.png"/><Relationship Id="rId463" Type="http://schemas.openxmlformats.org/officeDocument/2006/relationships/customXml" Target="../ink/ink936.xml"/><Relationship Id="rId462" Type="http://schemas.openxmlformats.org/officeDocument/2006/relationships/image" Target="../media/image882.png"/><Relationship Id="rId461" Type="http://schemas.openxmlformats.org/officeDocument/2006/relationships/customXml" Target="../ink/ink935.xml"/><Relationship Id="rId460" Type="http://schemas.openxmlformats.org/officeDocument/2006/relationships/image" Target="../media/image881.png"/><Relationship Id="rId46" Type="http://schemas.openxmlformats.org/officeDocument/2006/relationships/customXml" Target="../ink/ink725.xml"/><Relationship Id="rId459" Type="http://schemas.openxmlformats.org/officeDocument/2006/relationships/customXml" Target="../ink/ink934.xml"/><Relationship Id="rId458" Type="http://schemas.openxmlformats.org/officeDocument/2006/relationships/image" Target="../media/image880.png"/><Relationship Id="rId457" Type="http://schemas.openxmlformats.org/officeDocument/2006/relationships/customXml" Target="../ink/ink933.xml"/><Relationship Id="rId456" Type="http://schemas.openxmlformats.org/officeDocument/2006/relationships/image" Target="../media/image879.png"/><Relationship Id="rId455" Type="http://schemas.openxmlformats.org/officeDocument/2006/relationships/customXml" Target="../ink/ink932.xml"/><Relationship Id="rId454" Type="http://schemas.openxmlformats.org/officeDocument/2006/relationships/image" Target="../media/image878.png"/><Relationship Id="rId453" Type="http://schemas.openxmlformats.org/officeDocument/2006/relationships/customXml" Target="../ink/ink931.xml"/><Relationship Id="rId452" Type="http://schemas.openxmlformats.org/officeDocument/2006/relationships/image" Target="../media/image877.png"/><Relationship Id="rId451" Type="http://schemas.openxmlformats.org/officeDocument/2006/relationships/customXml" Target="../ink/ink930.xml"/><Relationship Id="rId450" Type="http://schemas.openxmlformats.org/officeDocument/2006/relationships/image" Target="../media/image876.png"/><Relationship Id="rId45" Type="http://schemas.openxmlformats.org/officeDocument/2006/relationships/image" Target="../media/image676.png"/><Relationship Id="rId449" Type="http://schemas.openxmlformats.org/officeDocument/2006/relationships/customXml" Target="../ink/ink929.xml"/><Relationship Id="rId448" Type="http://schemas.openxmlformats.org/officeDocument/2006/relationships/image" Target="../media/image875.png"/><Relationship Id="rId447" Type="http://schemas.openxmlformats.org/officeDocument/2006/relationships/customXml" Target="../ink/ink928.xml"/><Relationship Id="rId446" Type="http://schemas.openxmlformats.org/officeDocument/2006/relationships/image" Target="../media/image874.png"/><Relationship Id="rId445" Type="http://schemas.openxmlformats.org/officeDocument/2006/relationships/customXml" Target="../ink/ink927.xml"/><Relationship Id="rId444" Type="http://schemas.openxmlformats.org/officeDocument/2006/relationships/image" Target="../media/image873.png"/><Relationship Id="rId443" Type="http://schemas.openxmlformats.org/officeDocument/2006/relationships/customXml" Target="../ink/ink926.xml"/><Relationship Id="rId442" Type="http://schemas.openxmlformats.org/officeDocument/2006/relationships/image" Target="../media/image872.png"/><Relationship Id="rId441" Type="http://schemas.openxmlformats.org/officeDocument/2006/relationships/customXml" Target="../ink/ink925.xml"/><Relationship Id="rId440" Type="http://schemas.openxmlformats.org/officeDocument/2006/relationships/image" Target="../media/image871.png"/><Relationship Id="rId44" Type="http://schemas.openxmlformats.org/officeDocument/2006/relationships/customXml" Target="../ink/ink724.xml"/><Relationship Id="rId439" Type="http://schemas.openxmlformats.org/officeDocument/2006/relationships/customXml" Target="../ink/ink924.xml"/><Relationship Id="rId438" Type="http://schemas.openxmlformats.org/officeDocument/2006/relationships/image" Target="../media/image870.png"/><Relationship Id="rId437" Type="http://schemas.openxmlformats.org/officeDocument/2006/relationships/customXml" Target="../ink/ink923.xml"/><Relationship Id="rId436" Type="http://schemas.openxmlformats.org/officeDocument/2006/relationships/image" Target="../media/image869.png"/><Relationship Id="rId435" Type="http://schemas.openxmlformats.org/officeDocument/2006/relationships/customXml" Target="../ink/ink922.xml"/><Relationship Id="rId434" Type="http://schemas.openxmlformats.org/officeDocument/2006/relationships/image" Target="../media/image868.png"/><Relationship Id="rId433" Type="http://schemas.openxmlformats.org/officeDocument/2006/relationships/customXml" Target="../ink/ink921.xml"/><Relationship Id="rId432" Type="http://schemas.openxmlformats.org/officeDocument/2006/relationships/image" Target="../media/image867.png"/><Relationship Id="rId431" Type="http://schemas.openxmlformats.org/officeDocument/2006/relationships/customXml" Target="../ink/ink920.xml"/><Relationship Id="rId430" Type="http://schemas.openxmlformats.org/officeDocument/2006/relationships/image" Target="../media/image866.png"/><Relationship Id="rId43" Type="http://schemas.openxmlformats.org/officeDocument/2006/relationships/image" Target="../media/image675.png"/><Relationship Id="rId429" Type="http://schemas.openxmlformats.org/officeDocument/2006/relationships/customXml" Target="../ink/ink919.xml"/><Relationship Id="rId428" Type="http://schemas.openxmlformats.org/officeDocument/2006/relationships/image" Target="../media/image865.png"/><Relationship Id="rId427" Type="http://schemas.openxmlformats.org/officeDocument/2006/relationships/customXml" Target="../ink/ink918.xml"/><Relationship Id="rId426" Type="http://schemas.openxmlformats.org/officeDocument/2006/relationships/image" Target="../media/image864.png"/><Relationship Id="rId425" Type="http://schemas.openxmlformats.org/officeDocument/2006/relationships/customXml" Target="../ink/ink917.xml"/><Relationship Id="rId424" Type="http://schemas.openxmlformats.org/officeDocument/2006/relationships/image" Target="../media/image863.png"/><Relationship Id="rId423" Type="http://schemas.openxmlformats.org/officeDocument/2006/relationships/customXml" Target="../ink/ink916.xml"/><Relationship Id="rId422" Type="http://schemas.openxmlformats.org/officeDocument/2006/relationships/image" Target="../media/image862.png"/><Relationship Id="rId421" Type="http://schemas.openxmlformats.org/officeDocument/2006/relationships/customXml" Target="../ink/ink915.xml"/><Relationship Id="rId420" Type="http://schemas.openxmlformats.org/officeDocument/2006/relationships/image" Target="../media/image861.png"/><Relationship Id="rId42" Type="http://schemas.openxmlformats.org/officeDocument/2006/relationships/customXml" Target="../ink/ink723.xml"/><Relationship Id="rId419" Type="http://schemas.openxmlformats.org/officeDocument/2006/relationships/customXml" Target="../ink/ink914.xml"/><Relationship Id="rId418" Type="http://schemas.openxmlformats.org/officeDocument/2006/relationships/image" Target="../media/image860.png"/><Relationship Id="rId417" Type="http://schemas.openxmlformats.org/officeDocument/2006/relationships/customXml" Target="../ink/ink913.xml"/><Relationship Id="rId416" Type="http://schemas.openxmlformats.org/officeDocument/2006/relationships/image" Target="../media/image859.png"/><Relationship Id="rId415" Type="http://schemas.openxmlformats.org/officeDocument/2006/relationships/customXml" Target="../ink/ink912.xml"/><Relationship Id="rId414" Type="http://schemas.openxmlformats.org/officeDocument/2006/relationships/image" Target="../media/image858.png"/><Relationship Id="rId413" Type="http://schemas.openxmlformats.org/officeDocument/2006/relationships/customXml" Target="../ink/ink911.xml"/><Relationship Id="rId412" Type="http://schemas.openxmlformats.org/officeDocument/2006/relationships/image" Target="../media/image857.png"/><Relationship Id="rId411" Type="http://schemas.openxmlformats.org/officeDocument/2006/relationships/customXml" Target="../ink/ink910.xml"/><Relationship Id="rId410" Type="http://schemas.openxmlformats.org/officeDocument/2006/relationships/image" Target="../media/image856.png"/><Relationship Id="rId41" Type="http://schemas.openxmlformats.org/officeDocument/2006/relationships/image" Target="../media/image674.png"/><Relationship Id="rId409" Type="http://schemas.openxmlformats.org/officeDocument/2006/relationships/customXml" Target="../ink/ink909.xml"/><Relationship Id="rId408" Type="http://schemas.openxmlformats.org/officeDocument/2006/relationships/image" Target="../media/image855.png"/><Relationship Id="rId407" Type="http://schemas.openxmlformats.org/officeDocument/2006/relationships/customXml" Target="../ink/ink908.xml"/><Relationship Id="rId406" Type="http://schemas.openxmlformats.org/officeDocument/2006/relationships/image" Target="../media/image854.png"/><Relationship Id="rId405" Type="http://schemas.openxmlformats.org/officeDocument/2006/relationships/customXml" Target="../ink/ink907.xml"/><Relationship Id="rId404" Type="http://schemas.openxmlformats.org/officeDocument/2006/relationships/image" Target="../media/image853.png"/><Relationship Id="rId403" Type="http://schemas.openxmlformats.org/officeDocument/2006/relationships/customXml" Target="../ink/ink906.xml"/><Relationship Id="rId402" Type="http://schemas.openxmlformats.org/officeDocument/2006/relationships/image" Target="../media/image852.png"/><Relationship Id="rId401" Type="http://schemas.openxmlformats.org/officeDocument/2006/relationships/customXml" Target="../ink/ink905.xml"/><Relationship Id="rId400" Type="http://schemas.openxmlformats.org/officeDocument/2006/relationships/image" Target="../media/image851.png"/><Relationship Id="rId40" Type="http://schemas.openxmlformats.org/officeDocument/2006/relationships/customXml" Target="../ink/ink722.xml"/><Relationship Id="rId4" Type="http://schemas.openxmlformats.org/officeDocument/2006/relationships/customXml" Target="../ink/ink704.xml"/><Relationship Id="rId399" Type="http://schemas.openxmlformats.org/officeDocument/2006/relationships/customXml" Target="../ink/ink904.xml"/><Relationship Id="rId398" Type="http://schemas.openxmlformats.org/officeDocument/2006/relationships/image" Target="../media/image850.png"/><Relationship Id="rId397" Type="http://schemas.openxmlformats.org/officeDocument/2006/relationships/customXml" Target="../ink/ink903.xml"/><Relationship Id="rId396" Type="http://schemas.openxmlformats.org/officeDocument/2006/relationships/image" Target="../media/image849.png"/><Relationship Id="rId395" Type="http://schemas.openxmlformats.org/officeDocument/2006/relationships/customXml" Target="../ink/ink902.xml"/><Relationship Id="rId394" Type="http://schemas.openxmlformats.org/officeDocument/2006/relationships/image" Target="../media/image848.png"/><Relationship Id="rId393" Type="http://schemas.openxmlformats.org/officeDocument/2006/relationships/customXml" Target="../ink/ink901.xml"/><Relationship Id="rId392" Type="http://schemas.openxmlformats.org/officeDocument/2006/relationships/image" Target="../media/image847.png"/><Relationship Id="rId391" Type="http://schemas.openxmlformats.org/officeDocument/2006/relationships/customXml" Target="../ink/ink900.xml"/><Relationship Id="rId390" Type="http://schemas.openxmlformats.org/officeDocument/2006/relationships/image" Target="../media/image846.png"/><Relationship Id="rId39" Type="http://schemas.openxmlformats.org/officeDocument/2006/relationships/image" Target="../media/image673.png"/><Relationship Id="rId389" Type="http://schemas.openxmlformats.org/officeDocument/2006/relationships/customXml" Target="../ink/ink899.xml"/><Relationship Id="rId388" Type="http://schemas.openxmlformats.org/officeDocument/2006/relationships/image" Target="../media/image845.png"/><Relationship Id="rId387" Type="http://schemas.openxmlformats.org/officeDocument/2006/relationships/customXml" Target="../ink/ink898.xml"/><Relationship Id="rId386" Type="http://schemas.openxmlformats.org/officeDocument/2006/relationships/image" Target="../media/image844.png"/><Relationship Id="rId385" Type="http://schemas.openxmlformats.org/officeDocument/2006/relationships/customXml" Target="../ink/ink897.xml"/><Relationship Id="rId384" Type="http://schemas.openxmlformats.org/officeDocument/2006/relationships/image" Target="../media/image843.png"/><Relationship Id="rId383" Type="http://schemas.openxmlformats.org/officeDocument/2006/relationships/customXml" Target="../ink/ink896.xml"/><Relationship Id="rId382" Type="http://schemas.openxmlformats.org/officeDocument/2006/relationships/image" Target="../media/image842.png"/><Relationship Id="rId381" Type="http://schemas.openxmlformats.org/officeDocument/2006/relationships/customXml" Target="../ink/ink895.xml"/><Relationship Id="rId380" Type="http://schemas.openxmlformats.org/officeDocument/2006/relationships/image" Target="../media/image841.png"/><Relationship Id="rId38" Type="http://schemas.openxmlformats.org/officeDocument/2006/relationships/customXml" Target="../ink/ink721.xml"/><Relationship Id="rId379" Type="http://schemas.openxmlformats.org/officeDocument/2006/relationships/customXml" Target="../ink/ink894.xml"/><Relationship Id="rId378" Type="http://schemas.openxmlformats.org/officeDocument/2006/relationships/image" Target="../media/image840.png"/><Relationship Id="rId377" Type="http://schemas.openxmlformats.org/officeDocument/2006/relationships/customXml" Target="../ink/ink893.xml"/><Relationship Id="rId376" Type="http://schemas.openxmlformats.org/officeDocument/2006/relationships/image" Target="../media/image839.png"/><Relationship Id="rId375" Type="http://schemas.openxmlformats.org/officeDocument/2006/relationships/customXml" Target="../ink/ink892.xml"/><Relationship Id="rId374" Type="http://schemas.openxmlformats.org/officeDocument/2006/relationships/image" Target="../media/image838.png"/><Relationship Id="rId373" Type="http://schemas.openxmlformats.org/officeDocument/2006/relationships/customXml" Target="../ink/ink891.xml"/><Relationship Id="rId372" Type="http://schemas.openxmlformats.org/officeDocument/2006/relationships/image" Target="../media/image837.png"/><Relationship Id="rId371" Type="http://schemas.openxmlformats.org/officeDocument/2006/relationships/customXml" Target="../ink/ink890.xml"/><Relationship Id="rId370" Type="http://schemas.openxmlformats.org/officeDocument/2006/relationships/image" Target="../media/image836.png"/><Relationship Id="rId37" Type="http://schemas.openxmlformats.org/officeDocument/2006/relationships/image" Target="../media/image672.png"/><Relationship Id="rId369" Type="http://schemas.openxmlformats.org/officeDocument/2006/relationships/customXml" Target="../ink/ink889.xml"/><Relationship Id="rId368" Type="http://schemas.openxmlformats.org/officeDocument/2006/relationships/image" Target="../media/image835.png"/><Relationship Id="rId367" Type="http://schemas.openxmlformats.org/officeDocument/2006/relationships/customXml" Target="../ink/ink888.xml"/><Relationship Id="rId366" Type="http://schemas.openxmlformats.org/officeDocument/2006/relationships/image" Target="../media/image834.png"/><Relationship Id="rId365" Type="http://schemas.openxmlformats.org/officeDocument/2006/relationships/customXml" Target="../ink/ink887.xml"/><Relationship Id="rId364" Type="http://schemas.openxmlformats.org/officeDocument/2006/relationships/image" Target="../media/image833.png"/><Relationship Id="rId363" Type="http://schemas.openxmlformats.org/officeDocument/2006/relationships/customXml" Target="../ink/ink886.xml"/><Relationship Id="rId362" Type="http://schemas.openxmlformats.org/officeDocument/2006/relationships/image" Target="../media/image832.png"/><Relationship Id="rId361" Type="http://schemas.openxmlformats.org/officeDocument/2006/relationships/customXml" Target="../ink/ink885.xml"/><Relationship Id="rId360" Type="http://schemas.openxmlformats.org/officeDocument/2006/relationships/image" Target="../media/image831.png"/><Relationship Id="rId36" Type="http://schemas.openxmlformats.org/officeDocument/2006/relationships/customXml" Target="../ink/ink720.xml"/><Relationship Id="rId359" Type="http://schemas.openxmlformats.org/officeDocument/2006/relationships/customXml" Target="../ink/ink884.xml"/><Relationship Id="rId358" Type="http://schemas.openxmlformats.org/officeDocument/2006/relationships/image" Target="../media/image830.png"/><Relationship Id="rId357" Type="http://schemas.openxmlformats.org/officeDocument/2006/relationships/customXml" Target="../ink/ink883.xml"/><Relationship Id="rId356" Type="http://schemas.openxmlformats.org/officeDocument/2006/relationships/image" Target="../media/image829.png"/><Relationship Id="rId355" Type="http://schemas.openxmlformats.org/officeDocument/2006/relationships/customXml" Target="../ink/ink882.xml"/><Relationship Id="rId354" Type="http://schemas.openxmlformats.org/officeDocument/2006/relationships/image" Target="../media/image828.png"/><Relationship Id="rId353" Type="http://schemas.openxmlformats.org/officeDocument/2006/relationships/customXml" Target="../ink/ink881.xml"/><Relationship Id="rId352" Type="http://schemas.openxmlformats.org/officeDocument/2006/relationships/image" Target="../media/image827.png"/><Relationship Id="rId351" Type="http://schemas.openxmlformats.org/officeDocument/2006/relationships/customXml" Target="../ink/ink880.xml"/><Relationship Id="rId350" Type="http://schemas.openxmlformats.org/officeDocument/2006/relationships/image" Target="../media/image826.png"/><Relationship Id="rId35" Type="http://schemas.openxmlformats.org/officeDocument/2006/relationships/image" Target="../media/image671.png"/><Relationship Id="rId349" Type="http://schemas.openxmlformats.org/officeDocument/2006/relationships/customXml" Target="../ink/ink879.xml"/><Relationship Id="rId348" Type="http://schemas.openxmlformats.org/officeDocument/2006/relationships/image" Target="../media/image825.png"/><Relationship Id="rId347" Type="http://schemas.openxmlformats.org/officeDocument/2006/relationships/customXml" Target="../ink/ink878.xml"/><Relationship Id="rId346" Type="http://schemas.openxmlformats.org/officeDocument/2006/relationships/image" Target="../media/image824.png"/><Relationship Id="rId345" Type="http://schemas.openxmlformats.org/officeDocument/2006/relationships/customXml" Target="../ink/ink877.xml"/><Relationship Id="rId344" Type="http://schemas.openxmlformats.org/officeDocument/2006/relationships/image" Target="../media/image823.png"/><Relationship Id="rId343" Type="http://schemas.openxmlformats.org/officeDocument/2006/relationships/customXml" Target="../ink/ink876.xml"/><Relationship Id="rId342" Type="http://schemas.openxmlformats.org/officeDocument/2006/relationships/image" Target="../media/image822.png"/><Relationship Id="rId341" Type="http://schemas.openxmlformats.org/officeDocument/2006/relationships/customXml" Target="../ink/ink875.xml"/><Relationship Id="rId340" Type="http://schemas.openxmlformats.org/officeDocument/2006/relationships/image" Target="../media/image821.png"/><Relationship Id="rId34" Type="http://schemas.openxmlformats.org/officeDocument/2006/relationships/customXml" Target="../ink/ink719.xml"/><Relationship Id="rId339" Type="http://schemas.openxmlformats.org/officeDocument/2006/relationships/customXml" Target="../ink/ink874.xml"/><Relationship Id="rId338" Type="http://schemas.openxmlformats.org/officeDocument/2006/relationships/image" Target="../media/image820.png"/><Relationship Id="rId337" Type="http://schemas.openxmlformats.org/officeDocument/2006/relationships/customXml" Target="../ink/ink873.xml"/><Relationship Id="rId336" Type="http://schemas.openxmlformats.org/officeDocument/2006/relationships/image" Target="../media/image819.png"/><Relationship Id="rId335" Type="http://schemas.openxmlformats.org/officeDocument/2006/relationships/customXml" Target="../ink/ink872.xml"/><Relationship Id="rId334" Type="http://schemas.openxmlformats.org/officeDocument/2006/relationships/image" Target="../media/image818.png"/><Relationship Id="rId333" Type="http://schemas.openxmlformats.org/officeDocument/2006/relationships/customXml" Target="../ink/ink871.xml"/><Relationship Id="rId332" Type="http://schemas.openxmlformats.org/officeDocument/2006/relationships/image" Target="../media/image817.png"/><Relationship Id="rId331" Type="http://schemas.openxmlformats.org/officeDocument/2006/relationships/customXml" Target="../ink/ink870.xml"/><Relationship Id="rId330" Type="http://schemas.openxmlformats.org/officeDocument/2006/relationships/image" Target="../media/image816.png"/><Relationship Id="rId33" Type="http://schemas.openxmlformats.org/officeDocument/2006/relationships/image" Target="../media/image670.png"/><Relationship Id="rId329" Type="http://schemas.openxmlformats.org/officeDocument/2006/relationships/customXml" Target="../ink/ink869.xml"/><Relationship Id="rId328" Type="http://schemas.openxmlformats.org/officeDocument/2006/relationships/image" Target="../media/image815.png"/><Relationship Id="rId327" Type="http://schemas.openxmlformats.org/officeDocument/2006/relationships/customXml" Target="../ink/ink868.xml"/><Relationship Id="rId326" Type="http://schemas.openxmlformats.org/officeDocument/2006/relationships/image" Target="../media/image814.png"/><Relationship Id="rId325" Type="http://schemas.openxmlformats.org/officeDocument/2006/relationships/customXml" Target="../ink/ink867.xml"/><Relationship Id="rId324" Type="http://schemas.openxmlformats.org/officeDocument/2006/relationships/image" Target="../media/image813.png"/><Relationship Id="rId323" Type="http://schemas.openxmlformats.org/officeDocument/2006/relationships/customXml" Target="../ink/ink866.xml"/><Relationship Id="rId322" Type="http://schemas.openxmlformats.org/officeDocument/2006/relationships/image" Target="../media/image812.png"/><Relationship Id="rId321" Type="http://schemas.openxmlformats.org/officeDocument/2006/relationships/customXml" Target="../ink/ink865.xml"/><Relationship Id="rId320" Type="http://schemas.openxmlformats.org/officeDocument/2006/relationships/image" Target="../media/image811.png"/><Relationship Id="rId32" Type="http://schemas.openxmlformats.org/officeDocument/2006/relationships/customXml" Target="../ink/ink718.xml"/><Relationship Id="rId319" Type="http://schemas.openxmlformats.org/officeDocument/2006/relationships/customXml" Target="../ink/ink864.xml"/><Relationship Id="rId318" Type="http://schemas.openxmlformats.org/officeDocument/2006/relationships/image" Target="../media/image810.png"/><Relationship Id="rId317" Type="http://schemas.openxmlformats.org/officeDocument/2006/relationships/customXml" Target="../ink/ink863.xml"/><Relationship Id="rId316" Type="http://schemas.openxmlformats.org/officeDocument/2006/relationships/image" Target="../media/image809.png"/><Relationship Id="rId315" Type="http://schemas.openxmlformats.org/officeDocument/2006/relationships/customXml" Target="../ink/ink862.xml"/><Relationship Id="rId314" Type="http://schemas.openxmlformats.org/officeDocument/2006/relationships/image" Target="../media/image808.png"/><Relationship Id="rId313" Type="http://schemas.openxmlformats.org/officeDocument/2006/relationships/customXml" Target="../ink/ink861.xml"/><Relationship Id="rId312" Type="http://schemas.openxmlformats.org/officeDocument/2006/relationships/image" Target="../media/image807.png"/><Relationship Id="rId311" Type="http://schemas.openxmlformats.org/officeDocument/2006/relationships/customXml" Target="../ink/ink860.xml"/><Relationship Id="rId310" Type="http://schemas.openxmlformats.org/officeDocument/2006/relationships/image" Target="../media/image806.png"/><Relationship Id="rId31" Type="http://schemas.openxmlformats.org/officeDocument/2006/relationships/image" Target="../media/image669.png"/><Relationship Id="rId309" Type="http://schemas.openxmlformats.org/officeDocument/2006/relationships/customXml" Target="../ink/ink859.xml"/><Relationship Id="rId308" Type="http://schemas.openxmlformats.org/officeDocument/2006/relationships/image" Target="../media/image805.png"/><Relationship Id="rId307" Type="http://schemas.openxmlformats.org/officeDocument/2006/relationships/customXml" Target="../ink/ink858.xml"/><Relationship Id="rId306" Type="http://schemas.openxmlformats.org/officeDocument/2006/relationships/image" Target="../media/image804.png"/><Relationship Id="rId305" Type="http://schemas.openxmlformats.org/officeDocument/2006/relationships/customXml" Target="../ink/ink857.xml"/><Relationship Id="rId304" Type="http://schemas.openxmlformats.org/officeDocument/2006/relationships/image" Target="../media/image803.png"/><Relationship Id="rId303" Type="http://schemas.openxmlformats.org/officeDocument/2006/relationships/customXml" Target="../ink/ink856.xml"/><Relationship Id="rId302" Type="http://schemas.openxmlformats.org/officeDocument/2006/relationships/image" Target="../media/image802.png"/><Relationship Id="rId301" Type="http://schemas.openxmlformats.org/officeDocument/2006/relationships/customXml" Target="../ink/ink855.xml"/><Relationship Id="rId300" Type="http://schemas.openxmlformats.org/officeDocument/2006/relationships/customXml" Target="../ink/ink854.xml"/><Relationship Id="rId30" Type="http://schemas.openxmlformats.org/officeDocument/2006/relationships/customXml" Target="../ink/ink717.xml"/><Relationship Id="rId3" Type="http://schemas.openxmlformats.org/officeDocument/2006/relationships/image" Target="../media/image543.emf"/><Relationship Id="rId299" Type="http://schemas.openxmlformats.org/officeDocument/2006/relationships/image" Target="../media/image801.png"/><Relationship Id="rId298" Type="http://schemas.openxmlformats.org/officeDocument/2006/relationships/customXml" Target="../ink/ink853.xml"/><Relationship Id="rId297" Type="http://schemas.openxmlformats.org/officeDocument/2006/relationships/image" Target="../media/image800.png"/><Relationship Id="rId296" Type="http://schemas.openxmlformats.org/officeDocument/2006/relationships/customXml" Target="../ink/ink852.xml"/><Relationship Id="rId295" Type="http://schemas.openxmlformats.org/officeDocument/2006/relationships/image" Target="../media/image799.png"/><Relationship Id="rId294" Type="http://schemas.openxmlformats.org/officeDocument/2006/relationships/customXml" Target="../ink/ink851.xml"/><Relationship Id="rId293" Type="http://schemas.openxmlformats.org/officeDocument/2006/relationships/customXml" Target="../ink/ink850.xml"/><Relationship Id="rId292" Type="http://schemas.openxmlformats.org/officeDocument/2006/relationships/image" Target="../media/image798.png"/><Relationship Id="rId291" Type="http://schemas.openxmlformats.org/officeDocument/2006/relationships/customXml" Target="../ink/ink849.xml"/><Relationship Id="rId290" Type="http://schemas.openxmlformats.org/officeDocument/2006/relationships/image" Target="../media/image797.png"/><Relationship Id="rId29" Type="http://schemas.openxmlformats.org/officeDocument/2006/relationships/image" Target="../media/image668.png"/><Relationship Id="rId289" Type="http://schemas.openxmlformats.org/officeDocument/2006/relationships/customXml" Target="../ink/ink848.xml"/><Relationship Id="rId288" Type="http://schemas.openxmlformats.org/officeDocument/2006/relationships/image" Target="../media/image796.png"/><Relationship Id="rId287" Type="http://schemas.openxmlformats.org/officeDocument/2006/relationships/customXml" Target="../ink/ink847.xml"/><Relationship Id="rId286" Type="http://schemas.openxmlformats.org/officeDocument/2006/relationships/image" Target="../media/image795.png"/><Relationship Id="rId285" Type="http://schemas.openxmlformats.org/officeDocument/2006/relationships/customXml" Target="../ink/ink846.xml"/><Relationship Id="rId284" Type="http://schemas.openxmlformats.org/officeDocument/2006/relationships/image" Target="../media/image794.png"/><Relationship Id="rId283" Type="http://schemas.openxmlformats.org/officeDocument/2006/relationships/customXml" Target="../ink/ink845.xml"/><Relationship Id="rId282" Type="http://schemas.openxmlformats.org/officeDocument/2006/relationships/image" Target="../media/image793.png"/><Relationship Id="rId281" Type="http://schemas.openxmlformats.org/officeDocument/2006/relationships/customXml" Target="../ink/ink844.xml"/><Relationship Id="rId280" Type="http://schemas.openxmlformats.org/officeDocument/2006/relationships/image" Target="../media/image792.png"/><Relationship Id="rId28" Type="http://schemas.openxmlformats.org/officeDocument/2006/relationships/customXml" Target="../ink/ink716.xml"/><Relationship Id="rId279" Type="http://schemas.openxmlformats.org/officeDocument/2006/relationships/customXml" Target="../ink/ink843.xml"/><Relationship Id="rId278" Type="http://schemas.openxmlformats.org/officeDocument/2006/relationships/image" Target="../media/image791.png"/><Relationship Id="rId277" Type="http://schemas.openxmlformats.org/officeDocument/2006/relationships/customXml" Target="../ink/ink842.xml"/><Relationship Id="rId276" Type="http://schemas.openxmlformats.org/officeDocument/2006/relationships/image" Target="../media/image790.png"/><Relationship Id="rId275" Type="http://schemas.openxmlformats.org/officeDocument/2006/relationships/customXml" Target="../ink/ink841.xml"/><Relationship Id="rId274" Type="http://schemas.openxmlformats.org/officeDocument/2006/relationships/image" Target="../media/image789.png"/><Relationship Id="rId273" Type="http://schemas.openxmlformats.org/officeDocument/2006/relationships/customXml" Target="../ink/ink840.xml"/><Relationship Id="rId272" Type="http://schemas.openxmlformats.org/officeDocument/2006/relationships/image" Target="../media/image788.png"/><Relationship Id="rId271" Type="http://schemas.openxmlformats.org/officeDocument/2006/relationships/customXml" Target="../ink/ink839.xml"/><Relationship Id="rId270" Type="http://schemas.openxmlformats.org/officeDocument/2006/relationships/customXml" Target="../ink/ink838.xml"/><Relationship Id="rId27" Type="http://schemas.openxmlformats.org/officeDocument/2006/relationships/image" Target="../media/image667.png"/><Relationship Id="rId269" Type="http://schemas.openxmlformats.org/officeDocument/2006/relationships/image" Target="../media/image787.png"/><Relationship Id="rId268" Type="http://schemas.openxmlformats.org/officeDocument/2006/relationships/customXml" Target="../ink/ink837.xml"/><Relationship Id="rId267" Type="http://schemas.openxmlformats.org/officeDocument/2006/relationships/image" Target="../media/image786.png"/><Relationship Id="rId266" Type="http://schemas.openxmlformats.org/officeDocument/2006/relationships/customXml" Target="../ink/ink836.xml"/><Relationship Id="rId265" Type="http://schemas.openxmlformats.org/officeDocument/2006/relationships/image" Target="../media/image785.png"/><Relationship Id="rId264" Type="http://schemas.openxmlformats.org/officeDocument/2006/relationships/customXml" Target="../ink/ink835.xml"/><Relationship Id="rId263" Type="http://schemas.openxmlformats.org/officeDocument/2006/relationships/image" Target="../media/image784.png"/><Relationship Id="rId262" Type="http://schemas.openxmlformats.org/officeDocument/2006/relationships/customXml" Target="../ink/ink834.xml"/><Relationship Id="rId261" Type="http://schemas.openxmlformats.org/officeDocument/2006/relationships/image" Target="../media/image783.png"/><Relationship Id="rId260" Type="http://schemas.openxmlformats.org/officeDocument/2006/relationships/customXml" Target="../ink/ink833.xml"/><Relationship Id="rId26" Type="http://schemas.openxmlformats.org/officeDocument/2006/relationships/customXml" Target="../ink/ink715.xml"/><Relationship Id="rId259" Type="http://schemas.openxmlformats.org/officeDocument/2006/relationships/image" Target="../media/image782.png"/><Relationship Id="rId258" Type="http://schemas.openxmlformats.org/officeDocument/2006/relationships/customXml" Target="../ink/ink832.xml"/><Relationship Id="rId257" Type="http://schemas.openxmlformats.org/officeDocument/2006/relationships/image" Target="../media/image781.png"/><Relationship Id="rId256" Type="http://schemas.openxmlformats.org/officeDocument/2006/relationships/customXml" Target="../ink/ink831.xml"/><Relationship Id="rId255" Type="http://schemas.openxmlformats.org/officeDocument/2006/relationships/customXml" Target="../ink/ink830.xml"/><Relationship Id="rId254" Type="http://schemas.openxmlformats.org/officeDocument/2006/relationships/image" Target="../media/image780.png"/><Relationship Id="rId253" Type="http://schemas.openxmlformats.org/officeDocument/2006/relationships/customXml" Target="../ink/ink829.xml"/><Relationship Id="rId252" Type="http://schemas.openxmlformats.org/officeDocument/2006/relationships/image" Target="../media/image779.png"/><Relationship Id="rId251" Type="http://schemas.openxmlformats.org/officeDocument/2006/relationships/customXml" Target="../ink/ink828.xml"/><Relationship Id="rId250" Type="http://schemas.openxmlformats.org/officeDocument/2006/relationships/image" Target="../media/image778.png"/><Relationship Id="rId25" Type="http://schemas.openxmlformats.org/officeDocument/2006/relationships/image" Target="../media/image666.png"/><Relationship Id="rId249" Type="http://schemas.openxmlformats.org/officeDocument/2006/relationships/customXml" Target="../ink/ink827.xml"/><Relationship Id="rId248" Type="http://schemas.openxmlformats.org/officeDocument/2006/relationships/image" Target="../media/image777.png"/><Relationship Id="rId247" Type="http://schemas.openxmlformats.org/officeDocument/2006/relationships/customXml" Target="../ink/ink826.xml"/><Relationship Id="rId246" Type="http://schemas.openxmlformats.org/officeDocument/2006/relationships/image" Target="../media/image776.png"/><Relationship Id="rId245" Type="http://schemas.openxmlformats.org/officeDocument/2006/relationships/customXml" Target="../ink/ink825.xml"/><Relationship Id="rId244" Type="http://schemas.openxmlformats.org/officeDocument/2006/relationships/image" Target="../media/image775.png"/><Relationship Id="rId243" Type="http://schemas.openxmlformats.org/officeDocument/2006/relationships/customXml" Target="../ink/ink824.xml"/><Relationship Id="rId242" Type="http://schemas.openxmlformats.org/officeDocument/2006/relationships/image" Target="../media/image774.png"/><Relationship Id="rId241" Type="http://schemas.openxmlformats.org/officeDocument/2006/relationships/customXml" Target="../ink/ink823.xml"/><Relationship Id="rId240" Type="http://schemas.openxmlformats.org/officeDocument/2006/relationships/image" Target="../media/image773.png"/><Relationship Id="rId24" Type="http://schemas.openxmlformats.org/officeDocument/2006/relationships/customXml" Target="../ink/ink714.xml"/><Relationship Id="rId239" Type="http://schemas.openxmlformats.org/officeDocument/2006/relationships/customXml" Target="../ink/ink822.xml"/><Relationship Id="rId238" Type="http://schemas.openxmlformats.org/officeDocument/2006/relationships/image" Target="../media/image772.png"/><Relationship Id="rId237" Type="http://schemas.openxmlformats.org/officeDocument/2006/relationships/customXml" Target="../ink/ink821.xml"/><Relationship Id="rId236" Type="http://schemas.openxmlformats.org/officeDocument/2006/relationships/image" Target="../media/image771.png"/><Relationship Id="rId235" Type="http://schemas.openxmlformats.org/officeDocument/2006/relationships/customXml" Target="../ink/ink820.xml"/><Relationship Id="rId234" Type="http://schemas.openxmlformats.org/officeDocument/2006/relationships/image" Target="../media/image770.png"/><Relationship Id="rId233" Type="http://schemas.openxmlformats.org/officeDocument/2006/relationships/customXml" Target="../ink/ink819.xml"/><Relationship Id="rId232" Type="http://schemas.openxmlformats.org/officeDocument/2006/relationships/image" Target="../media/image769.png"/><Relationship Id="rId231" Type="http://schemas.openxmlformats.org/officeDocument/2006/relationships/customXml" Target="../ink/ink818.xml"/><Relationship Id="rId230" Type="http://schemas.openxmlformats.org/officeDocument/2006/relationships/image" Target="../media/image768.png"/><Relationship Id="rId23" Type="http://schemas.openxmlformats.org/officeDocument/2006/relationships/image" Target="../media/image665.png"/><Relationship Id="rId229" Type="http://schemas.openxmlformats.org/officeDocument/2006/relationships/customXml" Target="../ink/ink817.xml"/><Relationship Id="rId228" Type="http://schemas.openxmlformats.org/officeDocument/2006/relationships/image" Target="../media/image767.png"/><Relationship Id="rId227" Type="http://schemas.openxmlformats.org/officeDocument/2006/relationships/customXml" Target="../ink/ink816.xml"/><Relationship Id="rId226" Type="http://schemas.openxmlformats.org/officeDocument/2006/relationships/image" Target="../media/image766.png"/><Relationship Id="rId225" Type="http://schemas.openxmlformats.org/officeDocument/2006/relationships/customXml" Target="../ink/ink815.xml"/><Relationship Id="rId224" Type="http://schemas.openxmlformats.org/officeDocument/2006/relationships/image" Target="../media/image765.png"/><Relationship Id="rId223" Type="http://schemas.openxmlformats.org/officeDocument/2006/relationships/customXml" Target="../ink/ink814.xml"/><Relationship Id="rId222" Type="http://schemas.openxmlformats.org/officeDocument/2006/relationships/image" Target="../media/image764.png"/><Relationship Id="rId221" Type="http://schemas.openxmlformats.org/officeDocument/2006/relationships/customXml" Target="../ink/ink813.xml"/><Relationship Id="rId220" Type="http://schemas.openxmlformats.org/officeDocument/2006/relationships/image" Target="../media/image763.png"/><Relationship Id="rId22" Type="http://schemas.openxmlformats.org/officeDocument/2006/relationships/customXml" Target="../ink/ink713.xml"/><Relationship Id="rId219" Type="http://schemas.openxmlformats.org/officeDocument/2006/relationships/customXml" Target="../ink/ink812.xml"/><Relationship Id="rId218" Type="http://schemas.openxmlformats.org/officeDocument/2006/relationships/image" Target="../media/image762.png"/><Relationship Id="rId217" Type="http://schemas.openxmlformats.org/officeDocument/2006/relationships/customXml" Target="../ink/ink811.xml"/><Relationship Id="rId216" Type="http://schemas.openxmlformats.org/officeDocument/2006/relationships/image" Target="../media/image761.png"/><Relationship Id="rId215" Type="http://schemas.openxmlformats.org/officeDocument/2006/relationships/customXml" Target="../ink/ink810.xml"/><Relationship Id="rId214" Type="http://schemas.openxmlformats.org/officeDocument/2006/relationships/image" Target="../media/image760.png"/><Relationship Id="rId213" Type="http://schemas.openxmlformats.org/officeDocument/2006/relationships/customXml" Target="../ink/ink809.xml"/><Relationship Id="rId212" Type="http://schemas.openxmlformats.org/officeDocument/2006/relationships/image" Target="../media/image759.png"/><Relationship Id="rId211" Type="http://schemas.openxmlformats.org/officeDocument/2006/relationships/customXml" Target="../ink/ink808.xml"/><Relationship Id="rId210" Type="http://schemas.openxmlformats.org/officeDocument/2006/relationships/image" Target="../media/image758.png"/><Relationship Id="rId21" Type="http://schemas.openxmlformats.org/officeDocument/2006/relationships/image" Target="../media/image664.png"/><Relationship Id="rId209" Type="http://schemas.openxmlformats.org/officeDocument/2006/relationships/customXml" Target="../ink/ink807.xml"/><Relationship Id="rId208" Type="http://schemas.openxmlformats.org/officeDocument/2006/relationships/image" Target="../media/image757.png"/><Relationship Id="rId207" Type="http://schemas.openxmlformats.org/officeDocument/2006/relationships/customXml" Target="../ink/ink806.xml"/><Relationship Id="rId206" Type="http://schemas.openxmlformats.org/officeDocument/2006/relationships/image" Target="../media/image756.png"/><Relationship Id="rId205" Type="http://schemas.openxmlformats.org/officeDocument/2006/relationships/customXml" Target="../ink/ink805.xml"/><Relationship Id="rId204" Type="http://schemas.openxmlformats.org/officeDocument/2006/relationships/image" Target="../media/image755.png"/><Relationship Id="rId203" Type="http://schemas.openxmlformats.org/officeDocument/2006/relationships/customXml" Target="../ink/ink804.xml"/><Relationship Id="rId202" Type="http://schemas.openxmlformats.org/officeDocument/2006/relationships/image" Target="../media/image754.png"/><Relationship Id="rId201" Type="http://schemas.openxmlformats.org/officeDocument/2006/relationships/customXml" Target="../ink/ink803.xml"/><Relationship Id="rId200" Type="http://schemas.openxmlformats.org/officeDocument/2006/relationships/image" Target="../media/image753.png"/><Relationship Id="rId20" Type="http://schemas.openxmlformats.org/officeDocument/2006/relationships/customXml" Target="../ink/ink712.xml"/><Relationship Id="rId2" Type="http://schemas.openxmlformats.org/officeDocument/2006/relationships/oleObject" Target="../embeddings/oleObject3.bin"/><Relationship Id="rId199" Type="http://schemas.openxmlformats.org/officeDocument/2006/relationships/customXml" Target="../ink/ink802.xml"/><Relationship Id="rId198" Type="http://schemas.openxmlformats.org/officeDocument/2006/relationships/image" Target="../media/image752.png"/><Relationship Id="rId197" Type="http://schemas.openxmlformats.org/officeDocument/2006/relationships/customXml" Target="../ink/ink801.xml"/><Relationship Id="rId196" Type="http://schemas.openxmlformats.org/officeDocument/2006/relationships/image" Target="../media/image751.png"/><Relationship Id="rId195" Type="http://schemas.openxmlformats.org/officeDocument/2006/relationships/customXml" Target="../ink/ink800.xml"/><Relationship Id="rId194" Type="http://schemas.openxmlformats.org/officeDocument/2006/relationships/image" Target="../media/image750.png"/><Relationship Id="rId193" Type="http://schemas.openxmlformats.org/officeDocument/2006/relationships/customXml" Target="../ink/ink799.xml"/><Relationship Id="rId192" Type="http://schemas.openxmlformats.org/officeDocument/2006/relationships/image" Target="../media/image749.png"/><Relationship Id="rId191" Type="http://schemas.openxmlformats.org/officeDocument/2006/relationships/customXml" Target="../ink/ink798.xml"/><Relationship Id="rId190" Type="http://schemas.openxmlformats.org/officeDocument/2006/relationships/image" Target="../media/image748.png"/><Relationship Id="rId19" Type="http://schemas.openxmlformats.org/officeDocument/2006/relationships/image" Target="../media/image663.png"/><Relationship Id="rId189" Type="http://schemas.openxmlformats.org/officeDocument/2006/relationships/customXml" Target="../ink/ink797.xml"/><Relationship Id="rId188" Type="http://schemas.openxmlformats.org/officeDocument/2006/relationships/image" Target="../media/image747.png"/><Relationship Id="rId187" Type="http://schemas.openxmlformats.org/officeDocument/2006/relationships/customXml" Target="../ink/ink796.xml"/><Relationship Id="rId186" Type="http://schemas.openxmlformats.org/officeDocument/2006/relationships/image" Target="../media/image746.png"/><Relationship Id="rId185" Type="http://schemas.openxmlformats.org/officeDocument/2006/relationships/customXml" Target="../ink/ink795.xml"/><Relationship Id="rId184" Type="http://schemas.openxmlformats.org/officeDocument/2006/relationships/image" Target="../media/image745.png"/><Relationship Id="rId183" Type="http://schemas.openxmlformats.org/officeDocument/2006/relationships/customXml" Target="../ink/ink794.xml"/><Relationship Id="rId182" Type="http://schemas.openxmlformats.org/officeDocument/2006/relationships/image" Target="../media/image744.png"/><Relationship Id="rId181" Type="http://schemas.openxmlformats.org/officeDocument/2006/relationships/customXml" Target="../ink/ink793.xml"/><Relationship Id="rId180" Type="http://schemas.openxmlformats.org/officeDocument/2006/relationships/image" Target="../media/image743.png"/><Relationship Id="rId18" Type="http://schemas.openxmlformats.org/officeDocument/2006/relationships/customXml" Target="../ink/ink711.xml"/><Relationship Id="rId179" Type="http://schemas.openxmlformats.org/officeDocument/2006/relationships/customXml" Target="../ink/ink792.xml"/><Relationship Id="rId178" Type="http://schemas.openxmlformats.org/officeDocument/2006/relationships/image" Target="../media/image742.png"/><Relationship Id="rId177" Type="http://schemas.openxmlformats.org/officeDocument/2006/relationships/customXml" Target="../ink/ink791.xml"/><Relationship Id="rId176" Type="http://schemas.openxmlformats.org/officeDocument/2006/relationships/image" Target="../media/image741.png"/><Relationship Id="rId175" Type="http://schemas.openxmlformats.org/officeDocument/2006/relationships/customXml" Target="../ink/ink790.xml"/><Relationship Id="rId174" Type="http://schemas.openxmlformats.org/officeDocument/2006/relationships/image" Target="../media/image740.png"/><Relationship Id="rId173" Type="http://schemas.openxmlformats.org/officeDocument/2006/relationships/customXml" Target="../ink/ink789.xml"/><Relationship Id="rId172" Type="http://schemas.openxmlformats.org/officeDocument/2006/relationships/image" Target="../media/image739.png"/><Relationship Id="rId171" Type="http://schemas.openxmlformats.org/officeDocument/2006/relationships/customXml" Target="../ink/ink788.xml"/><Relationship Id="rId170" Type="http://schemas.openxmlformats.org/officeDocument/2006/relationships/image" Target="../media/image738.png"/><Relationship Id="rId17" Type="http://schemas.openxmlformats.org/officeDocument/2006/relationships/image" Target="../media/image662.png"/><Relationship Id="rId169" Type="http://schemas.openxmlformats.org/officeDocument/2006/relationships/customXml" Target="../ink/ink787.xml"/><Relationship Id="rId168" Type="http://schemas.openxmlformats.org/officeDocument/2006/relationships/image" Target="../media/image737.png"/><Relationship Id="rId167" Type="http://schemas.openxmlformats.org/officeDocument/2006/relationships/customXml" Target="../ink/ink786.xml"/><Relationship Id="rId166" Type="http://schemas.openxmlformats.org/officeDocument/2006/relationships/image" Target="../media/image736.png"/><Relationship Id="rId165" Type="http://schemas.openxmlformats.org/officeDocument/2006/relationships/customXml" Target="../ink/ink785.xml"/><Relationship Id="rId164" Type="http://schemas.openxmlformats.org/officeDocument/2006/relationships/image" Target="../media/image735.png"/><Relationship Id="rId163" Type="http://schemas.openxmlformats.org/officeDocument/2006/relationships/customXml" Target="../ink/ink784.xml"/><Relationship Id="rId162" Type="http://schemas.openxmlformats.org/officeDocument/2006/relationships/image" Target="../media/image734.png"/><Relationship Id="rId161" Type="http://schemas.openxmlformats.org/officeDocument/2006/relationships/customXml" Target="../ink/ink783.xml"/><Relationship Id="rId160" Type="http://schemas.openxmlformats.org/officeDocument/2006/relationships/image" Target="../media/image733.png"/><Relationship Id="rId16" Type="http://schemas.openxmlformats.org/officeDocument/2006/relationships/customXml" Target="../ink/ink710.xml"/><Relationship Id="rId159" Type="http://schemas.openxmlformats.org/officeDocument/2006/relationships/customXml" Target="../ink/ink782.xml"/><Relationship Id="rId158" Type="http://schemas.openxmlformats.org/officeDocument/2006/relationships/image" Target="../media/image732.png"/><Relationship Id="rId157" Type="http://schemas.openxmlformats.org/officeDocument/2006/relationships/customXml" Target="../ink/ink781.xml"/><Relationship Id="rId156" Type="http://schemas.openxmlformats.org/officeDocument/2006/relationships/image" Target="../media/image731.png"/><Relationship Id="rId155" Type="http://schemas.openxmlformats.org/officeDocument/2006/relationships/customXml" Target="../ink/ink780.xml"/><Relationship Id="rId154" Type="http://schemas.openxmlformats.org/officeDocument/2006/relationships/image" Target="../media/image730.png"/><Relationship Id="rId153" Type="http://schemas.openxmlformats.org/officeDocument/2006/relationships/customXml" Target="../ink/ink779.xml"/><Relationship Id="rId152" Type="http://schemas.openxmlformats.org/officeDocument/2006/relationships/image" Target="../media/image729.png"/><Relationship Id="rId151" Type="http://schemas.openxmlformats.org/officeDocument/2006/relationships/customXml" Target="../ink/ink778.xml"/><Relationship Id="rId150" Type="http://schemas.openxmlformats.org/officeDocument/2006/relationships/image" Target="../media/image728.png"/><Relationship Id="rId15" Type="http://schemas.openxmlformats.org/officeDocument/2006/relationships/image" Target="../media/image661.png"/><Relationship Id="rId149" Type="http://schemas.openxmlformats.org/officeDocument/2006/relationships/customXml" Target="../ink/ink777.xml"/><Relationship Id="rId148" Type="http://schemas.openxmlformats.org/officeDocument/2006/relationships/image" Target="../media/image727.png"/><Relationship Id="rId147" Type="http://schemas.openxmlformats.org/officeDocument/2006/relationships/customXml" Target="../ink/ink776.xml"/><Relationship Id="rId146" Type="http://schemas.openxmlformats.org/officeDocument/2006/relationships/image" Target="../media/image726.png"/><Relationship Id="rId145" Type="http://schemas.openxmlformats.org/officeDocument/2006/relationships/customXml" Target="../ink/ink775.xml"/><Relationship Id="rId144" Type="http://schemas.openxmlformats.org/officeDocument/2006/relationships/image" Target="../media/image725.png"/><Relationship Id="rId143" Type="http://schemas.openxmlformats.org/officeDocument/2006/relationships/customXml" Target="../ink/ink774.xml"/><Relationship Id="rId142" Type="http://schemas.openxmlformats.org/officeDocument/2006/relationships/image" Target="../media/image724.png"/><Relationship Id="rId141" Type="http://schemas.openxmlformats.org/officeDocument/2006/relationships/customXml" Target="../ink/ink773.xml"/><Relationship Id="rId140" Type="http://schemas.openxmlformats.org/officeDocument/2006/relationships/image" Target="../media/image723.png"/><Relationship Id="rId14" Type="http://schemas.openxmlformats.org/officeDocument/2006/relationships/customXml" Target="../ink/ink709.xml"/><Relationship Id="rId139" Type="http://schemas.openxmlformats.org/officeDocument/2006/relationships/customXml" Target="../ink/ink772.xml"/><Relationship Id="rId138" Type="http://schemas.openxmlformats.org/officeDocument/2006/relationships/image" Target="../media/image722.png"/><Relationship Id="rId137" Type="http://schemas.openxmlformats.org/officeDocument/2006/relationships/customXml" Target="../ink/ink771.xml"/><Relationship Id="rId136" Type="http://schemas.openxmlformats.org/officeDocument/2006/relationships/image" Target="../media/image721.png"/><Relationship Id="rId135" Type="http://schemas.openxmlformats.org/officeDocument/2006/relationships/customXml" Target="../ink/ink770.xml"/><Relationship Id="rId134" Type="http://schemas.openxmlformats.org/officeDocument/2006/relationships/image" Target="../media/image720.png"/><Relationship Id="rId133" Type="http://schemas.openxmlformats.org/officeDocument/2006/relationships/customXml" Target="../ink/ink769.xml"/><Relationship Id="rId132" Type="http://schemas.openxmlformats.org/officeDocument/2006/relationships/image" Target="../media/image719.png"/><Relationship Id="rId131" Type="http://schemas.openxmlformats.org/officeDocument/2006/relationships/customXml" Target="../ink/ink768.xml"/><Relationship Id="rId130" Type="http://schemas.openxmlformats.org/officeDocument/2006/relationships/image" Target="../media/image718.png"/><Relationship Id="rId13" Type="http://schemas.openxmlformats.org/officeDocument/2006/relationships/image" Target="../media/image660.png"/><Relationship Id="rId129" Type="http://schemas.openxmlformats.org/officeDocument/2006/relationships/customXml" Target="../ink/ink767.xml"/><Relationship Id="rId128" Type="http://schemas.openxmlformats.org/officeDocument/2006/relationships/image" Target="../media/image717.png"/><Relationship Id="rId127" Type="http://schemas.openxmlformats.org/officeDocument/2006/relationships/customXml" Target="../ink/ink766.xml"/><Relationship Id="rId126" Type="http://schemas.openxmlformats.org/officeDocument/2006/relationships/image" Target="../media/image716.png"/><Relationship Id="rId125" Type="http://schemas.openxmlformats.org/officeDocument/2006/relationships/customXml" Target="../ink/ink765.xml"/><Relationship Id="rId124" Type="http://schemas.openxmlformats.org/officeDocument/2006/relationships/image" Target="../media/image715.png"/><Relationship Id="rId123" Type="http://schemas.openxmlformats.org/officeDocument/2006/relationships/customXml" Target="../ink/ink764.xml"/><Relationship Id="rId122" Type="http://schemas.openxmlformats.org/officeDocument/2006/relationships/image" Target="../media/image714.png"/><Relationship Id="rId121" Type="http://schemas.openxmlformats.org/officeDocument/2006/relationships/customXml" Target="../ink/ink763.xml"/><Relationship Id="rId120" Type="http://schemas.openxmlformats.org/officeDocument/2006/relationships/image" Target="../media/image713.png"/><Relationship Id="rId12" Type="http://schemas.openxmlformats.org/officeDocument/2006/relationships/customXml" Target="../ink/ink708.xml"/><Relationship Id="rId119" Type="http://schemas.openxmlformats.org/officeDocument/2006/relationships/customXml" Target="../ink/ink762.xml"/><Relationship Id="rId118" Type="http://schemas.openxmlformats.org/officeDocument/2006/relationships/image" Target="../media/image712.png"/><Relationship Id="rId117" Type="http://schemas.openxmlformats.org/officeDocument/2006/relationships/customXml" Target="../ink/ink761.xml"/><Relationship Id="rId116" Type="http://schemas.openxmlformats.org/officeDocument/2006/relationships/image" Target="../media/image711.png"/><Relationship Id="rId115" Type="http://schemas.openxmlformats.org/officeDocument/2006/relationships/customXml" Target="../ink/ink760.xml"/><Relationship Id="rId114" Type="http://schemas.openxmlformats.org/officeDocument/2006/relationships/image" Target="../media/image710.png"/><Relationship Id="rId113" Type="http://schemas.openxmlformats.org/officeDocument/2006/relationships/customXml" Target="../ink/ink759.xml"/><Relationship Id="rId112" Type="http://schemas.openxmlformats.org/officeDocument/2006/relationships/customXml" Target="../ink/ink758.xml"/><Relationship Id="rId111" Type="http://schemas.openxmlformats.org/officeDocument/2006/relationships/image" Target="../media/image709.png"/><Relationship Id="rId110" Type="http://schemas.openxmlformats.org/officeDocument/2006/relationships/customXml" Target="../ink/ink757.xml"/><Relationship Id="rId11" Type="http://schemas.openxmlformats.org/officeDocument/2006/relationships/image" Target="../media/image659.png"/><Relationship Id="rId109" Type="http://schemas.openxmlformats.org/officeDocument/2006/relationships/image" Target="../media/image708.png"/><Relationship Id="rId108" Type="http://schemas.openxmlformats.org/officeDocument/2006/relationships/customXml" Target="../ink/ink756.xml"/><Relationship Id="rId107" Type="http://schemas.openxmlformats.org/officeDocument/2006/relationships/image" Target="../media/image707.png"/><Relationship Id="rId106" Type="http://schemas.openxmlformats.org/officeDocument/2006/relationships/customXml" Target="../ink/ink755.xml"/><Relationship Id="rId105" Type="http://schemas.openxmlformats.org/officeDocument/2006/relationships/image" Target="../media/image706.png"/><Relationship Id="rId104" Type="http://schemas.openxmlformats.org/officeDocument/2006/relationships/customXml" Target="../ink/ink754.xml"/><Relationship Id="rId103" Type="http://schemas.openxmlformats.org/officeDocument/2006/relationships/image" Target="../media/image705.png"/><Relationship Id="rId102" Type="http://schemas.openxmlformats.org/officeDocument/2006/relationships/customXml" Target="../ink/ink753.xml"/><Relationship Id="rId101" Type="http://schemas.openxmlformats.org/officeDocument/2006/relationships/image" Target="../media/image704.png"/><Relationship Id="rId100" Type="http://schemas.openxmlformats.org/officeDocument/2006/relationships/customXml" Target="../ink/ink752.xml"/><Relationship Id="rId10" Type="http://schemas.openxmlformats.org/officeDocument/2006/relationships/customXml" Target="../ink/ink707.xml"/><Relationship Id="rId1" Type="http://schemas.openxmlformats.org/officeDocument/2006/relationships/image" Target="../media/image655.png"/></Relationships>
</file>

<file path=ppt/slides/_rels/slide34.xml.rels><?xml version="1.0" encoding="UTF-8" standalone="yes"?>
<Relationships xmlns="http://schemas.openxmlformats.org/package/2006/relationships"><Relationship Id="rId99" Type="http://schemas.openxmlformats.org/officeDocument/2006/relationships/image" Target="../media/image995.png"/><Relationship Id="rId98" Type="http://schemas.openxmlformats.org/officeDocument/2006/relationships/customXml" Target="../ink/ink1053.xml"/><Relationship Id="rId97" Type="http://schemas.openxmlformats.org/officeDocument/2006/relationships/image" Target="../media/image994.png"/><Relationship Id="rId96" Type="http://schemas.openxmlformats.org/officeDocument/2006/relationships/customXml" Target="../ink/ink1052.xml"/><Relationship Id="rId95" Type="http://schemas.openxmlformats.org/officeDocument/2006/relationships/image" Target="../media/image993.png"/><Relationship Id="rId94" Type="http://schemas.openxmlformats.org/officeDocument/2006/relationships/customXml" Target="../ink/ink1051.xml"/><Relationship Id="rId93" Type="http://schemas.openxmlformats.org/officeDocument/2006/relationships/image" Target="../media/image992.png"/><Relationship Id="rId92" Type="http://schemas.openxmlformats.org/officeDocument/2006/relationships/customXml" Target="../ink/ink1050.xml"/><Relationship Id="rId91" Type="http://schemas.openxmlformats.org/officeDocument/2006/relationships/image" Target="../media/image991.png"/><Relationship Id="rId90" Type="http://schemas.openxmlformats.org/officeDocument/2006/relationships/customXml" Target="../ink/ink1049.xml"/><Relationship Id="rId9" Type="http://schemas.openxmlformats.org/officeDocument/2006/relationships/image" Target="../media/image951.png"/><Relationship Id="rId89" Type="http://schemas.openxmlformats.org/officeDocument/2006/relationships/image" Target="../media/image990.png"/><Relationship Id="rId88" Type="http://schemas.openxmlformats.org/officeDocument/2006/relationships/customXml" Target="../ink/ink1048.xml"/><Relationship Id="rId87" Type="http://schemas.openxmlformats.org/officeDocument/2006/relationships/image" Target="../media/image989.png"/><Relationship Id="rId86" Type="http://schemas.openxmlformats.org/officeDocument/2006/relationships/customXml" Target="../ink/ink1047.xml"/><Relationship Id="rId85" Type="http://schemas.openxmlformats.org/officeDocument/2006/relationships/image" Target="../media/image988.png"/><Relationship Id="rId84" Type="http://schemas.openxmlformats.org/officeDocument/2006/relationships/customXml" Target="../ink/ink1046.xml"/><Relationship Id="rId83" Type="http://schemas.openxmlformats.org/officeDocument/2006/relationships/image" Target="../media/image987.png"/><Relationship Id="rId82" Type="http://schemas.openxmlformats.org/officeDocument/2006/relationships/customXml" Target="../ink/ink1045.xml"/><Relationship Id="rId81" Type="http://schemas.openxmlformats.org/officeDocument/2006/relationships/image" Target="../media/image986.png"/><Relationship Id="rId80" Type="http://schemas.openxmlformats.org/officeDocument/2006/relationships/customXml" Target="../ink/ink1044.xml"/><Relationship Id="rId8" Type="http://schemas.openxmlformats.org/officeDocument/2006/relationships/customXml" Target="../ink/ink1007.xml"/><Relationship Id="rId79" Type="http://schemas.openxmlformats.org/officeDocument/2006/relationships/image" Target="../media/image985.png"/><Relationship Id="rId78" Type="http://schemas.openxmlformats.org/officeDocument/2006/relationships/customXml" Target="../ink/ink1043.xml"/><Relationship Id="rId77" Type="http://schemas.openxmlformats.org/officeDocument/2006/relationships/image" Target="../media/image984.png"/><Relationship Id="rId76" Type="http://schemas.openxmlformats.org/officeDocument/2006/relationships/customXml" Target="../ink/ink1042.xml"/><Relationship Id="rId75" Type="http://schemas.openxmlformats.org/officeDocument/2006/relationships/image" Target="../media/image983.png"/><Relationship Id="rId74" Type="http://schemas.openxmlformats.org/officeDocument/2006/relationships/customXml" Target="../ink/ink1041.xml"/><Relationship Id="rId73" Type="http://schemas.openxmlformats.org/officeDocument/2006/relationships/image" Target="../media/image982.png"/><Relationship Id="rId72" Type="http://schemas.openxmlformats.org/officeDocument/2006/relationships/customXml" Target="../ink/ink1040.xml"/><Relationship Id="rId71" Type="http://schemas.openxmlformats.org/officeDocument/2006/relationships/image" Target="../media/image981.png"/><Relationship Id="rId70" Type="http://schemas.openxmlformats.org/officeDocument/2006/relationships/customXml" Target="../ink/ink1039.xml"/><Relationship Id="rId7" Type="http://schemas.openxmlformats.org/officeDocument/2006/relationships/image" Target="../media/image689.png"/><Relationship Id="rId69" Type="http://schemas.openxmlformats.org/officeDocument/2006/relationships/image" Target="../media/image980.png"/><Relationship Id="rId68" Type="http://schemas.openxmlformats.org/officeDocument/2006/relationships/customXml" Target="../ink/ink1038.xml"/><Relationship Id="rId67" Type="http://schemas.openxmlformats.org/officeDocument/2006/relationships/image" Target="../media/image979.png"/><Relationship Id="rId66" Type="http://schemas.openxmlformats.org/officeDocument/2006/relationships/customXml" Target="../ink/ink1037.xml"/><Relationship Id="rId65" Type="http://schemas.openxmlformats.org/officeDocument/2006/relationships/image" Target="../media/image978.png"/><Relationship Id="rId64" Type="http://schemas.openxmlformats.org/officeDocument/2006/relationships/customXml" Target="../ink/ink1036.xml"/><Relationship Id="rId63" Type="http://schemas.openxmlformats.org/officeDocument/2006/relationships/image" Target="../media/image977.png"/><Relationship Id="rId62" Type="http://schemas.openxmlformats.org/officeDocument/2006/relationships/customXml" Target="../ink/ink1035.xml"/><Relationship Id="rId61" Type="http://schemas.openxmlformats.org/officeDocument/2006/relationships/image" Target="../media/image976.png"/><Relationship Id="rId60" Type="http://schemas.openxmlformats.org/officeDocument/2006/relationships/customXml" Target="../ink/ink1034.xml"/><Relationship Id="rId6" Type="http://schemas.openxmlformats.org/officeDocument/2006/relationships/customXml" Target="../ink/ink1006.xml"/><Relationship Id="rId59" Type="http://schemas.openxmlformats.org/officeDocument/2006/relationships/image" Target="../media/image975.png"/><Relationship Id="rId58" Type="http://schemas.openxmlformats.org/officeDocument/2006/relationships/customXml" Target="../ink/ink1033.xml"/><Relationship Id="rId57" Type="http://schemas.openxmlformats.org/officeDocument/2006/relationships/image" Target="../media/image974.png"/><Relationship Id="rId56" Type="http://schemas.openxmlformats.org/officeDocument/2006/relationships/customXml" Target="../ink/ink1032.xml"/><Relationship Id="rId55" Type="http://schemas.openxmlformats.org/officeDocument/2006/relationships/image" Target="../media/image973.png"/><Relationship Id="rId54" Type="http://schemas.openxmlformats.org/officeDocument/2006/relationships/customXml" Target="../ink/ink1031.xml"/><Relationship Id="rId53" Type="http://schemas.openxmlformats.org/officeDocument/2006/relationships/image" Target="../media/image972.png"/><Relationship Id="rId52" Type="http://schemas.openxmlformats.org/officeDocument/2006/relationships/customXml" Target="../ink/ink1030.xml"/><Relationship Id="rId51" Type="http://schemas.openxmlformats.org/officeDocument/2006/relationships/image" Target="../media/image971.png"/><Relationship Id="rId50" Type="http://schemas.openxmlformats.org/officeDocument/2006/relationships/customXml" Target="../ink/ink1029.xml"/><Relationship Id="rId5" Type="http://schemas.openxmlformats.org/officeDocument/2006/relationships/image" Target="../media/image950.png"/><Relationship Id="rId49" Type="http://schemas.openxmlformats.org/officeDocument/2006/relationships/image" Target="../media/image970.png"/><Relationship Id="rId48" Type="http://schemas.openxmlformats.org/officeDocument/2006/relationships/customXml" Target="../ink/ink1028.xml"/><Relationship Id="rId47" Type="http://schemas.openxmlformats.org/officeDocument/2006/relationships/image" Target="../media/image969.png"/><Relationship Id="rId46" Type="http://schemas.openxmlformats.org/officeDocument/2006/relationships/customXml" Target="../ink/ink1027.xml"/><Relationship Id="rId45" Type="http://schemas.openxmlformats.org/officeDocument/2006/relationships/image" Target="../media/image968.png"/><Relationship Id="rId44" Type="http://schemas.openxmlformats.org/officeDocument/2006/relationships/customXml" Target="../ink/ink1026.xml"/><Relationship Id="rId43" Type="http://schemas.openxmlformats.org/officeDocument/2006/relationships/image" Target="../media/image967.png"/><Relationship Id="rId42" Type="http://schemas.openxmlformats.org/officeDocument/2006/relationships/customXml" Target="../ink/ink1025.xml"/><Relationship Id="rId41" Type="http://schemas.openxmlformats.org/officeDocument/2006/relationships/image" Target="../media/image966.png"/><Relationship Id="rId403" Type="http://schemas.openxmlformats.org/officeDocument/2006/relationships/vmlDrawing" Target="../drawings/vmlDrawing4.vml"/><Relationship Id="rId402" Type="http://schemas.openxmlformats.org/officeDocument/2006/relationships/slideLayout" Target="../slideLayouts/slideLayout2.xml"/><Relationship Id="rId401" Type="http://schemas.openxmlformats.org/officeDocument/2006/relationships/tags" Target="../tags/tag111.xml"/><Relationship Id="rId400" Type="http://schemas.openxmlformats.org/officeDocument/2006/relationships/image" Target="../media/image1142.png"/><Relationship Id="rId40" Type="http://schemas.openxmlformats.org/officeDocument/2006/relationships/customXml" Target="../ink/ink1024.xml"/><Relationship Id="rId4" Type="http://schemas.openxmlformats.org/officeDocument/2006/relationships/customXml" Target="../ink/ink1005.xml"/><Relationship Id="rId399" Type="http://schemas.openxmlformats.org/officeDocument/2006/relationships/customXml" Target="../ink/ink1207.xml"/><Relationship Id="rId398" Type="http://schemas.openxmlformats.org/officeDocument/2006/relationships/image" Target="../media/image1141.png"/><Relationship Id="rId397" Type="http://schemas.openxmlformats.org/officeDocument/2006/relationships/customXml" Target="../ink/ink1206.xml"/><Relationship Id="rId396" Type="http://schemas.openxmlformats.org/officeDocument/2006/relationships/image" Target="../media/image1140.png"/><Relationship Id="rId395" Type="http://schemas.openxmlformats.org/officeDocument/2006/relationships/customXml" Target="../ink/ink1205.xml"/><Relationship Id="rId394" Type="http://schemas.openxmlformats.org/officeDocument/2006/relationships/image" Target="../media/image1139.png"/><Relationship Id="rId393" Type="http://schemas.openxmlformats.org/officeDocument/2006/relationships/customXml" Target="../ink/ink1204.xml"/><Relationship Id="rId392" Type="http://schemas.openxmlformats.org/officeDocument/2006/relationships/image" Target="../media/image1138.png"/><Relationship Id="rId391" Type="http://schemas.openxmlformats.org/officeDocument/2006/relationships/customXml" Target="../ink/ink1203.xml"/><Relationship Id="rId390" Type="http://schemas.openxmlformats.org/officeDocument/2006/relationships/image" Target="../media/image1137.png"/><Relationship Id="rId39" Type="http://schemas.openxmlformats.org/officeDocument/2006/relationships/customXml" Target="../ink/ink1023.xml"/><Relationship Id="rId389" Type="http://schemas.openxmlformats.org/officeDocument/2006/relationships/customXml" Target="../ink/ink1202.xml"/><Relationship Id="rId388" Type="http://schemas.openxmlformats.org/officeDocument/2006/relationships/image" Target="../media/image1136.png"/><Relationship Id="rId387" Type="http://schemas.openxmlformats.org/officeDocument/2006/relationships/customXml" Target="../ink/ink1201.xml"/><Relationship Id="rId386" Type="http://schemas.openxmlformats.org/officeDocument/2006/relationships/image" Target="../media/image1135.png"/><Relationship Id="rId385" Type="http://schemas.openxmlformats.org/officeDocument/2006/relationships/customXml" Target="../ink/ink1200.xml"/><Relationship Id="rId384" Type="http://schemas.openxmlformats.org/officeDocument/2006/relationships/customXml" Target="../ink/ink1199.xml"/><Relationship Id="rId383" Type="http://schemas.openxmlformats.org/officeDocument/2006/relationships/image" Target="../media/image1134.png"/><Relationship Id="rId382" Type="http://schemas.openxmlformats.org/officeDocument/2006/relationships/customXml" Target="../ink/ink1198.xml"/><Relationship Id="rId381" Type="http://schemas.openxmlformats.org/officeDocument/2006/relationships/image" Target="../media/image1133.png"/><Relationship Id="rId380" Type="http://schemas.openxmlformats.org/officeDocument/2006/relationships/customXml" Target="../ink/ink1197.xml"/><Relationship Id="rId38" Type="http://schemas.openxmlformats.org/officeDocument/2006/relationships/image" Target="../media/image965.png"/><Relationship Id="rId379" Type="http://schemas.openxmlformats.org/officeDocument/2006/relationships/image" Target="../media/image1132.png"/><Relationship Id="rId378" Type="http://schemas.openxmlformats.org/officeDocument/2006/relationships/customXml" Target="../ink/ink1196.xml"/><Relationship Id="rId377" Type="http://schemas.openxmlformats.org/officeDocument/2006/relationships/image" Target="../media/image1131.png"/><Relationship Id="rId376" Type="http://schemas.openxmlformats.org/officeDocument/2006/relationships/customXml" Target="../ink/ink1195.xml"/><Relationship Id="rId375" Type="http://schemas.openxmlformats.org/officeDocument/2006/relationships/image" Target="../media/image1130.png"/><Relationship Id="rId374" Type="http://schemas.openxmlformats.org/officeDocument/2006/relationships/customXml" Target="../ink/ink1194.xml"/><Relationship Id="rId373" Type="http://schemas.openxmlformats.org/officeDocument/2006/relationships/image" Target="../media/image1129.png"/><Relationship Id="rId372" Type="http://schemas.openxmlformats.org/officeDocument/2006/relationships/customXml" Target="../ink/ink1193.xml"/><Relationship Id="rId371" Type="http://schemas.openxmlformats.org/officeDocument/2006/relationships/image" Target="../media/image1128.png"/><Relationship Id="rId370" Type="http://schemas.openxmlformats.org/officeDocument/2006/relationships/customXml" Target="../ink/ink1192.xml"/><Relationship Id="rId37" Type="http://schemas.openxmlformats.org/officeDocument/2006/relationships/customXml" Target="../ink/ink1022.xml"/><Relationship Id="rId369" Type="http://schemas.openxmlformats.org/officeDocument/2006/relationships/image" Target="../media/image1127.png"/><Relationship Id="rId368" Type="http://schemas.openxmlformats.org/officeDocument/2006/relationships/customXml" Target="../ink/ink1191.xml"/><Relationship Id="rId367" Type="http://schemas.openxmlformats.org/officeDocument/2006/relationships/image" Target="../media/image1126.png"/><Relationship Id="rId366" Type="http://schemas.openxmlformats.org/officeDocument/2006/relationships/customXml" Target="../ink/ink1190.xml"/><Relationship Id="rId365" Type="http://schemas.openxmlformats.org/officeDocument/2006/relationships/image" Target="../media/image1125.png"/><Relationship Id="rId364" Type="http://schemas.openxmlformats.org/officeDocument/2006/relationships/customXml" Target="../ink/ink1189.xml"/><Relationship Id="rId363" Type="http://schemas.openxmlformats.org/officeDocument/2006/relationships/image" Target="../media/image1124.png"/><Relationship Id="rId362" Type="http://schemas.openxmlformats.org/officeDocument/2006/relationships/customXml" Target="../ink/ink1188.xml"/><Relationship Id="rId361" Type="http://schemas.openxmlformats.org/officeDocument/2006/relationships/image" Target="../media/image1123.png"/><Relationship Id="rId360" Type="http://schemas.openxmlformats.org/officeDocument/2006/relationships/customXml" Target="../ink/ink1187.xml"/><Relationship Id="rId36" Type="http://schemas.openxmlformats.org/officeDocument/2006/relationships/image" Target="../media/image964.png"/><Relationship Id="rId359" Type="http://schemas.openxmlformats.org/officeDocument/2006/relationships/image" Target="../media/image1122.png"/><Relationship Id="rId358" Type="http://schemas.openxmlformats.org/officeDocument/2006/relationships/customXml" Target="../ink/ink1186.xml"/><Relationship Id="rId357" Type="http://schemas.openxmlformats.org/officeDocument/2006/relationships/image" Target="../media/image1121.png"/><Relationship Id="rId356" Type="http://schemas.openxmlformats.org/officeDocument/2006/relationships/customXml" Target="../ink/ink1185.xml"/><Relationship Id="rId355" Type="http://schemas.openxmlformats.org/officeDocument/2006/relationships/image" Target="../media/image1120.png"/><Relationship Id="rId354" Type="http://schemas.openxmlformats.org/officeDocument/2006/relationships/customXml" Target="../ink/ink1184.xml"/><Relationship Id="rId353" Type="http://schemas.openxmlformats.org/officeDocument/2006/relationships/image" Target="../media/image1119.png"/><Relationship Id="rId352" Type="http://schemas.openxmlformats.org/officeDocument/2006/relationships/customXml" Target="../ink/ink1183.xml"/><Relationship Id="rId351" Type="http://schemas.openxmlformats.org/officeDocument/2006/relationships/image" Target="../media/image1118.png"/><Relationship Id="rId350" Type="http://schemas.openxmlformats.org/officeDocument/2006/relationships/customXml" Target="../ink/ink1182.xml"/><Relationship Id="rId35" Type="http://schemas.openxmlformats.org/officeDocument/2006/relationships/customXml" Target="../ink/ink1021.xml"/><Relationship Id="rId349" Type="http://schemas.openxmlformats.org/officeDocument/2006/relationships/image" Target="../media/image1117.png"/><Relationship Id="rId348" Type="http://schemas.openxmlformats.org/officeDocument/2006/relationships/customXml" Target="../ink/ink1181.xml"/><Relationship Id="rId347" Type="http://schemas.openxmlformats.org/officeDocument/2006/relationships/image" Target="../media/image1116.png"/><Relationship Id="rId346" Type="http://schemas.openxmlformats.org/officeDocument/2006/relationships/customXml" Target="../ink/ink1180.xml"/><Relationship Id="rId345" Type="http://schemas.openxmlformats.org/officeDocument/2006/relationships/image" Target="../media/image1115.png"/><Relationship Id="rId344" Type="http://schemas.openxmlformats.org/officeDocument/2006/relationships/customXml" Target="../ink/ink1179.xml"/><Relationship Id="rId343" Type="http://schemas.openxmlformats.org/officeDocument/2006/relationships/image" Target="../media/image1114.png"/><Relationship Id="rId342" Type="http://schemas.openxmlformats.org/officeDocument/2006/relationships/customXml" Target="../ink/ink1178.xml"/><Relationship Id="rId341" Type="http://schemas.openxmlformats.org/officeDocument/2006/relationships/image" Target="../media/image1113.png"/><Relationship Id="rId340" Type="http://schemas.openxmlformats.org/officeDocument/2006/relationships/customXml" Target="../ink/ink1177.xml"/><Relationship Id="rId34" Type="http://schemas.openxmlformats.org/officeDocument/2006/relationships/image" Target="../media/image963.png"/><Relationship Id="rId339" Type="http://schemas.openxmlformats.org/officeDocument/2006/relationships/image" Target="../media/image1112.png"/><Relationship Id="rId338" Type="http://schemas.openxmlformats.org/officeDocument/2006/relationships/customXml" Target="../ink/ink1176.xml"/><Relationship Id="rId337" Type="http://schemas.openxmlformats.org/officeDocument/2006/relationships/image" Target="../media/image1111.png"/><Relationship Id="rId336" Type="http://schemas.openxmlformats.org/officeDocument/2006/relationships/customXml" Target="../ink/ink1175.xml"/><Relationship Id="rId335" Type="http://schemas.openxmlformats.org/officeDocument/2006/relationships/image" Target="../media/image1110.png"/><Relationship Id="rId334" Type="http://schemas.openxmlformats.org/officeDocument/2006/relationships/customXml" Target="../ink/ink1174.xml"/><Relationship Id="rId333" Type="http://schemas.openxmlformats.org/officeDocument/2006/relationships/image" Target="../media/image1109.png"/><Relationship Id="rId332" Type="http://schemas.openxmlformats.org/officeDocument/2006/relationships/customXml" Target="../ink/ink1173.xml"/><Relationship Id="rId331" Type="http://schemas.openxmlformats.org/officeDocument/2006/relationships/image" Target="../media/image1108.png"/><Relationship Id="rId330" Type="http://schemas.openxmlformats.org/officeDocument/2006/relationships/customXml" Target="../ink/ink1172.xml"/><Relationship Id="rId33" Type="http://schemas.openxmlformats.org/officeDocument/2006/relationships/customXml" Target="../ink/ink1020.xml"/><Relationship Id="rId329" Type="http://schemas.openxmlformats.org/officeDocument/2006/relationships/image" Target="../media/image1107.png"/><Relationship Id="rId328" Type="http://schemas.openxmlformats.org/officeDocument/2006/relationships/customXml" Target="../ink/ink1171.xml"/><Relationship Id="rId327" Type="http://schemas.openxmlformats.org/officeDocument/2006/relationships/image" Target="../media/image1106.png"/><Relationship Id="rId326" Type="http://schemas.openxmlformats.org/officeDocument/2006/relationships/customXml" Target="../ink/ink1170.xml"/><Relationship Id="rId325" Type="http://schemas.openxmlformats.org/officeDocument/2006/relationships/image" Target="../media/image1105.png"/><Relationship Id="rId324" Type="http://schemas.openxmlformats.org/officeDocument/2006/relationships/customXml" Target="../ink/ink1169.xml"/><Relationship Id="rId323" Type="http://schemas.openxmlformats.org/officeDocument/2006/relationships/customXml" Target="../ink/ink1168.xml"/><Relationship Id="rId322" Type="http://schemas.openxmlformats.org/officeDocument/2006/relationships/image" Target="../media/image1104.png"/><Relationship Id="rId321" Type="http://schemas.openxmlformats.org/officeDocument/2006/relationships/customXml" Target="../ink/ink1167.xml"/><Relationship Id="rId320" Type="http://schemas.openxmlformats.org/officeDocument/2006/relationships/image" Target="../media/image1103.png"/><Relationship Id="rId32" Type="http://schemas.openxmlformats.org/officeDocument/2006/relationships/image" Target="../media/image962.png"/><Relationship Id="rId319" Type="http://schemas.openxmlformats.org/officeDocument/2006/relationships/customXml" Target="../ink/ink1166.xml"/><Relationship Id="rId318" Type="http://schemas.openxmlformats.org/officeDocument/2006/relationships/image" Target="../media/image1102.png"/><Relationship Id="rId317" Type="http://schemas.openxmlformats.org/officeDocument/2006/relationships/customXml" Target="../ink/ink1165.xml"/><Relationship Id="rId316" Type="http://schemas.openxmlformats.org/officeDocument/2006/relationships/image" Target="../media/image1101.png"/><Relationship Id="rId315" Type="http://schemas.openxmlformats.org/officeDocument/2006/relationships/customXml" Target="../ink/ink1164.xml"/><Relationship Id="rId314" Type="http://schemas.openxmlformats.org/officeDocument/2006/relationships/image" Target="../media/image1100.png"/><Relationship Id="rId313" Type="http://schemas.openxmlformats.org/officeDocument/2006/relationships/customXml" Target="../ink/ink1163.xml"/><Relationship Id="rId312" Type="http://schemas.openxmlformats.org/officeDocument/2006/relationships/image" Target="../media/image1099.png"/><Relationship Id="rId311" Type="http://schemas.openxmlformats.org/officeDocument/2006/relationships/customXml" Target="../ink/ink1162.xml"/><Relationship Id="rId310" Type="http://schemas.openxmlformats.org/officeDocument/2006/relationships/image" Target="../media/image1098.png"/><Relationship Id="rId31" Type="http://schemas.openxmlformats.org/officeDocument/2006/relationships/customXml" Target="../ink/ink1019.xml"/><Relationship Id="rId309" Type="http://schemas.openxmlformats.org/officeDocument/2006/relationships/customXml" Target="../ink/ink1161.xml"/><Relationship Id="rId308" Type="http://schemas.openxmlformats.org/officeDocument/2006/relationships/image" Target="../media/image1097.png"/><Relationship Id="rId307" Type="http://schemas.openxmlformats.org/officeDocument/2006/relationships/customXml" Target="../ink/ink1160.xml"/><Relationship Id="rId306" Type="http://schemas.openxmlformats.org/officeDocument/2006/relationships/image" Target="../media/image1096.png"/><Relationship Id="rId305" Type="http://schemas.openxmlformats.org/officeDocument/2006/relationships/customXml" Target="../ink/ink1159.xml"/><Relationship Id="rId304" Type="http://schemas.openxmlformats.org/officeDocument/2006/relationships/image" Target="../media/image1095.png"/><Relationship Id="rId303" Type="http://schemas.openxmlformats.org/officeDocument/2006/relationships/customXml" Target="../ink/ink1158.xml"/><Relationship Id="rId302" Type="http://schemas.openxmlformats.org/officeDocument/2006/relationships/image" Target="../media/image1094.png"/><Relationship Id="rId301" Type="http://schemas.openxmlformats.org/officeDocument/2006/relationships/customXml" Target="../ink/ink1157.xml"/><Relationship Id="rId300" Type="http://schemas.openxmlformats.org/officeDocument/2006/relationships/image" Target="../media/image1093.png"/><Relationship Id="rId30" Type="http://schemas.openxmlformats.org/officeDocument/2006/relationships/image" Target="../media/image961.png"/><Relationship Id="rId3" Type="http://schemas.openxmlformats.org/officeDocument/2006/relationships/image" Target="../media/image543.emf"/><Relationship Id="rId299" Type="http://schemas.openxmlformats.org/officeDocument/2006/relationships/customXml" Target="../ink/ink1156.xml"/><Relationship Id="rId298" Type="http://schemas.openxmlformats.org/officeDocument/2006/relationships/customXml" Target="../ink/ink1155.xml"/><Relationship Id="rId297" Type="http://schemas.openxmlformats.org/officeDocument/2006/relationships/image" Target="../media/image1092.png"/><Relationship Id="rId296" Type="http://schemas.openxmlformats.org/officeDocument/2006/relationships/customXml" Target="../ink/ink1154.xml"/><Relationship Id="rId295" Type="http://schemas.openxmlformats.org/officeDocument/2006/relationships/customXml" Target="../ink/ink1153.xml"/><Relationship Id="rId294" Type="http://schemas.openxmlformats.org/officeDocument/2006/relationships/image" Target="../media/image1091.png"/><Relationship Id="rId293" Type="http://schemas.openxmlformats.org/officeDocument/2006/relationships/customXml" Target="../ink/ink1152.xml"/><Relationship Id="rId292" Type="http://schemas.openxmlformats.org/officeDocument/2006/relationships/image" Target="../media/image1090.png"/><Relationship Id="rId291" Type="http://schemas.openxmlformats.org/officeDocument/2006/relationships/customXml" Target="../ink/ink1151.xml"/><Relationship Id="rId290" Type="http://schemas.openxmlformats.org/officeDocument/2006/relationships/image" Target="../media/image1089.png"/><Relationship Id="rId29" Type="http://schemas.openxmlformats.org/officeDocument/2006/relationships/customXml" Target="../ink/ink1018.xml"/><Relationship Id="rId289" Type="http://schemas.openxmlformats.org/officeDocument/2006/relationships/customXml" Target="../ink/ink1150.xml"/><Relationship Id="rId288" Type="http://schemas.openxmlformats.org/officeDocument/2006/relationships/image" Target="../media/image1088.png"/><Relationship Id="rId287" Type="http://schemas.openxmlformats.org/officeDocument/2006/relationships/customXml" Target="../ink/ink1149.xml"/><Relationship Id="rId286" Type="http://schemas.openxmlformats.org/officeDocument/2006/relationships/image" Target="../media/image1087.png"/><Relationship Id="rId285" Type="http://schemas.openxmlformats.org/officeDocument/2006/relationships/customXml" Target="../ink/ink1148.xml"/><Relationship Id="rId284" Type="http://schemas.openxmlformats.org/officeDocument/2006/relationships/image" Target="../media/image1086.png"/><Relationship Id="rId283" Type="http://schemas.openxmlformats.org/officeDocument/2006/relationships/customXml" Target="../ink/ink1147.xml"/><Relationship Id="rId282" Type="http://schemas.openxmlformats.org/officeDocument/2006/relationships/image" Target="../media/image1085.png"/><Relationship Id="rId281" Type="http://schemas.openxmlformats.org/officeDocument/2006/relationships/customXml" Target="../ink/ink1146.xml"/><Relationship Id="rId280" Type="http://schemas.openxmlformats.org/officeDocument/2006/relationships/image" Target="../media/image1084.png"/><Relationship Id="rId28" Type="http://schemas.openxmlformats.org/officeDocument/2006/relationships/image" Target="../media/image960.png"/><Relationship Id="rId279" Type="http://schemas.openxmlformats.org/officeDocument/2006/relationships/customXml" Target="../ink/ink1145.xml"/><Relationship Id="rId278" Type="http://schemas.openxmlformats.org/officeDocument/2006/relationships/image" Target="../media/image1083.png"/><Relationship Id="rId277" Type="http://schemas.openxmlformats.org/officeDocument/2006/relationships/customXml" Target="../ink/ink1144.xml"/><Relationship Id="rId276" Type="http://schemas.openxmlformats.org/officeDocument/2006/relationships/image" Target="../media/image1082.png"/><Relationship Id="rId275" Type="http://schemas.openxmlformats.org/officeDocument/2006/relationships/customXml" Target="../ink/ink1143.xml"/><Relationship Id="rId274" Type="http://schemas.openxmlformats.org/officeDocument/2006/relationships/image" Target="../media/image1081.png"/><Relationship Id="rId273" Type="http://schemas.openxmlformats.org/officeDocument/2006/relationships/customXml" Target="../ink/ink1142.xml"/><Relationship Id="rId272" Type="http://schemas.openxmlformats.org/officeDocument/2006/relationships/image" Target="../media/image1080.png"/><Relationship Id="rId271" Type="http://schemas.openxmlformats.org/officeDocument/2006/relationships/customXml" Target="../ink/ink1141.xml"/><Relationship Id="rId270" Type="http://schemas.openxmlformats.org/officeDocument/2006/relationships/image" Target="../media/image1079.png"/><Relationship Id="rId27" Type="http://schemas.openxmlformats.org/officeDocument/2006/relationships/customXml" Target="../ink/ink1017.xml"/><Relationship Id="rId269" Type="http://schemas.openxmlformats.org/officeDocument/2006/relationships/customXml" Target="../ink/ink1140.xml"/><Relationship Id="rId268" Type="http://schemas.openxmlformats.org/officeDocument/2006/relationships/image" Target="../media/image1078.png"/><Relationship Id="rId267" Type="http://schemas.openxmlformats.org/officeDocument/2006/relationships/customXml" Target="../ink/ink1139.xml"/><Relationship Id="rId266" Type="http://schemas.openxmlformats.org/officeDocument/2006/relationships/image" Target="../media/image1077.png"/><Relationship Id="rId265" Type="http://schemas.openxmlformats.org/officeDocument/2006/relationships/customXml" Target="../ink/ink1138.xml"/><Relationship Id="rId264" Type="http://schemas.openxmlformats.org/officeDocument/2006/relationships/image" Target="../media/image1076.png"/><Relationship Id="rId263" Type="http://schemas.openxmlformats.org/officeDocument/2006/relationships/customXml" Target="../ink/ink1137.xml"/><Relationship Id="rId262" Type="http://schemas.openxmlformats.org/officeDocument/2006/relationships/image" Target="../media/image1075.png"/><Relationship Id="rId261" Type="http://schemas.openxmlformats.org/officeDocument/2006/relationships/customXml" Target="../ink/ink1136.xml"/><Relationship Id="rId260" Type="http://schemas.openxmlformats.org/officeDocument/2006/relationships/image" Target="../media/image1074.png"/><Relationship Id="rId26" Type="http://schemas.openxmlformats.org/officeDocument/2006/relationships/image" Target="../media/image959.png"/><Relationship Id="rId259" Type="http://schemas.openxmlformats.org/officeDocument/2006/relationships/customXml" Target="../ink/ink1135.xml"/><Relationship Id="rId258" Type="http://schemas.openxmlformats.org/officeDocument/2006/relationships/image" Target="../media/image1073.png"/><Relationship Id="rId257" Type="http://schemas.openxmlformats.org/officeDocument/2006/relationships/customXml" Target="../ink/ink1134.xml"/><Relationship Id="rId256" Type="http://schemas.openxmlformats.org/officeDocument/2006/relationships/image" Target="../media/image1072.png"/><Relationship Id="rId255" Type="http://schemas.openxmlformats.org/officeDocument/2006/relationships/customXml" Target="../ink/ink1133.xml"/><Relationship Id="rId254" Type="http://schemas.openxmlformats.org/officeDocument/2006/relationships/image" Target="../media/image1071.png"/><Relationship Id="rId253" Type="http://schemas.openxmlformats.org/officeDocument/2006/relationships/customXml" Target="../ink/ink1132.xml"/><Relationship Id="rId252" Type="http://schemas.openxmlformats.org/officeDocument/2006/relationships/image" Target="../media/image1070.png"/><Relationship Id="rId251" Type="http://schemas.openxmlformats.org/officeDocument/2006/relationships/customXml" Target="../ink/ink1131.xml"/><Relationship Id="rId250" Type="http://schemas.openxmlformats.org/officeDocument/2006/relationships/image" Target="../media/image1069.png"/><Relationship Id="rId25" Type="http://schemas.openxmlformats.org/officeDocument/2006/relationships/customXml" Target="../ink/ink1016.xml"/><Relationship Id="rId249" Type="http://schemas.openxmlformats.org/officeDocument/2006/relationships/customXml" Target="../ink/ink1130.xml"/><Relationship Id="rId248" Type="http://schemas.openxmlformats.org/officeDocument/2006/relationships/image" Target="../media/image1068.png"/><Relationship Id="rId247" Type="http://schemas.openxmlformats.org/officeDocument/2006/relationships/customXml" Target="../ink/ink1129.xml"/><Relationship Id="rId246" Type="http://schemas.openxmlformats.org/officeDocument/2006/relationships/image" Target="../media/image1067.png"/><Relationship Id="rId245" Type="http://schemas.openxmlformats.org/officeDocument/2006/relationships/customXml" Target="../ink/ink1128.xml"/><Relationship Id="rId244" Type="http://schemas.openxmlformats.org/officeDocument/2006/relationships/image" Target="../media/image1066.png"/><Relationship Id="rId243" Type="http://schemas.openxmlformats.org/officeDocument/2006/relationships/customXml" Target="../ink/ink1127.xml"/><Relationship Id="rId242" Type="http://schemas.openxmlformats.org/officeDocument/2006/relationships/image" Target="../media/image1065.png"/><Relationship Id="rId241" Type="http://schemas.openxmlformats.org/officeDocument/2006/relationships/customXml" Target="../ink/ink1126.xml"/><Relationship Id="rId240" Type="http://schemas.openxmlformats.org/officeDocument/2006/relationships/image" Target="../media/image1064.png"/><Relationship Id="rId24" Type="http://schemas.openxmlformats.org/officeDocument/2006/relationships/image" Target="../media/image958.png"/><Relationship Id="rId239" Type="http://schemas.openxmlformats.org/officeDocument/2006/relationships/customXml" Target="../ink/ink1125.xml"/><Relationship Id="rId238" Type="http://schemas.openxmlformats.org/officeDocument/2006/relationships/image" Target="../media/image1063.png"/><Relationship Id="rId237" Type="http://schemas.openxmlformats.org/officeDocument/2006/relationships/customXml" Target="../ink/ink1124.xml"/><Relationship Id="rId236" Type="http://schemas.openxmlformats.org/officeDocument/2006/relationships/image" Target="../media/image1062.png"/><Relationship Id="rId235" Type="http://schemas.openxmlformats.org/officeDocument/2006/relationships/customXml" Target="../ink/ink1123.xml"/><Relationship Id="rId234" Type="http://schemas.openxmlformats.org/officeDocument/2006/relationships/image" Target="../media/image1061.png"/><Relationship Id="rId233" Type="http://schemas.openxmlformats.org/officeDocument/2006/relationships/customXml" Target="../ink/ink1122.xml"/><Relationship Id="rId232" Type="http://schemas.openxmlformats.org/officeDocument/2006/relationships/image" Target="../media/image1060.png"/><Relationship Id="rId231" Type="http://schemas.openxmlformats.org/officeDocument/2006/relationships/customXml" Target="../ink/ink1121.xml"/><Relationship Id="rId230" Type="http://schemas.openxmlformats.org/officeDocument/2006/relationships/image" Target="../media/image1059.png"/><Relationship Id="rId23" Type="http://schemas.openxmlformats.org/officeDocument/2006/relationships/customXml" Target="../ink/ink1015.xml"/><Relationship Id="rId229" Type="http://schemas.openxmlformats.org/officeDocument/2006/relationships/customXml" Target="../ink/ink1120.xml"/><Relationship Id="rId228" Type="http://schemas.openxmlformats.org/officeDocument/2006/relationships/image" Target="../media/image1058.png"/><Relationship Id="rId227" Type="http://schemas.openxmlformats.org/officeDocument/2006/relationships/customXml" Target="../ink/ink1119.xml"/><Relationship Id="rId226" Type="http://schemas.openxmlformats.org/officeDocument/2006/relationships/image" Target="../media/image1057.png"/><Relationship Id="rId225" Type="http://schemas.openxmlformats.org/officeDocument/2006/relationships/customXml" Target="../ink/ink1118.xml"/><Relationship Id="rId224" Type="http://schemas.openxmlformats.org/officeDocument/2006/relationships/image" Target="../media/image1056.png"/><Relationship Id="rId223" Type="http://schemas.openxmlformats.org/officeDocument/2006/relationships/customXml" Target="../ink/ink1117.xml"/><Relationship Id="rId222" Type="http://schemas.openxmlformats.org/officeDocument/2006/relationships/image" Target="../media/image1055.png"/><Relationship Id="rId221" Type="http://schemas.openxmlformats.org/officeDocument/2006/relationships/customXml" Target="../ink/ink1116.xml"/><Relationship Id="rId220" Type="http://schemas.openxmlformats.org/officeDocument/2006/relationships/image" Target="../media/image1054.png"/><Relationship Id="rId22" Type="http://schemas.openxmlformats.org/officeDocument/2006/relationships/image" Target="../media/image957.png"/><Relationship Id="rId219" Type="http://schemas.openxmlformats.org/officeDocument/2006/relationships/customXml" Target="../ink/ink1115.xml"/><Relationship Id="rId218" Type="http://schemas.openxmlformats.org/officeDocument/2006/relationships/image" Target="../media/image1053.png"/><Relationship Id="rId217" Type="http://schemas.openxmlformats.org/officeDocument/2006/relationships/customXml" Target="../ink/ink1114.xml"/><Relationship Id="rId216" Type="http://schemas.openxmlformats.org/officeDocument/2006/relationships/image" Target="../media/image1052.png"/><Relationship Id="rId215" Type="http://schemas.openxmlformats.org/officeDocument/2006/relationships/customXml" Target="../ink/ink1113.xml"/><Relationship Id="rId214" Type="http://schemas.openxmlformats.org/officeDocument/2006/relationships/image" Target="../media/image1051.png"/><Relationship Id="rId213" Type="http://schemas.openxmlformats.org/officeDocument/2006/relationships/customXml" Target="../ink/ink1112.xml"/><Relationship Id="rId212" Type="http://schemas.openxmlformats.org/officeDocument/2006/relationships/image" Target="../media/image1050.png"/><Relationship Id="rId211" Type="http://schemas.openxmlformats.org/officeDocument/2006/relationships/customXml" Target="../ink/ink1111.xml"/><Relationship Id="rId210" Type="http://schemas.openxmlformats.org/officeDocument/2006/relationships/image" Target="../media/image1049.png"/><Relationship Id="rId21" Type="http://schemas.openxmlformats.org/officeDocument/2006/relationships/customXml" Target="../ink/ink1014.xml"/><Relationship Id="rId209" Type="http://schemas.openxmlformats.org/officeDocument/2006/relationships/customXml" Target="../ink/ink1110.xml"/><Relationship Id="rId208" Type="http://schemas.openxmlformats.org/officeDocument/2006/relationships/image" Target="../media/image1048.png"/><Relationship Id="rId207" Type="http://schemas.openxmlformats.org/officeDocument/2006/relationships/customXml" Target="../ink/ink1109.xml"/><Relationship Id="rId206" Type="http://schemas.openxmlformats.org/officeDocument/2006/relationships/image" Target="../media/image1047.png"/><Relationship Id="rId205" Type="http://schemas.openxmlformats.org/officeDocument/2006/relationships/customXml" Target="../ink/ink1108.xml"/><Relationship Id="rId204" Type="http://schemas.openxmlformats.org/officeDocument/2006/relationships/image" Target="../media/image1046.png"/><Relationship Id="rId203" Type="http://schemas.openxmlformats.org/officeDocument/2006/relationships/customXml" Target="../ink/ink1107.xml"/><Relationship Id="rId202" Type="http://schemas.openxmlformats.org/officeDocument/2006/relationships/image" Target="../media/image1045.png"/><Relationship Id="rId201" Type="http://schemas.openxmlformats.org/officeDocument/2006/relationships/customXml" Target="../ink/ink1106.xml"/><Relationship Id="rId200" Type="http://schemas.openxmlformats.org/officeDocument/2006/relationships/image" Target="../media/image1044.png"/><Relationship Id="rId20" Type="http://schemas.openxmlformats.org/officeDocument/2006/relationships/customXml" Target="../ink/ink1013.xml"/><Relationship Id="rId2" Type="http://schemas.openxmlformats.org/officeDocument/2006/relationships/oleObject" Target="../embeddings/oleObject4.bin"/><Relationship Id="rId199" Type="http://schemas.openxmlformats.org/officeDocument/2006/relationships/customXml" Target="../ink/ink1105.xml"/><Relationship Id="rId198" Type="http://schemas.openxmlformats.org/officeDocument/2006/relationships/image" Target="../media/image1043.png"/><Relationship Id="rId197" Type="http://schemas.openxmlformats.org/officeDocument/2006/relationships/customXml" Target="../ink/ink1104.xml"/><Relationship Id="rId196" Type="http://schemas.openxmlformats.org/officeDocument/2006/relationships/image" Target="../media/image1042.png"/><Relationship Id="rId195" Type="http://schemas.openxmlformats.org/officeDocument/2006/relationships/customXml" Target="../ink/ink1103.xml"/><Relationship Id="rId194" Type="http://schemas.openxmlformats.org/officeDocument/2006/relationships/image" Target="../media/image1041.png"/><Relationship Id="rId193" Type="http://schemas.openxmlformats.org/officeDocument/2006/relationships/customXml" Target="../ink/ink1102.xml"/><Relationship Id="rId192" Type="http://schemas.openxmlformats.org/officeDocument/2006/relationships/image" Target="../media/image1040.png"/><Relationship Id="rId191" Type="http://schemas.openxmlformats.org/officeDocument/2006/relationships/customXml" Target="../ink/ink1101.xml"/><Relationship Id="rId190" Type="http://schemas.openxmlformats.org/officeDocument/2006/relationships/image" Target="../media/image1039.png"/><Relationship Id="rId19" Type="http://schemas.openxmlformats.org/officeDocument/2006/relationships/image" Target="../media/image956.png"/><Relationship Id="rId189" Type="http://schemas.openxmlformats.org/officeDocument/2006/relationships/customXml" Target="../ink/ink1100.xml"/><Relationship Id="rId188" Type="http://schemas.openxmlformats.org/officeDocument/2006/relationships/image" Target="../media/image1038.png"/><Relationship Id="rId187" Type="http://schemas.openxmlformats.org/officeDocument/2006/relationships/customXml" Target="../ink/ink1099.xml"/><Relationship Id="rId186" Type="http://schemas.openxmlformats.org/officeDocument/2006/relationships/image" Target="../media/image1037.png"/><Relationship Id="rId185" Type="http://schemas.openxmlformats.org/officeDocument/2006/relationships/customXml" Target="../ink/ink1098.xml"/><Relationship Id="rId184" Type="http://schemas.openxmlformats.org/officeDocument/2006/relationships/image" Target="../media/image1036.png"/><Relationship Id="rId183" Type="http://schemas.openxmlformats.org/officeDocument/2006/relationships/customXml" Target="../ink/ink1097.xml"/><Relationship Id="rId182" Type="http://schemas.openxmlformats.org/officeDocument/2006/relationships/image" Target="../media/image1035.png"/><Relationship Id="rId181" Type="http://schemas.openxmlformats.org/officeDocument/2006/relationships/customXml" Target="../ink/ink1096.xml"/><Relationship Id="rId180" Type="http://schemas.openxmlformats.org/officeDocument/2006/relationships/image" Target="../media/image1034.png"/><Relationship Id="rId18" Type="http://schemas.openxmlformats.org/officeDocument/2006/relationships/customXml" Target="../ink/ink1012.xml"/><Relationship Id="rId179" Type="http://schemas.openxmlformats.org/officeDocument/2006/relationships/customXml" Target="../ink/ink1095.xml"/><Relationship Id="rId178" Type="http://schemas.openxmlformats.org/officeDocument/2006/relationships/image" Target="../media/image1033.png"/><Relationship Id="rId177" Type="http://schemas.openxmlformats.org/officeDocument/2006/relationships/customXml" Target="../ink/ink1094.xml"/><Relationship Id="rId176" Type="http://schemas.openxmlformats.org/officeDocument/2006/relationships/image" Target="../media/image1032.png"/><Relationship Id="rId175" Type="http://schemas.openxmlformats.org/officeDocument/2006/relationships/customXml" Target="../ink/ink1093.xml"/><Relationship Id="rId174" Type="http://schemas.openxmlformats.org/officeDocument/2006/relationships/image" Target="../media/image1031.png"/><Relationship Id="rId173" Type="http://schemas.openxmlformats.org/officeDocument/2006/relationships/customXml" Target="../ink/ink1092.xml"/><Relationship Id="rId172" Type="http://schemas.openxmlformats.org/officeDocument/2006/relationships/image" Target="../media/image1030.png"/><Relationship Id="rId171" Type="http://schemas.openxmlformats.org/officeDocument/2006/relationships/customXml" Target="../ink/ink1091.xml"/><Relationship Id="rId170" Type="http://schemas.openxmlformats.org/officeDocument/2006/relationships/image" Target="../media/image1029.png"/><Relationship Id="rId17" Type="http://schemas.openxmlformats.org/officeDocument/2006/relationships/image" Target="../media/image955.png"/><Relationship Id="rId169" Type="http://schemas.openxmlformats.org/officeDocument/2006/relationships/customXml" Target="../ink/ink1090.xml"/><Relationship Id="rId168" Type="http://schemas.openxmlformats.org/officeDocument/2006/relationships/customXml" Target="../ink/ink1089.xml"/><Relationship Id="rId167" Type="http://schemas.openxmlformats.org/officeDocument/2006/relationships/image" Target="../media/image1028.png"/><Relationship Id="rId166" Type="http://schemas.openxmlformats.org/officeDocument/2006/relationships/customXml" Target="../ink/ink1088.xml"/><Relationship Id="rId165" Type="http://schemas.openxmlformats.org/officeDocument/2006/relationships/image" Target="../media/image1027.png"/><Relationship Id="rId164" Type="http://schemas.openxmlformats.org/officeDocument/2006/relationships/customXml" Target="../ink/ink1087.xml"/><Relationship Id="rId163" Type="http://schemas.openxmlformats.org/officeDocument/2006/relationships/image" Target="../media/image1026.png"/><Relationship Id="rId162" Type="http://schemas.openxmlformats.org/officeDocument/2006/relationships/customXml" Target="../ink/ink1086.xml"/><Relationship Id="rId161" Type="http://schemas.openxmlformats.org/officeDocument/2006/relationships/image" Target="../media/image1025.png"/><Relationship Id="rId160" Type="http://schemas.openxmlformats.org/officeDocument/2006/relationships/customXml" Target="../ink/ink1085.xml"/><Relationship Id="rId16" Type="http://schemas.openxmlformats.org/officeDocument/2006/relationships/customXml" Target="../ink/ink1011.xml"/><Relationship Id="rId159" Type="http://schemas.openxmlformats.org/officeDocument/2006/relationships/image" Target="../media/image1024.png"/><Relationship Id="rId158" Type="http://schemas.openxmlformats.org/officeDocument/2006/relationships/customXml" Target="../ink/ink1084.xml"/><Relationship Id="rId157" Type="http://schemas.openxmlformats.org/officeDocument/2006/relationships/image" Target="../media/image1023.png"/><Relationship Id="rId156" Type="http://schemas.openxmlformats.org/officeDocument/2006/relationships/customXml" Target="../ink/ink1083.xml"/><Relationship Id="rId155" Type="http://schemas.openxmlformats.org/officeDocument/2006/relationships/image" Target="../media/image1022.png"/><Relationship Id="rId154" Type="http://schemas.openxmlformats.org/officeDocument/2006/relationships/customXml" Target="../ink/ink1082.xml"/><Relationship Id="rId153" Type="http://schemas.openxmlformats.org/officeDocument/2006/relationships/image" Target="../media/image1021.png"/><Relationship Id="rId152" Type="http://schemas.openxmlformats.org/officeDocument/2006/relationships/customXml" Target="../ink/ink1081.xml"/><Relationship Id="rId151" Type="http://schemas.openxmlformats.org/officeDocument/2006/relationships/image" Target="../media/image1020.png"/><Relationship Id="rId150" Type="http://schemas.openxmlformats.org/officeDocument/2006/relationships/customXml" Target="../ink/ink1080.xml"/><Relationship Id="rId15" Type="http://schemas.openxmlformats.org/officeDocument/2006/relationships/image" Target="../media/image954.png"/><Relationship Id="rId149" Type="http://schemas.openxmlformats.org/officeDocument/2006/relationships/image" Target="../media/image1019.png"/><Relationship Id="rId148" Type="http://schemas.openxmlformats.org/officeDocument/2006/relationships/customXml" Target="../ink/ink1079.xml"/><Relationship Id="rId147" Type="http://schemas.openxmlformats.org/officeDocument/2006/relationships/image" Target="../media/image1018.png"/><Relationship Id="rId146" Type="http://schemas.openxmlformats.org/officeDocument/2006/relationships/customXml" Target="../ink/ink1078.xml"/><Relationship Id="rId145" Type="http://schemas.openxmlformats.org/officeDocument/2006/relationships/image" Target="../media/image1017.png"/><Relationship Id="rId144" Type="http://schemas.openxmlformats.org/officeDocument/2006/relationships/customXml" Target="../ink/ink1077.xml"/><Relationship Id="rId143" Type="http://schemas.openxmlformats.org/officeDocument/2006/relationships/image" Target="../media/image1016.png"/><Relationship Id="rId142" Type="http://schemas.openxmlformats.org/officeDocument/2006/relationships/customXml" Target="../ink/ink1076.xml"/><Relationship Id="rId141" Type="http://schemas.openxmlformats.org/officeDocument/2006/relationships/image" Target="../media/image1015.png"/><Relationship Id="rId140" Type="http://schemas.openxmlformats.org/officeDocument/2006/relationships/customXml" Target="../ink/ink1075.xml"/><Relationship Id="rId14" Type="http://schemas.openxmlformats.org/officeDocument/2006/relationships/customXml" Target="../ink/ink1010.xml"/><Relationship Id="rId139" Type="http://schemas.openxmlformats.org/officeDocument/2006/relationships/image" Target="../media/image1014.png"/><Relationship Id="rId138" Type="http://schemas.openxmlformats.org/officeDocument/2006/relationships/customXml" Target="../ink/ink1074.xml"/><Relationship Id="rId137" Type="http://schemas.openxmlformats.org/officeDocument/2006/relationships/image" Target="../media/image1013.png"/><Relationship Id="rId136" Type="http://schemas.openxmlformats.org/officeDocument/2006/relationships/customXml" Target="../ink/ink1073.xml"/><Relationship Id="rId135" Type="http://schemas.openxmlformats.org/officeDocument/2006/relationships/image" Target="../media/image1012.png"/><Relationship Id="rId134" Type="http://schemas.openxmlformats.org/officeDocument/2006/relationships/customXml" Target="../ink/ink1072.xml"/><Relationship Id="rId133" Type="http://schemas.openxmlformats.org/officeDocument/2006/relationships/image" Target="../media/image1011.png"/><Relationship Id="rId132" Type="http://schemas.openxmlformats.org/officeDocument/2006/relationships/customXml" Target="../ink/ink1071.xml"/><Relationship Id="rId131" Type="http://schemas.openxmlformats.org/officeDocument/2006/relationships/image" Target="../media/image1010.png"/><Relationship Id="rId130" Type="http://schemas.openxmlformats.org/officeDocument/2006/relationships/customXml" Target="../ink/ink1070.xml"/><Relationship Id="rId13" Type="http://schemas.openxmlformats.org/officeDocument/2006/relationships/image" Target="../media/image953.png"/><Relationship Id="rId129" Type="http://schemas.openxmlformats.org/officeDocument/2006/relationships/image" Target="../media/image1009.png"/><Relationship Id="rId128" Type="http://schemas.openxmlformats.org/officeDocument/2006/relationships/customXml" Target="../ink/ink1069.xml"/><Relationship Id="rId127" Type="http://schemas.openxmlformats.org/officeDocument/2006/relationships/image" Target="../media/image1008.png"/><Relationship Id="rId126" Type="http://schemas.openxmlformats.org/officeDocument/2006/relationships/customXml" Target="../ink/ink1068.xml"/><Relationship Id="rId125" Type="http://schemas.openxmlformats.org/officeDocument/2006/relationships/image" Target="../media/image1007.png"/><Relationship Id="rId124" Type="http://schemas.openxmlformats.org/officeDocument/2006/relationships/customXml" Target="../ink/ink1067.xml"/><Relationship Id="rId123" Type="http://schemas.openxmlformats.org/officeDocument/2006/relationships/customXml" Target="../ink/ink1066.xml"/><Relationship Id="rId122" Type="http://schemas.openxmlformats.org/officeDocument/2006/relationships/image" Target="../media/image1006.png"/><Relationship Id="rId121" Type="http://schemas.openxmlformats.org/officeDocument/2006/relationships/customXml" Target="../ink/ink1065.xml"/><Relationship Id="rId120" Type="http://schemas.openxmlformats.org/officeDocument/2006/relationships/image" Target="../media/image1005.png"/><Relationship Id="rId12" Type="http://schemas.openxmlformats.org/officeDocument/2006/relationships/customXml" Target="../ink/ink1009.xml"/><Relationship Id="rId119" Type="http://schemas.openxmlformats.org/officeDocument/2006/relationships/customXml" Target="../ink/ink1064.xml"/><Relationship Id="rId118" Type="http://schemas.openxmlformats.org/officeDocument/2006/relationships/image" Target="../media/image1004.png"/><Relationship Id="rId117" Type="http://schemas.openxmlformats.org/officeDocument/2006/relationships/customXml" Target="../ink/ink1063.xml"/><Relationship Id="rId116" Type="http://schemas.openxmlformats.org/officeDocument/2006/relationships/image" Target="../media/image1003.png"/><Relationship Id="rId115" Type="http://schemas.openxmlformats.org/officeDocument/2006/relationships/customXml" Target="../ink/ink1062.xml"/><Relationship Id="rId114" Type="http://schemas.openxmlformats.org/officeDocument/2006/relationships/image" Target="../media/image1002.png"/><Relationship Id="rId113" Type="http://schemas.openxmlformats.org/officeDocument/2006/relationships/customXml" Target="../ink/ink1061.xml"/><Relationship Id="rId112" Type="http://schemas.openxmlformats.org/officeDocument/2006/relationships/image" Target="../media/image1001.png"/><Relationship Id="rId111" Type="http://schemas.openxmlformats.org/officeDocument/2006/relationships/customXml" Target="../ink/ink1060.xml"/><Relationship Id="rId110" Type="http://schemas.openxmlformats.org/officeDocument/2006/relationships/image" Target="../media/image1000.png"/><Relationship Id="rId11" Type="http://schemas.openxmlformats.org/officeDocument/2006/relationships/image" Target="../media/image952.png"/><Relationship Id="rId109" Type="http://schemas.openxmlformats.org/officeDocument/2006/relationships/customXml" Target="../ink/ink1059.xml"/><Relationship Id="rId108" Type="http://schemas.openxmlformats.org/officeDocument/2006/relationships/image" Target="../media/image999.png"/><Relationship Id="rId107" Type="http://schemas.openxmlformats.org/officeDocument/2006/relationships/customXml" Target="../ink/ink1058.xml"/><Relationship Id="rId106" Type="http://schemas.openxmlformats.org/officeDocument/2006/relationships/image" Target="../media/image998.png"/><Relationship Id="rId105" Type="http://schemas.openxmlformats.org/officeDocument/2006/relationships/customXml" Target="../ink/ink1057.xml"/><Relationship Id="rId104" Type="http://schemas.openxmlformats.org/officeDocument/2006/relationships/customXml" Target="../ink/ink1056.xml"/><Relationship Id="rId103" Type="http://schemas.openxmlformats.org/officeDocument/2006/relationships/image" Target="../media/image997.png"/><Relationship Id="rId102" Type="http://schemas.openxmlformats.org/officeDocument/2006/relationships/customXml" Target="../ink/ink1055.xml"/><Relationship Id="rId101" Type="http://schemas.openxmlformats.org/officeDocument/2006/relationships/image" Target="../media/image996.png"/><Relationship Id="rId100" Type="http://schemas.openxmlformats.org/officeDocument/2006/relationships/customXml" Target="../ink/ink1054.xml"/><Relationship Id="rId10" Type="http://schemas.openxmlformats.org/officeDocument/2006/relationships/customXml" Target="../ink/ink1008.xml"/><Relationship Id="rId1" Type="http://schemas.openxmlformats.org/officeDocument/2006/relationships/image" Target="../media/image655.png"/></Relationships>
</file>

<file path=ppt/slides/_rels/slide35.xml.rels><?xml version="1.0" encoding="UTF-8" standalone="yes"?>
<Relationships xmlns="http://schemas.openxmlformats.org/package/2006/relationships"><Relationship Id="rId99" Type="http://schemas.openxmlformats.org/officeDocument/2006/relationships/image" Target="../media/image1190.png"/><Relationship Id="rId98" Type="http://schemas.openxmlformats.org/officeDocument/2006/relationships/customXml" Target="../ink/ink1255.xml"/><Relationship Id="rId97" Type="http://schemas.openxmlformats.org/officeDocument/2006/relationships/image" Target="../media/image1189.png"/><Relationship Id="rId96" Type="http://schemas.openxmlformats.org/officeDocument/2006/relationships/customXml" Target="../ink/ink1254.xml"/><Relationship Id="rId95" Type="http://schemas.openxmlformats.org/officeDocument/2006/relationships/image" Target="../media/image1188.png"/><Relationship Id="rId94" Type="http://schemas.openxmlformats.org/officeDocument/2006/relationships/customXml" Target="../ink/ink1253.xml"/><Relationship Id="rId93" Type="http://schemas.openxmlformats.org/officeDocument/2006/relationships/image" Target="../media/image1187.png"/><Relationship Id="rId92" Type="http://schemas.openxmlformats.org/officeDocument/2006/relationships/customXml" Target="../ink/ink1252.xml"/><Relationship Id="rId91" Type="http://schemas.openxmlformats.org/officeDocument/2006/relationships/image" Target="../media/image1186.png"/><Relationship Id="rId90" Type="http://schemas.openxmlformats.org/officeDocument/2006/relationships/customXml" Target="../ink/ink1251.xml"/><Relationship Id="rId9" Type="http://schemas.openxmlformats.org/officeDocument/2006/relationships/image" Target="../media/image1145.png"/><Relationship Id="rId89" Type="http://schemas.openxmlformats.org/officeDocument/2006/relationships/image" Target="../media/image1185.png"/><Relationship Id="rId88" Type="http://schemas.openxmlformats.org/officeDocument/2006/relationships/customXml" Target="../ink/ink1250.xml"/><Relationship Id="rId87" Type="http://schemas.openxmlformats.org/officeDocument/2006/relationships/image" Target="../media/image1184.png"/><Relationship Id="rId86" Type="http://schemas.openxmlformats.org/officeDocument/2006/relationships/customXml" Target="../ink/ink1249.xml"/><Relationship Id="rId85" Type="http://schemas.openxmlformats.org/officeDocument/2006/relationships/image" Target="../media/image1183.png"/><Relationship Id="rId84" Type="http://schemas.openxmlformats.org/officeDocument/2006/relationships/customXml" Target="../ink/ink1248.xml"/><Relationship Id="rId83" Type="http://schemas.openxmlformats.org/officeDocument/2006/relationships/image" Target="../media/image1182.png"/><Relationship Id="rId82" Type="http://schemas.openxmlformats.org/officeDocument/2006/relationships/customXml" Target="../ink/ink1247.xml"/><Relationship Id="rId81" Type="http://schemas.openxmlformats.org/officeDocument/2006/relationships/image" Target="../media/image1181.png"/><Relationship Id="rId80" Type="http://schemas.openxmlformats.org/officeDocument/2006/relationships/customXml" Target="../ink/ink1246.xml"/><Relationship Id="rId8" Type="http://schemas.openxmlformats.org/officeDocument/2006/relationships/customXml" Target="../ink/ink1210.xml"/><Relationship Id="rId79" Type="http://schemas.openxmlformats.org/officeDocument/2006/relationships/image" Target="../media/image1180.png"/><Relationship Id="rId78" Type="http://schemas.openxmlformats.org/officeDocument/2006/relationships/customXml" Target="../ink/ink1245.xml"/><Relationship Id="rId77" Type="http://schemas.openxmlformats.org/officeDocument/2006/relationships/image" Target="../media/image1179.png"/><Relationship Id="rId76" Type="http://schemas.openxmlformats.org/officeDocument/2006/relationships/customXml" Target="../ink/ink1244.xml"/><Relationship Id="rId75" Type="http://schemas.openxmlformats.org/officeDocument/2006/relationships/image" Target="../media/image1178.png"/><Relationship Id="rId74" Type="http://schemas.openxmlformats.org/officeDocument/2006/relationships/customXml" Target="../ink/ink1243.xml"/><Relationship Id="rId73" Type="http://schemas.openxmlformats.org/officeDocument/2006/relationships/image" Target="../media/image1177.png"/><Relationship Id="rId72" Type="http://schemas.openxmlformats.org/officeDocument/2006/relationships/customXml" Target="../ink/ink1242.xml"/><Relationship Id="rId71" Type="http://schemas.openxmlformats.org/officeDocument/2006/relationships/image" Target="../media/image1176.png"/><Relationship Id="rId70" Type="http://schemas.openxmlformats.org/officeDocument/2006/relationships/customXml" Target="../ink/ink1241.xml"/><Relationship Id="rId7" Type="http://schemas.openxmlformats.org/officeDocument/2006/relationships/image" Target="../media/image1144.png"/><Relationship Id="rId69" Type="http://schemas.openxmlformats.org/officeDocument/2006/relationships/image" Target="../media/image1175.png"/><Relationship Id="rId68" Type="http://schemas.openxmlformats.org/officeDocument/2006/relationships/customXml" Target="../ink/ink1240.xml"/><Relationship Id="rId67" Type="http://schemas.openxmlformats.org/officeDocument/2006/relationships/image" Target="../media/image1174.png"/><Relationship Id="rId66" Type="http://schemas.openxmlformats.org/officeDocument/2006/relationships/customXml" Target="../ink/ink1239.xml"/><Relationship Id="rId65" Type="http://schemas.openxmlformats.org/officeDocument/2006/relationships/image" Target="../media/image1173.png"/><Relationship Id="rId64" Type="http://schemas.openxmlformats.org/officeDocument/2006/relationships/customXml" Target="../ink/ink1238.xml"/><Relationship Id="rId63" Type="http://schemas.openxmlformats.org/officeDocument/2006/relationships/image" Target="../media/image1172.png"/><Relationship Id="rId62" Type="http://schemas.openxmlformats.org/officeDocument/2006/relationships/customXml" Target="../ink/ink1237.xml"/><Relationship Id="rId61" Type="http://schemas.openxmlformats.org/officeDocument/2006/relationships/image" Target="../media/image1171.png"/><Relationship Id="rId60" Type="http://schemas.openxmlformats.org/officeDocument/2006/relationships/customXml" Target="../ink/ink1236.xml"/><Relationship Id="rId6" Type="http://schemas.openxmlformats.org/officeDocument/2006/relationships/customXml" Target="../ink/ink1209.xml"/><Relationship Id="rId59" Type="http://schemas.openxmlformats.org/officeDocument/2006/relationships/image" Target="../media/image1170.png"/><Relationship Id="rId58" Type="http://schemas.openxmlformats.org/officeDocument/2006/relationships/customXml" Target="../ink/ink1235.xml"/><Relationship Id="rId57" Type="http://schemas.openxmlformats.org/officeDocument/2006/relationships/image" Target="../media/image1169.png"/><Relationship Id="rId56" Type="http://schemas.openxmlformats.org/officeDocument/2006/relationships/customXml" Target="../ink/ink1234.xml"/><Relationship Id="rId55" Type="http://schemas.openxmlformats.org/officeDocument/2006/relationships/image" Target="../media/image1168.png"/><Relationship Id="rId54" Type="http://schemas.openxmlformats.org/officeDocument/2006/relationships/customXml" Target="../ink/ink1233.xml"/><Relationship Id="rId53" Type="http://schemas.openxmlformats.org/officeDocument/2006/relationships/image" Target="../media/image1167.png"/><Relationship Id="rId52" Type="http://schemas.openxmlformats.org/officeDocument/2006/relationships/customXml" Target="../ink/ink1232.xml"/><Relationship Id="rId51" Type="http://schemas.openxmlformats.org/officeDocument/2006/relationships/image" Target="../media/image1166.png"/><Relationship Id="rId50" Type="http://schemas.openxmlformats.org/officeDocument/2006/relationships/customXml" Target="../ink/ink1231.xml"/><Relationship Id="rId5" Type="http://schemas.openxmlformats.org/officeDocument/2006/relationships/image" Target="../media/image1143.png"/><Relationship Id="rId49" Type="http://schemas.openxmlformats.org/officeDocument/2006/relationships/image" Target="../media/image1165.png"/><Relationship Id="rId48" Type="http://schemas.openxmlformats.org/officeDocument/2006/relationships/customXml" Target="../ink/ink1230.xml"/><Relationship Id="rId47" Type="http://schemas.openxmlformats.org/officeDocument/2006/relationships/image" Target="../media/image1164.png"/><Relationship Id="rId46" Type="http://schemas.openxmlformats.org/officeDocument/2006/relationships/customXml" Target="../ink/ink1229.xml"/><Relationship Id="rId45" Type="http://schemas.openxmlformats.org/officeDocument/2006/relationships/image" Target="../media/image1163.png"/><Relationship Id="rId44" Type="http://schemas.openxmlformats.org/officeDocument/2006/relationships/customXml" Target="../ink/ink1228.xml"/><Relationship Id="rId43" Type="http://schemas.openxmlformats.org/officeDocument/2006/relationships/image" Target="../media/image1162.png"/><Relationship Id="rId42" Type="http://schemas.openxmlformats.org/officeDocument/2006/relationships/customXml" Target="../ink/ink1227.xml"/><Relationship Id="rId414" Type="http://schemas.openxmlformats.org/officeDocument/2006/relationships/vmlDrawing" Target="../drawings/vmlDrawing5.vml"/><Relationship Id="rId413" Type="http://schemas.openxmlformats.org/officeDocument/2006/relationships/slideLayout" Target="../slideLayouts/slideLayout2.xml"/><Relationship Id="rId412" Type="http://schemas.openxmlformats.org/officeDocument/2006/relationships/tags" Target="../tags/tag112.xml"/><Relationship Id="rId411" Type="http://schemas.openxmlformats.org/officeDocument/2006/relationships/image" Target="../media/image1343.png"/><Relationship Id="rId410" Type="http://schemas.openxmlformats.org/officeDocument/2006/relationships/customXml" Target="../ink/ink1413.xml"/><Relationship Id="rId41" Type="http://schemas.openxmlformats.org/officeDocument/2006/relationships/image" Target="../media/image1161.png"/><Relationship Id="rId409" Type="http://schemas.openxmlformats.org/officeDocument/2006/relationships/image" Target="../media/image1342.png"/><Relationship Id="rId408" Type="http://schemas.openxmlformats.org/officeDocument/2006/relationships/customXml" Target="../ink/ink1412.xml"/><Relationship Id="rId407" Type="http://schemas.openxmlformats.org/officeDocument/2006/relationships/image" Target="../media/image1341.png"/><Relationship Id="rId406" Type="http://schemas.openxmlformats.org/officeDocument/2006/relationships/customXml" Target="../ink/ink1411.xml"/><Relationship Id="rId405" Type="http://schemas.openxmlformats.org/officeDocument/2006/relationships/image" Target="../media/image1340.png"/><Relationship Id="rId404" Type="http://schemas.openxmlformats.org/officeDocument/2006/relationships/customXml" Target="../ink/ink1410.xml"/><Relationship Id="rId403" Type="http://schemas.openxmlformats.org/officeDocument/2006/relationships/image" Target="../media/image1339.png"/><Relationship Id="rId402" Type="http://schemas.openxmlformats.org/officeDocument/2006/relationships/customXml" Target="../ink/ink1409.xml"/><Relationship Id="rId401" Type="http://schemas.openxmlformats.org/officeDocument/2006/relationships/image" Target="../media/image1338.png"/><Relationship Id="rId400" Type="http://schemas.openxmlformats.org/officeDocument/2006/relationships/customXml" Target="../ink/ink1408.xml"/><Relationship Id="rId40" Type="http://schemas.openxmlformats.org/officeDocument/2006/relationships/customXml" Target="../ink/ink1226.xml"/><Relationship Id="rId4" Type="http://schemas.openxmlformats.org/officeDocument/2006/relationships/customXml" Target="../ink/ink1208.xml"/><Relationship Id="rId399" Type="http://schemas.openxmlformats.org/officeDocument/2006/relationships/image" Target="../media/image1337.png"/><Relationship Id="rId398" Type="http://schemas.openxmlformats.org/officeDocument/2006/relationships/customXml" Target="../ink/ink1407.xml"/><Relationship Id="rId397" Type="http://schemas.openxmlformats.org/officeDocument/2006/relationships/image" Target="../media/image1336.png"/><Relationship Id="rId396" Type="http://schemas.openxmlformats.org/officeDocument/2006/relationships/customXml" Target="../ink/ink1406.xml"/><Relationship Id="rId395" Type="http://schemas.openxmlformats.org/officeDocument/2006/relationships/image" Target="../media/image1335.png"/><Relationship Id="rId394" Type="http://schemas.openxmlformats.org/officeDocument/2006/relationships/customXml" Target="../ink/ink1405.xml"/><Relationship Id="rId393" Type="http://schemas.openxmlformats.org/officeDocument/2006/relationships/image" Target="../media/image1334.png"/><Relationship Id="rId392" Type="http://schemas.openxmlformats.org/officeDocument/2006/relationships/customXml" Target="../ink/ink1404.xml"/><Relationship Id="rId391" Type="http://schemas.openxmlformats.org/officeDocument/2006/relationships/image" Target="../media/image1333.png"/><Relationship Id="rId390" Type="http://schemas.openxmlformats.org/officeDocument/2006/relationships/customXml" Target="../ink/ink1403.xml"/><Relationship Id="rId39" Type="http://schemas.openxmlformats.org/officeDocument/2006/relationships/image" Target="../media/image1160.png"/><Relationship Id="rId389" Type="http://schemas.openxmlformats.org/officeDocument/2006/relationships/customXml" Target="../ink/ink1402.xml"/><Relationship Id="rId388" Type="http://schemas.openxmlformats.org/officeDocument/2006/relationships/image" Target="../media/image1332.png"/><Relationship Id="rId387" Type="http://schemas.openxmlformats.org/officeDocument/2006/relationships/customXml" Target="../ink/ink1401.xml"/><Relationship Id="rId386" Type="http://schemas.openxmlformats.org/officeDocument/2006/relationships/image" Target="../media/image1331.png"/><Relationship Id="rId385" Type="http://schemas.openxmlformats.org/officeDocument/2006/relationships/customXml" Target="../ink/ink1400.xml"/><Relationship Id="rId384" Type="http://schemas.openxmlformats.org/officeDocument/2006/relationships/image" Target="../media/image1330.png"/><Relationship Id="rId383" Type="http://schemas.openxmlformats.org/officeDocument/2006/relationships/customXml" Target="../ink/ink1399.xml"/><Relationship Id="rId382" Type="http://schemas.openxmlformats.org/officeDocument/2006/relationships/image" Target="../media/image1329.png"/><Relationship Id="rId381" Type="http://schemas.openxmlformats.org/officeDocument/2006/relationships/customXml" Target="../ink/ink1398.xml"/><Relationship Id="rId380" Type="http://schemas.openxmlformats.org/officeDocument/2006/relationships/customXml" Target="../ink/ink1397.xml"/><Relationship Id="rId38" Type="http://schemas.openxmlformats.org/officeDocument/2006/relationships/customXml" Target="../ink/ink1225.xml"/><Relationship Id="rId379" Type="http://schemas.openxmlformats.org/officeDocument/2006/relationships/image" Target="../media/image1328.png"/><Relationship Id="rId378" Type="http://schemas.openxmlformats.org/officeDocument/2006/relationships/customXml" Target="../ink/ink1396.xml"/><Relationship Id="rId377" Type="http://schemas.openxmlformats.org/officeDocument/2006/relationships/image" Target="../media/image1327.png"/><Relationship Id="rId376" Type="http://schemas.openxmlformats.org/officeDocument/2006/relationships/customXml" Target="../ink/ink1395.xml"/><Relationship Id="rId375" Type="http://schemas.openxmlformats.org/officeDocument/2006/relationships/image" Target="../media/image1326.png"/><Relationship Id="rId374" Type="http://schemas.openxmlformats.org/officeDocument/2006/relationships/customXml" Target="../ink/ink1394.xml"/><Relationship Id="rId373" Type="http://schemas.openxmlformats.org/officeDocument/2006/relationships/image" Target="../media/image1325.png"/><Relationship Id="rId372" Type="http://schemas.openxmlformats.org/officeDocument/2006/relationships/customXml" Target="../ink/ink1393.xml"/><Relationship Id="rId371" Type="http://schemas.openxmlformats.org/officeDocument/2006/relationships/image" Target="../media/image1324.png"/><Relationship Id="rId370" Type="http://schemas.openxmlformats.org/officeDocument/2006/relationships/customXml" Target="../ink/ink1392.xml"/><Relationship Id="rId37" Type="http://schemas.openxmlformats.org/officeDocument/2006/relationships/image" Target="../media/image1159.png"/><Relationship Id="rId369" Type="http://schemas.openxmlformats.org/officeDocument/2006/relationships/image" Target="../media/image1323.png"/><Relationship Id="rId368" Type="http://schemas.openxmlformats.org/officeDocument/2006/relationships/customXml" Target="../ink/ink1391.xml"/><Relationship Id="rId367" Type="http://schemas.openxmlformats.org/officeDocument/2006/relationships/image" Target="../media/image1322.png"/><Relationship Id="rId366" Type="http://schemas.openxmlformats.org/officeDocument/2006/relationships/customXml" Target="../ink/ink1390.xml"/><Relationship Id="rId365" Type="http://schemas.openxmlformats.org/officeDocument/2006/relationships/image" Target="../media/image1321.png"/><Relationship Id="rId364" Type="http://schemas.openxmlformats.org/officeDocument/2006/relationships/customXml" Target="../ink/ink1389.xml"/><Relationship Id="rId363" Type="http://schemas.openxmlformats.org/officeDocument/2006/relationships/customXml" Target="../ink/ink1388.xml"/><Relationship Id="rId362" Type="http://schemas.openxmlformats.org/officeDocument/2006/relationships/image" Target="../media/image1320.png"/><Relationship Id="rId361" Type="http://schemas.openxmlformats.org/officeDocument/2006/relationships/customXml" Target="../ink/ink1387.xml"/><Relationship Id="rId360" Type="http://schemas.openxmlformats.org/officeDocument/2006/relationships/image" Target="../media/image1319.png"/><Relationship Id="rId36" Type="http://schemas.openxmlformats.org/officeDocument/2006/relationships/customXml" Target="../ink/ink1224.xml"/><Relationship Id="rId359" Type="http://schemas.openxmlformats.org/officeDocument/2006/relationships/customXml" Target="../ink/ink1386.xml"/><Relationship Id="rId358" Type="http://schemas.openxmlformats.org/officeDocument/2006/relationships/image" Target="../media/image1318.png"/><Relationship Id="rId357" Type="http://schemas.openxmlformats.org/officeDocument/2006/relationships/customXml" Target="../ink/ink1385.xml"/><Relationship Id="rId356" Type="http://schemas.openxmlformats.org/officeDocument/2006/relationships/image" Target="../media/image1317.png"/><Relationship Id="rId355" Type="http://schemas.openxmlformats.org/officeDocument/2006/relationships/customXml" Target="../ink/ink1384.xml"/><Relationship Id="rId354" Type="http://schemas.openxmlformats.org/officeDocument/2006/relationships/image" Target="../media/image1316.png"/><Relationship Id="rId353" Type="http://schemas.openxmlformats.org/officeDocument/2006/relationships/customXml" Target="../ink/ink1383.xml"/><Relationship Id="rId352" Type="http://schemas.openxmlformats.org/officeDocument/2006/relationships/image" Target="../media/image1315.png"/><Relationship Id="rId351" Type="http://schemas.openxmlformats.org/officeDocument/2006/relationships/customXml" Target="../ink/ink1382.xml"/><Relationship Id="rId350" Type="http://schemas.openxmlformats.org/officeDocument/2006/relationships/image" Target="../media/image1314.png"/><Relationship Id="rId35" Type="http://schemas.openxmlformats.org/officeDocument/2006/relationships/image" Target="../media/image1158.png"/><Relationship Id="rId349" Type="http://schemas.openxmlformats.org/officeDocument/2006/relationships/customXml" Target="../ink/ink1381.xml"/><Relationship Id="rId348" Type="http://schemas.openxmlformats.org/officeDocument/2006/relationships/image" Target="../media/image1313.png"/><Relationship Id="rId347" Type="http://schemas.openxmlformats.org/officeDocument/2006/relationships/customXml" Target="../ink/ink1380.xml"/><Relationship Id="rId346" Type="http://schemas.openxmlformats.org/officeDocument/2006/relationships/image" Target="../media/image1312.png"/><Relationship Id="rId345" Type="http://schemas.openxmlformats.org/officeDocument/2006/relationships/customXml" Target="../ink/ink1379.xml"/><Relationship Id="rId344" Type="http://schemas.openxmlformats.org/officeDocument/2006/relationships/image" Target="../media/image1311.png"/><Relationship Id="rId343" Type="http://schemas.openxmlformats.org/officeDocument/2006/relationships/customXml" Target="../ink/ink1378.xml"/><Relationship Id="rId342" Type="http://schemas.openxmlformats.org/officeDocument/2006/relationships/image" Target="../media/image1310.png"/><Relationship Id="rId341" Type="http://schemas.openxmlformats.org/officeDocument/2006/relationships/customXml" Target="../ink/ink1377.xml"/><Relationship Id="rId340" Type="http://schemas.openxmlformats.org/officeDocument/2006/relationships/image" Target="../media/image1309.png"/><Relationship Id="rId34" Type="http://schemas.openxmlformats.org/officeDocument/2006/relationships/customXml" Target="../ink/ink1223.xml"/><Relationship Id="rId339" Type="http://schemas.openxmlformats.org/officeDocument/2006/relationships/customXml" Target="../ink/ink1376.xml"/><Relationship Id="rId338" Type="http://schemas.openxmlformats.org/officeDocument/2006/relationships/image" Target="../media/image1308.png"/><Relationship Id="rId337" Type="http://schemas.openxmlformats.org/officeDocument/2006/relationships/customXml" Target="../ink/ink1375.xml"/><Relationship Id="rId336" Type="http://schemas.openxmlformats.org/officeDocument/2006/relationships/image" Target="../media/image1307.png"/><Relationship Id="rId335" Type="http://schemas.openxmlformats.org/officeDocument/2006/relationships/customXml" Target="../ink/ink1374.xml"/><Relationship Id="rId334" Type="http://schemas.openxmlformats.org/officeDocument/2006/relationships/image" Target="../media/image1306.png"/><Relationship Id="rId333" Type="http://schemas.openxmlformats.org/officeDocument/2006/relationships/customXml" Target="../ink/ink1373.xml"/><Relationship Id="rId332" Type="http://schemas.openxmlformats.org/officeDocument/2006/relationships/image" Target="../media/image1305.png"/><Relationship Id="rId331" Type="http://schemas.openxmlformats.org/officeDocument/2006/relationships/customXml" Target="../ink/ink1372.xml"/><Relationship Id="rId330" Type="http://schemas.openxmlformats.org/officeDocument/2006/relationships/image" Target="../media/image1304.png"/><Relationship Id="rId33" Type="http://schemas.openxmlformats.org/officeDocument/2006/relationships/image" Target="../media/image1157.png"/><Relationship Id="rId329" Type="http://schemas.openxmlformats.org/officeDocument/2006/relationships/customXml" Target="../ink/ink1371.xml"/><Relationship Id="rId328" Type="http://schemas.openxmlformats.org/officeDocument/2006/relationships/image" Target="../media/image1303.png"/><Relationship Id="rId327" Type="http://schemas.openxmlformats.org/officeDocument/2006/relationships/customXml" Target="../ink/ink1370.xml"/><Relationship Id="rId326" Type="http://schemas.openxmlformats.org/officeDocument/2006/relationships/image" Target="../media/image1302.png"/><Relationship Id="rId325" Type="http://schemas.openxmlformats.org/officeDocument/2006/relationships/customXml" Target="../ink/ink1369.xml"/><Relationship Id="rId324" Type="http://schemas.openxmlformats.org/officeDocument/2006/relationships/image" Target="../media/image1301.png"/><Relationship Id="rId323" Type="http://schemas.openxmlformats.org/officeDocument/2006/relationships/customXml" Target="../ink/ink1368.xml"/><Relationship Id="rId322" Type="http://schemas.openxmlformats.org/officeDocument/2006/relationships/image" Target="../media/image1300.png"/><Relationship Id="rId321" Type="http://schemas.openxmlformats.org/officeDocument/2006/relationships/customXml" Target="../ink/ink1367.xml"/><Relationship Id="rId320" Type="http://schemas.openxmlformats.org/officeDocument/2006/relationships/image" Target="../media/image1299.png"/><Relationship Id="rId32" Type="http://schemas.openxmlformats.org/officeDocument/2006/relationships/customXml" Target="../ink/ink1222.xml"/><Relationship Id="rId319" Type="http://schemas.openxmlformats.org/officeDocument/2006/relationships/customXml" Target="../ink/ink1366.xml"/><Relationship Id="rId318" Type="http://schemas.openxmlformats.org/officeDocument/2006/relationships/image" Target="../media/image1298.png"/><Relationship Id="rId317" Type="http://schemas.openxmlformats.org/officeDocument/2006/relationships/customXml" Target="../ink/ink1365.xml"/><Relationship Id="rId316" Type="http://schemas.openxmlformats.org/officeDocument/2006/relationships/image" Target="../media/image1297.png"/><Relationship Id="rId315" Type="http://schemas.openxmlformats.org/officeDocument/2006/relationships/customXml" Target="../ink/ink1364.xml"/><Relationship Id="rId314" Type="http://schemas.openxmlformats.org/officeDocument/2006/relationships/image" Target="../media/image1296.png"/><Relationship Id="rId313" Type="http://schemas.openxmlformats.org/officeDocument/2006/relationships/customXml" Target="../ink/ink1363.xml"/><Relationship Id="rId312" Type="http://schemas.openxmlformats.org/officeDocument/2006/relationships/image" Target="../media/image1295.png"/><Relationship Id="rId311" Type="http://schemas.openxmlformats.org/officeDocument/2006/relationships/customXml" Target="../ink/ink1362.xml"/><Relationship Id="rId310" Type="http://schemas.openxmlformats.org/officeDocument/2006/relationships/image" Target="../media/image1294.png"/><Relationship Id="rId31" Type="http://schemas.openxmlformats.org/officeDocument/2006/relationships/image" Target="../media/image1156.png"/><Relationship Id="rId309" Type="http://schemas.openxmlformats.org/officeDocument/2006/relationships/customXml" Target="../ink/ink1361.xml"/><Relationship Id="rId308" Type="http://schemas.openxmlformats.org/officeDocument/2006/relationships/image" Target="../media/image1293.png"/><Relationship Id="rId307" Type="http://schemas.openxmlformats.org/officeDocument/2006/relationships/customXml" Target="../ink/ink1360.xml"/><Relationship Id="rId306" Type="http://schemas.openxmlformats.org/officeDocument/2006/relationships/image" Target="../media/image1292.png"/><Relationship Id="rId305" Type="http://schemas.openxmlformats.org/officeDocument/2006/relationships/customXml" Target="../ink/ink1359.xml"/><Relationship Id="rId304" Type="http://schemas.openxmlformats.org/officeDocument/2006/relationships/image" Target="../media/image1291.png"/><Relationship Id="rId303" Type="http://schemas.openxmlformats.org/officeDocument/2006/relationships/customXml" Target="../ink/ink1358.xml"/><Relationship Id="rId302" Type="http://schemas.openxmlformats.org/officeDocument/2006/relationships/image" Target="../media/image1290.png"/><Relationship Id="rId301" Type="http://schemas.openxmlformats.org/officeDocument/2006/relationships/customXml" Target="../ink/ink1357.xml"/><Relationship Id="rId300" Type="http://schemas.openxmlformats.org/officeDocument/2006/relationships/image" Target="../media/image1289.png"/><Relationship Id="rId30" Type="http://schemas.openxmlformats.org/officeDocument/2006/relationships/customXml" Target="../ink/ink1221.xml"/><Relationship Id="rId3" Type="http://schemas.openxmlformats.org/officeDocument/2006/relationships/image" Target="../media/image543.emf"/><Relationship Id="rId299" Type="http://schemas.openxmlformats.org/officeDocument/2006/relationships/customXml" Target="../ink/ink1356.xml"/><Relationship Id="rId298" Type="http://schemas.openxmlformats.org/officeDocument/2006/relationships/image" Target="../media/image1288.png"/><Relationship Id="rId297" Type="http://schemas.openxmlformats.org/officeDocument/2006/relationships/customXml" Target="../ink/ink1355.xml"/><Relationship Id="rId296" Type="http://schemas.openxmlformats.org/officeDocument/2006/relationships/image" Target="../media/image1287.png"/><Relationship Id="rId295" Type="http://schemas.openxmlformats.org/officeDocument/2006/relationships/customXml" Target="../ink/ink1354.xml"/><Relationship Id="rId294" Type="http://schemas.openxmlformats.org/officeDocument/2006/relationships/image" Target="../media/image1286.png"/><Relationship Id="rId293" Type="http://schemas.openxmlformats.org/officeDocument/2006/relationships/customXml" Target="../ink/ink1353.xml"/><Relationship Id="rId292" Type="http://schemas.openxmlformats.org/officeDocument/2006/relationships/image" Target="../media/image1285.png"/><Relationship Id="rId291" Type="http://schemas.openxmlformats.org/officeDocument/2006/relationships/customXml" Target="../ink/ink1352.xml"/><Relationship Id="rId290" Type="http://schemas.openxmlformats.org/officeDocument/2006/relationships/image" Target="../media/image1284.png"/><Relationship Id="rId29" Type="http://schemas.openxmlformats.org/officeDocument/2006/relationships/image" Target="../media/image1155.png"/><Relationship Id="rId289" Type="http://schemas.openxmlformats.org/officeDocument/2006/relationships/customXml" Target="../ink/ink1351.xml"/><Relationship Id="rId288" Type="http://schemas.openxmlformats.org/officeDocument/2006/relationships/image" Target="../media/image1283.png"/><Relationship Id="rId287" Type="http://schemas.openxmlformats.org/officeDocument/2006/relationships/customXml" Target="../ink/ink1350.xml"/><Relationship Id="rId286" Type="http://schemas.openxmlformats.org/officeDocument/2006/relationships/image" Target="../media/image1282.png"/><Relationship Id="rId285" Type="http://schemas.openxmlformats.org/officeDocument/2006/relationships/customXml" Target="../ink/ink1349.xml"/><Relationship Id="rId284" Type="http://schemas.openxmlformats.org/officeDocument/2006/relationships/image" Target="../media/image1281.png"/><Relationship Id="rId283" Type="http://schemas.openxmlformats.org/officeDocument/2006/relationships/customXml" Target="../ink/ink1348.xml"/><Relationship Id="rId282" Type="http://schemas.openxmlformats.org/officeDocument/2006/relationships/image" Target="../media/image1280.png"/><Relationship Id="rId281" Type="http://schemas.openxmlformats.org/officeDocument/2006/relationships/customXml" Target="../ink/ink1347.xml"/><Relationship Id="rId280" Type="http://schemas.openxmlformats.org/officeDocument/2006/relationships/image" Target="../media/image1279.png"/><Relationship Id="rId28" Type="http://schemas.openxmlformats.org/officeDocument/2006/relationships/customXml" Target="../ink/ink1220.xml"/><Relationship Id="rId279" Type="http://schemas.openxmlformats.org/officeDocument/2006/relationships/customXml" Target="../ink/ink1346.xml"/><Relationship Id="rId278" Type="http://schemas.openxmlformats.org/officeDocument/2006/relationships/image" Target="../media/image1278.png"/><Relationship Id="rId277" Type="http://schemas.openxmlformats.org/officeDocument/2006/relationships/customXml" Target="../ink/ink1345.xml"/><Relationship Id="rId276" Type="http://schemas.openxmlformats.org/officeDocument/2006/relationships/image" Target="../media/image1277.png"/><Relationship Id="rId275" Type="http://schemas.openxmlformats.org/officeDocument/2006/relationships/customXml" Target="../ink/ink1344.xml"/><Relationship Id="rId274" Type="http://schemas.openxmlformats.org/officeDocument/2006/relationships/image" Target="../media/image1276.png"/><Relationship Id="rId273" Type="http://schemas.openxmlformats.org/officeDocument/2006/relationships/customXml" Target="../ink/ink1343.xml"/><Relationship Id="rId272" Type="http://schemas.openxmlformats.org/officeDocument/2006/relationships/image" Target="../media/image1275.png"/><Relationship Id="rId271" Type="http://schemas.openxmlformats.org/officeDocument/2006/relationships/customXml" Target="../ink/ink1342.xml"/><Relationship Id="rId270" Type="http://schemas.openxmlformats.org/officeDocument/2006/relationships/image" Target="../media/image1274.png"/><Relationship Id="rId27" Type="http://schemas.openxmlformats.org/officeDocument/2006/relationships/image" Target="../media/image1154.png"/><Relationship Id="rId269" Type="http://schemas.openxmlformats.org/officeDocument/2006/relationships/customXml" Target="../ink/ink1341.xml"/><Relationship Id="rId268" Type="http://schemas.openxmlformats.org/officeDocument/2006/relationships/image" Target="../media/image1273.png"/><Relationship Id="rId267" Type="http://schemas.openxmlformats.org/officeDocument/2006/relationships/customXml" Target="../ink/ink1340.xml"/><Relationship Id="rId266" Type="http://schemas.openxmlformats.org/officeDocument/2006/relationships/image" Target="../media/image1272.png"/><Relationship Id="rId265" Type="http://schemas.openxmlformats.org/officeDocument/2006/relationships/customXml" Target="../ink/ink1339.xml"/><Relationship Id="rId264" Type="http://schemas.openxmlformats.org/officeDocument/2006/relationships/image" Target="../media/image1271.png"/><Relationship Id="rId263" Type="http://schemas.openxmlformats.org/officeDocument/2006/relationships/customXml" Target="../ink/ink1338.xml"/><Relationship Id="rId262" Type="http://schemas.openxmlformats.org/officeDocument/2006/relationships/image" Target="../media/image1270.png"/><Relationship Id="rId261" Type="http://schemas.openxmlformats.org/officeDocument/2006/relationships/customXml" Target="../ink/ink1337.xml"/><Relationship Id="rId260" Type="http://schemas.openxmlformats.org/officeDocument/2006/relationships/image" Target="../media/image1269.png"/><Relationship Id="rId26" Type="http://schemas.openxmlformats.org/officeDocument/2006/relationships/customXml" Target="../ink/ink1219.xml"/><Relationship Id="rId259" Type="http://schemas.openxmlformats.org/officeDocument/2006/relationships/customXml" Target="../ink/ink1336.xml"/><Relationship Id="rId258" Type="http://schemas.openxmlformats.org/officeDocument/2006/relationships/image" Target="../media/image1268.png"/><Relationship Id="rId257" Type="http://schemas.openxmlformats.org/officeDocument/2006/relationships/customXml" Target="../ink/ink1335.xml"/><Relationship Id="rId256" Type="http://schemas.openxmlformats.org/officeDocument/2006/relationships/image" Target="../media/image1267.png"/><Relationship Id="rId255" Type="http://schemas.openxmlformats.org/officeDocument/2006/relationships/customXml" Target="../ink/ink1334.xml"/><Relationship Id="rId254" Type="http://schemas.openxmlformats.org/officeDocument/2006/relationships/image" Target="../media/image1266.png"/><Relationship Id="rId253" Type="http://schemas.openxmlformats.org/officeDocument/2006/relationships/customXml" Target="../ink/ink1333.xml"/><Relationship Id="rId252" Type="http://schemas.openxmlformats.org/officeDocument/2006/relationships/image" Target="../media/image1265.png"/><Relationship Id="rId251" Type="http://schemas.openxmlformats.org/officeDocument/2006/relationships/customXml" Target="../ink/ink1332.xml"/><Relationship Id="rId250" Type="http://schemas.openxmlformats.org/officeDocument/2006/relationships/image" Target="../media/image1264.png"/><Relationship Id="rId25" Type="http://schemas.openxmlformats.org/officeDocument/2006/relationships/image" Target="../media/image1153.png"/><Relationship Id="rId249" Type="http://schemas.openxmlformats.org/officeDocument/2006/relationships/customXml" Target="../ink/ink1331.xml"/><Relationship Id="rId248" Type="http://schemas.openxmlformats.org/officeDocument/2006/relationships/image" Target="../media/image1263.png"/><Relationship Id="rId247" Type="http://schemas.openxmlformats.org/officeDocument/2006/relationships/customXml" Target="../ink/ink1330.xml"/><Relationship Id="rId246" Type="http://schemas.openxmlformats.org/officeDocument/2006/relationships/image" Target="../media/image1262.png"/><Relationship Id="rId245" Type="http://schemas.openxmlformats.org/officeDocument/2006/relationships/customXml" Target="../ink/ink1329.xml"/><Relationship Id="rId244" Type="http://schemas.openxmlformats.org/officeDocument/2006/relationships/image" Target="../media/image1261.png"/><Relationship Id="rId243" Type="http://schemas.openxmlformats.org/officeDocument/2006/relationships/customXml" Target="../ink/ink1328.xml"/><Relationship Id="rId242" Type="http://schemas.openxmlformats.org/officeDocument/2006/relationships/image" Target="../media/image1260.png"/><Relationship Id="rId241" Type="http://schemas.openxmlformats.org/officeDocument/2006/relationships/customXml" Target="../ink/ink1327.xml"/><Relationship Id="rId240" Type="http://schemas.openxmlformats.org/officeDocument/2006/relationships/image" Target="../media/image1259.png"/><Relationship Id="rId24" Type="http://schemas.openxmlformats.org/officeDocument/2006/relationships/customXml" Target="../ink/ink1218.xml"/><Relationship Id="rId239" Type="http://schemas.openxmlformats.org/officeDocument/2006/relationships/customXml" Target="../ink/ink1326.xml"/><Relationship Id="rId238" Type="http://schemas.openxmlformats.org/officeDocument/2006/relationships/image" Target="../media/image1258.png"/><Relationship Id="rId237" Type="http://schemas.openxmlformats.org/officeDocument/2006/relationships/customXml" Target="../ink/ink1325.xml"/><Relationship Id="rId236" Type="http://schemas.openxmlformats.org/officeDocument/2006/relationships/image" Target="../media/image1257.png"/><Relationship Id="rId235" Type="http://schemas.openxmlformats.org/officeDocument/2006/relationships/customXml" Target="../ink/ink1324.xml"/><Relationship Id="rId234" Type="http://schemas.openxmlformats.org/officeDocument/2006/relationships/image" Target="../media/image1256.png"/><Relationship Id="rId233" Type="http://schemas.openxmlformats.org/officeDocument/2006/relationships/customXml" Target="../ink/ink1323.xml"/><Relationship Id="rId232" Type="http://schemas.openxmlformats.org/officeDocument/2006/relationships/image" Target="../media/image1255.png"/><Relationship Id="rId231" Type="http://schemas.openxmlformats.org/officeDocument/2006/relationships/customXml" Target="../ink/ink1322.xml"/><Relationship Id="rId230" Type="http://schemas.openxmlformats.org/officeDocument/2006/relationships/image" Target="../media/image1254.png"/><Relationship Id="rId23" Type="http://schemas.openxmlformats.org/officeDocument/2006/relationships/image" Target="../media/image1152.png"/><Relationship Id="rId229" Type="http://schemas.openxmlformats.org/officeDocument/2006/relationships/customXml" Target="../ink/ink1321.xml"/><Relationship Id="rId228" Type="http://schemas.openxmlformats.org/officeDocument/2006/relationships/image" Target="../media/image1253.png"/><Relationship Id="rId227" Type="http://schemas.openxmlformats.org/officeDocument/2006/relationships/customXml" Target="../ink/ink1320.xml"/><Relationship Id="rId226" Type="http://schemas.openxmlformats.org/officeDocument/2006/relationships/image" Target="../media/image1252.png"/><Relationship Id="rId225" Type="http://schemas.openxmlformats.org/officeDocument/2006/relationships/customXml" Target="../ink/ink1319.xml"/><Relationship Id="rId224" Type="http://schemas.openxmlformats.org/officeDocument/2006/relationships/image" Target="../media/image1251.png"/><Relationship Id="rId223" Type="http://schemas.openxmlformats.org/officeDocument/2006/relationships/customXml" Target="../ink/ink1318.xml"/><Relationship Id="rId222" Type="http://schemas.openxmlformats.org/officeDocument/2006/relationships/image" Target="../media/image1250.png"/><Relationship Id="rId221" Type="http://schemas.openxmlformats.org/officeDocument/2006/relationships/customXml" Target="../ink/ink1317.xml"/><Relationship Id="rId220" Type="http://schemas.openxmlformats.org/officeDocument/2006/relationships/image" Target="../media/image1249.png"/><Relationship Id="rId22" Type="http://schemas.openxmlformats.org/officeDocument/2006/relationships/customXml" Target="../ink/ink1217.xml"/><Relationship Id="rId219" Type="http://schemas.openxmlformats.org/officeDocument/2006/relationships/customXml" Target="../ink/ink1316.xml"/><Relationship Id="rId218" Type="http://schemas.openxmlformats.org/officeDocument/2006/relationships/image" Target="../media/image1248.png"/><Relationship Id="rId217" Type="http://schemas.openxmlformats.org/officeDocument/2006/relationships/customXml" Target="../ink/ink1315.xml"/><Relationship Id="rId216" Type="http://schemas.openxmlformats.org/officeDocument/2006/relationships/image" Target="../media/image1247.png"/><Relationship Id="rId215" Type="http://schemas.openxmlformats.org/officeDocument/2006/relationships/customXml" Target="../ink/ink1314.xml"/><Relationship Id="rId214" Type="http://schemas.openxmlformats.org/officeDocument/2006/relationships/image" Target="../media/image1246.png"/><Relationship Id="rId213" Type="http://schemas.openxmlformats.org/officeDocument/2006/relationships/customXml" Target="../ink/ink1313.xml"/><Relationship Id="rId212" Type="http://schemas.openxmlformats.org/officeDocument/2006/relationships/image" Target="../media/image1245.png"/><Relationship Id="rId211" Type="http://schemas.openxmlformats.org/officeDocument/2006/relationships/customXml" Target="../ink/ink1312.xml"/><Relationship Id="rId210" Type="http://schemas.openxmlformats.org/officeDocument/2006/relationships/image" Target="../media/image1244.png"/><Relationship Id="rId21" Type="http://schemas.openxmlformats.org/officeDocument/2006/relationships/image" Target="../media/image1151.png"/><Relationship Id="rId209" Type="http://schemas.openxmlformats.org/officeDocument/2006/relationships/customXml" Target="../ink/ink1311.xml"/><Relationship Id="rId208" Type="http://schemas.openxmlformats.org/officeDocument/2006/relationships/image" Target="../media/image1243.png"/><Relationship Id="rId207" Type="http://schemas.openxmlformats.org/officeDocument/2006/relationships/customXml" Target="../ink/ink1310.xml"/><Relationship Id="rId206" Type="http://schemas.openxmlformats.org/officeDocument/2006/relationships/image" Target="../media/image1242.png"/><Relationship Id="rId205" Type="http://schemas.openxmlformats.org/officeDocument/2006/relationships/customXml" Target="../ink/ink1309.xml"/><Relationship Id="rId204" Type="http://schemas.openxmlformats.org/officeDocument/2006/relationships/image" Target="../media/image1241.png"/><Relationship Id="rId203" Type="http://schemas.openxmlformats.org/officeDocument/2006/relationships/customXml" Target="../ink/ink1308.xml"/><Relationship Id="rId202" Type="http://schemas.openxmlformats.org/officeDocument/2006/relationships/image" Target="../media/image1240.png"/><Relationship Id="rId201" Type="http://schemas.openxmlformats.org/officeDocument/2006/relationships/customXml" Target="../ink/ink1307.xml"/><Relationship Id="rId200" Type="http://schemas.openxmlformats.org/officeDocument/2006/relationships/image" Target="../media/image1239.png"/><Relationship Id="rId20" Type="http://schemas.openxmlformats.org/officeDocument/2006/relationships/customXml" Target="../ink/ink1216.xml"/><Relationship Id="rId2" Type="http://schemas.openxmlformats.org/officeDocument/2006/relationships/oleObject" Target="../embeddings/oleObject5.bin"/><Relationship Id="rId199" Type="http://schemas.openxmlformats.org/officeDocument/2006/relationships/customXml" Target="../ink/ink1306.xml"/><Relationship Id="rId198" Type="http://schemas.openxmlformats.org/officeDocument/2006/relationships/image" Target="../media/image1238.png"/><Relationship Id="rId197" Type="http://schemas.openxmlformats.org/officeDocument/2006/relationships/customXml" Target="../ink/ink1305.xml"/><Relationship Id="rId196" Type="http://schemas.openxmlformats.org/officeDocument/2006/relationships/image" Target="../media/image1237.png"/><Relationship Id="rId195" Type="http://schemas.openxmlformats.org/officeDocument/2006/relationships/customXml" Target="../ink/ink1304.xml"/><Relationship Id="rId194" Type="http://schemas.openxmlformats.org/officeDocument/2006/relationships/image" Target="../media/image1236.png"/><Relationship Id="rId193" Type="http://schemas.openxmlformats.org/officeDocument/2006/relationships/customXml" Target="../ink/ink1303.xml"/><Relationship Id="rId192" Type="http://schemas.openxmlformats.org/officeDocument/2006/relationships/image" Target="../media/image1235.png"/><Relationship Id="rId191" Type="http://schemas.openxmlformats.org/officeDocument/2006/relationships/customXml" Target="../ink/ink1302.xml"/><Relationship Id="rId190" Type="http://schemas.openxmlformats.org/officeDocument/2006/relationships/image" Target="../media/image1234.png"/><Relationship Id="rId19" Type="http://schemas.openxmlformats.org/officeDocument/2006/relationships/image" Target="../media/image1150.png"/><Relationship Id="rId189" Type="http://schemas.openxmlformats.org/officeDocument/2006/relationships/customXml" Target="../ink/ink1301.xml"/><Relationship Id="rId188" Type="http://schemas.openxmlformats.org/officeDocument/2006/relationships/image" Target="../media/image1233.png"/><Relationship Id="rId187" Type="http://schemas.openxmlformats.org/officeDocument/2006/relationships/customXml" Target="../ink/ink1300.xml"/><Relationship Id="rId186" Type="http://schemas.openxmlformats.org/officeDocument/2006/relationships/image" Target="../media/image1232.png"/><Relationship Id="rId185" Type="http://schemas.openxmlformats.org/officeDocument/2006/relationships/customXml" Target="../ink/ink1299.xml"/><Relationship Id="rId184" Type="http://schemas.openxmlformats.org/officeDocument/2006/relationships/image" Target="../media/image1231.png"/><Relationship Id="rId183" Type="http://schemas.openxmlformats.org/officeDocument/2006/relationships/customXml" Target="../ink/ink1298.xml"/><Relationship Id="rId182" Type="http://schemas.openxmlformats.org/officeDocument/2006/relationships/image" Target="../media/image1230.png"/><Relationship Id="rId181" Type="http://schemas.openxmlformats.org/officeDocument/2006/relationships/customXml" Target="../ink/ink1297.xml"/><Relationship Id="rId180" Type="http://schemas.openxmlformats.org/officeDocument/2006/relationships/image" Target="../media/image1229.png"/><Relationship Id="rId18" Type="http://schemas.openxmlformats.org/officeDocument/2006/relationships/customXml" Target="../ink/ink1215.xml"/><Relationship Id="rId179" Type="http://schemas.openxmlformats.org/officeDocument/2006/relationships/customXml" Target="../ink/ink1296.xml"/><Relationship Id="rId178" Type="http://schemas.openxmlformats.org/officeDocument/2006/relationships/image" Target="../media/image1228.png"/><Relationship Id="rId177" Type="http://schemas.openxmlformats.org/officeDocument/2006/relationships/customXml" Target="../ink/ink1295.xml"/><Relationship Id="rId176" Type="http://schemas.openxmlformats.org/officeDocument/2006/relationships/image" Target="../media/image1227.png"/><Relationship Id="rId175" Type="http://schemas.openxmlformats.org/officeDocument/2006/relationships/customXml" Target="../ink/ink1294.xml"/><Relationship Id="rId174" Type="http://schemas.openxmlformats.org/officeDocument/2006/relationships/image" Target="../media/image1226.png"/><Relationship Id="rId173" Type="http://schemas.openxmlformats.org/officeDocument/2006/relationships/customXml" Target="../ink/ink1293.xml"/><Relationship Id="rId172" Type="http://schemas.openxmlformats.org/officeDocument/2006/relationships/image" Target="../media/image1225.png"/><Relationship Id="rId171" Type="http://schemas.openxmlformats.org/officeDocument/2006/relationships/customXml" Target="../ink/ink1292.xml"/><Relationship Id="rId170" Type="http://schemas.openxmlformats.org/officeDocument/2006/relationships/image" Target="../media/image1224.png"/><Relationship Id="rId17" Type="http://schemas.openxmlformats.org/officeDocument/2006/relationships/image" Target="../media/image1149.png"/><Relationship Id="rId169" Type="http://schemas.openxmlformats.org/officeDocument/2006/relationships/customXml" Target="../ink/ink1291.xml"/><Relationship Id="rId168" Type="http://schemas.openxmlformats.org/officeDocument/2006/relationships/image" Target="../media/image1223.png"/><Relationship Id="rId167" Type="http://schemas.openxmlformats.org/officeDocument/2006/relationships/customXml" Target="../ink/ink1290.xml"/><Relationship Id="rId166" Type="http://schemas.openxmlformats.org/officeDocument/2006/relationships/image" Target="../media/image1222.png"/><Relationship Id="rId165" Type="http://schemas.openxmlformats.org/officeDocument/2006/relationships/customXml" Target="../ink/ink1289.xml"/><Relationship Id="rId164" Type="http://schemas.openxmlformats.org/officeDocument/2006/relationships/image" Target="../media/image1221.png"/><Relationship Id="rId163" Type="http://schemas.openxmlformats.org/officeDocument/2006/relationships/customXml" Target="../ink/ink1288.xml"/><Relationship Id="rId162" Type="http://schemas.openxmlformats.org/officeDocument/2006/relationships/image" Target="../media/image1220.png"/><Relationship Id="rId161" Type="http://schemas.openxmlformats.org/officeDocument/2006/relationships/customXml" Target="../ink/ink1287.xml"/><Relationship Id="rId160" Type="http://schemas.openxmlformats.org/officeDocument/2006/relationships/image" Target="../media/image1219.png"/><Relationship Id="rId16" Type="http://schemas.openxmlformats.org/officeDocument/2006/relationships/customXml" Target="../ink/ink1214.xml"/><Relationship Id="rId159" Type="http://schemas.openxmlformats.org/officeDocument/2006/relationships/customXml" Target="../ink/ink1286.xml"/><Relationship Id="rId158" Type="http://schemas.openxmlformats.org/officeDocument/2006/relationships/image" Target="../media/image1218.png"/><Relationship Id="rId157" Type="http://schemas.openxmlformats.org/officeDocument/2006/relationships/customXml" Target="../ink/ink1285.xml"/><Relationship Id="rId156" Type="http://schemas.openxmlformats.org/officeDocument/2006/relationships/image" Target="../media/image1217.png"/><Relationship Id="rId155" Type="http://schemas.openxmlformats.org/officeDocument/2006/relationships/customXml" Target="../ink/ink1284.xml"/><Relationship Id="rId154" Type="http://schemas.openxmlformats.org/officeDocument/2006/relationships/image" Target="../media/image1216.png"/><Relationship Id="rId153" Type="http://schemas.openxmlformats.org/officeDocument/2006/relationships/customXml" Target="../ink/ink1283.xml"/><Relationship Id="rId152" Type="http://schemas.openxmlformats.org/officeDocument/2006/relationships/image" Target="../media/image1215.png"/><Relationship Id="rId151" Type="http://schemas.openxmlformats.org/officeDocument/2006/relationships/customXml" Target="../ink/ink1282.xml"/><Relationship Id="rId150" Type="http://schemas.openxmlformats.org/officeDocument/2006/relationships/image" Target="../media/image1214.png"/><Relationship Id="rId15" Type="http://schemas.openxmlformats.org/officeDocument/2006/relationships/image" Target="../media/image1148.png"/><Relationship Id="rId149" Type="http://schemas.openxmlformats.org/officeDocument/2006/relationships/customXml" Target="../ink/ink1281.xml"/><Relationship Id="rId148" Type="http://schemas.openxmlformats.org/officeDocument/2006/relationships/image" Target="../media/image1213.png"/><Relationship Id="rId147" Type="http://schemas.openxmlformats.org/officeDocument/2006/relationships/customXml" Target="../ink/ink1280.xml"/><Relationship Id="rId146" Type="http://schemas.openxmlformats.org/officeDocument/2006/relationships/image" Target="../media/image1212.png"/><Relationship Id="rId145" Type="http://schemas.openxmlformats.org/officeDocument/2006/relationships/customXml" Target="../ink/ink1279.xml"/><Relationship Id="rId144" Type="http://schemas.openxmlformats.org/officeDocument/2006/relationships/image" Target="../media/image1211.png"/><Relationship Id="rId143" Type="http://schemas.openxmlformats.org/officeDocument/2006/relationships/customXml" Target="../ink/ink1278.xml"/><Relationship Id="rId142" Type="http://schemas.openxmlformats.org/officeDocument/2006/relationships/image" Target="../media/image1210.png"/><Relationship Id="rId141" Type="http://schemas.openxmlformats.org/officeDocument/2006/relationships/customXml" Target="../ink/ink1277.xml"/><Relationship Id="rId140" Type="http://schemas.openxmlformats.org/officeDocument/2006/relationships/image" Target="../media/image1209.png"/><Relationship Id="rId14" Type="http://schemas.openxmlformats.org/officeDocument/2006/relationships/customXml" Target="../ink/ink1213.xml"/><Relationship Id="rId139" Type="http://schemas.openxmlformats.org/officeDocument/2006/relationships/customXml" Target="../ink/ink1276.xml"/><Relationship Id="rId138" Type="http://schemas.openxmlformats.org/officeDocument/2006/relationships/image" Target="../media/image1208.png"/><Relationship Id="rId137" Type="http://schemas.openxmlformats.org/officeDocument/2006/relationships/customXml" Target="../ink/ink1275.xml"/><Relationship Id="rId136" Type="http://schemas.openxmlformats.org/officeDocument/2006/relationships/image" Target="../media/image1207.png"/><Relationship Id="rId135" Type="http://schemas.openxmlformats.org/officeDocument/2006/relationships/customXml" Target="../ink/ink1274.xml"/><Relationship Id="rId134" Type="http://schemas.openxmlformats.org/officeDocument/2006/relationships/image" Target="../media/image1206.png"/><Relationship Id="rId133" Type="http://schemas.openxmlformats.org/officeDocument/2006/relationships/customXml" Target="../ink/ink1273.xml"/><Relationship Id="rId132" Type="http://schemas.openxmlformats.org/officeDocument/2006/relationships/image" Target="../media/image1205.png"/><Relationship Id="rId131" Type="http://schemas.openxmlformats.org/officeDocument/2006/relationships/customXml" Target="../ink/ink1272.xml"/><Relationship Id="rId130" Type="http://schemas.openxmlformats.org/officeDocument/2006/relationships/image" Target="../media/image1204.png"/><Relationship Id="rId13" Type="http://schemas.openxmlformats.org/officeDocument/2006/relationships/image" Target="../media/image1147.png"/><Relationship Id="rId129" Type="http://schemas.openxmlformats.org/officeDocument/2006/relationships/customXml" Target="../ink/ink1271.xml"/><Relationship Id="rId128" Type="http://schemas.openxmlformats.org/officeDocument/2006/relationships/image" Target="../media/image1203.png"/><Relationship Id="rId127" Type="http://schemas.openxmlformats.org/officeDocument/2006/relationships/customXml" Target="../ink/ink1270.xml"/><Relationship Id="rId126" Type="http://schemas.openxmlformats.org/officeDocument/2006/relationships/image" Target="../media/image1202.png"/><Relationship Id="rId125" Type="http://schemas.openxmlformats.org/officeDocument/2006/relationships/customXml" Target="../ink/ink1269.xml"/><Relationship Id="rId124" Type="http://schemas.openxmlformats.org/officeDocument/2006/relationships/image" Target="../media/image1201.png"/><Relationship Id="rId123" Type="http://schemas.openxmlformats.org/officeDocument/2006/relationships/customXml" Target="../ink/ink1268.xml"/><Relationship Id="rId122" Type="http://schemas.openxmlformats.org/officeDocument/2006/relationships/image" Target="../media/image1200.png"/><Relationship Id="rId121" Type="http://schemas.openxmlformats.org/officeDocument/2006/relationships/customXml" Target="../ink/ink1267.xml"/><Relationship Id="rId120" Type="http://schemas.openxmlformats.org/officeDocument/2006/relationships/image" Target="../media/image1199.png"/><Relationship Id="rId12" Type="http://schemas.openxmlformats.org/officeDocument/2006/relationships/customXml" Target="../ink/ink1212.xml"/><Relationship Id="rId119" Type="http://schemas.openxmlformats.org/officeDocument/2006/relationships/customXml" Target="../ink/ink1266.xml"/><Relationship Id="rId118" Type="http://schemas.openxmlformats.org/officeDocument/2006/relationships/image" Target="../media/image1198.png"/><Relationship Id="rId117" Type="http://schemas.openxmlformats.org/officeDocument/2006/relationships/customXml" Target="../ink/ink1265.xml"/><Relationship Id="rId116" Type="http://schemas.openxmlformats.org/officeDocument/2006/relationships/image" Target="../media/image1197.png"/><Relationship Id="rId115" Type="http://schemas.openxmlformats.org/officeDocument/2006/relationships/customXml" Target="../ink/ink1264.xml"/><Relationship Id="rId114" Type="http://schemas.openxmlformats.org/officeDocument/2006/relationships/image" Target="../media/image1196.png"/><Relationship Id="rId113" Type="http://schemas.openxmlformats.org/officeDocument/2006/relationships/customXml" Target="../ink/ink1263.xml"/><Relationship Id="rId112" Type="http://schemas.openxmlformats.org/officeDocument/2006/relationships/customXml" Target="../ink/ink1262.xml"/><Relationship Id="rId111" Type="http://schemas.openxmlformats.org/officeDocument/2006/relationships/image" Target="../media/image689.png"/><Relationship Id="rId110" Type="http://schemas.openxmlformats.org/officeDocument/2006/relationships/customXml" Target="../ink/ink1261.xml"/><Relationship Id="rId11" Type="http://schemas.openxmlformats.org/officeDocument/2006/relationships/image" Target="../media/image1146.png"/><Relationship Id="rId109" Type="http://schemas.openxmlformats.org/officeDocument/2006/relationships/image" Target="../media/image1195.png"/><Relationship Id="rId108" Type="http://schemas.openxmlformats.org/officeDocument/2006/relationships/customXml" Target="../ink/ink1260.xml"/><Relationship Id="rId107" Type="http://schemas.openxmlformats.org/officeDocument/2006/relationships/image" Target="../media/image1194.png"/><Relationship Id="rId106" Type="http://schemas.openxmlformats.org/officeDocument/2006/relationships/customXml" Target="../ink/ink1259.xml"/><Relationship Id="rId105" Type="http://schemas.openxmlformats.org/officeDocument/2006/relationships/image" Target="../media/image1193.png"/><Relationship Id="rId104" Type="http://schemas.openxmlformats.org/officeDocument/2006/relationships/customXml" Target="../ink/ink1258.xml"/><Relationship Id="rId103" Type="http://schemas.openxmlformats.org/officeDocument/2006/relationships/image" Target="../media/image1192.png"/><Relationship Id="rId102" Type="http://schemas.openxmlformats.org/officeDocument/2006/relationships/customXml" Target="../ink/ink1257.xml"/><Relationship Id="rId101" Type="http://schemas.openxmlformats.org/officeDocument/2006/relationships/image" Target="../media/image1191.png"/><Relationship Id="rId100" Type="http://schemas.openxmlformats.org/officeDocument/2006/relationships/customXml" Target="../ink/ink1256.xml"/><Relationship Id="rId10" Type="http://schemas.openxmlformats.org/officeDocument/2006/relationships/customXml" Target="../ink/ink1211.xml"/><Relationship Id="rId1" Type="http://schemas.openxmlformats.org/officeDocument/2006/relationships/image" Target="../media/image655.png"/></Relationships>
</file>

<file path=ppt/slides/_rels/slide36.xml.rels><?xml version="1.0" encoding="UTF-8" standalone="yes"?>
<Relationships xmlns="http://schemas.openxmlformats.org/package/2006/relationships"><Relationship Id="rId99" Type="http://schemas.openxmlformats.org/officeDocument/2006/relationships/customXml" Target="../ink/ink1462.xml"/><Relationship Id="rId98" Type="http://schemas.openxmlformats.org/officeDocument/2006/relationships/image" Target="../media/image1389.png"/><Relationship Id="rId97" Type="http://schemas.openxmlformats.org/officeDocument/2006/relationships/customXml" Target="../ink/ink1461.xml"/><Relationship Id="rId96" Type="http://schemas.openxmlformats.org/officeDocument/2006/relationships/image" Target="../media/image1388.png"/><Relationship Id="rId95" Type="http://schemas.openxmlformats.org/officeDocument/2006/relationships/customXml" Target="../ink/ink1460.xml"/><Relationship Id="rId94" Type="http://schemas.openxmlformats.org/officeDocument/2006/relationships/image" Target="../media/image1387.png"/><Relationship Id="rId93" Type="http://schemas.openxmlformats.org/officeDocument/2006/relationships/customXml" Target="../ink/ink1459.xml"/><Relationship Id="rId92" Type="http://schemas.openxmlformats.org/officeDocument/2006/relationships/image" Target="../media/image1386.png"/><Relationship Id="rId91" Type="http://schemas.openxmlformats.org/officeDocument/2006/relationships/customXml" Target="../ink/ink1458.xml"/><Relationship Id="rId90" Type="http://schemas.openxmlformats.org/officeDocument/2006/relationships/image" Target="../media/image1385.png"/><Relationship Id="rId9" Type="http://schemas.openxmlformats.org/officeDocument/2006/relationships/image" Target="../media/image1346.png"/><Relationship Id="rId89" Type="http://schemas.openxmlformats.org/officeDocument/2006/relationships/customXml" Target="../ink/ink1457.xml"/><Relationship Id="rId88" Type="http://schemas.openxmlformats.org/officeDocument/2006/relationships/image" Target="../media/image1384.png"/><Relationship Id="rId87" Type="http://schemas.openxmlformats.org/officeDocument/2006/relationships/customXml" Target="../ink/ink1456.xml"/><Relationship Id="rId86" Type="http://schemas.openxmlformats.org/officeDocument/2006/relationships/image" Target="../media/image1383.png"/><Relationship Id="rId85" Type="http://schemas.openxmlformats.org/officeDocument/2006/relationships/customXml" Target="../ink/ink1455.xml"/><Relationship Id="rId84" Type="http://schemas.openxmlformats.org/officeDocument/2006/relationships/image" Target="../media/image1382.png"/><Relationship Id="rId83" Type="http://schemas.openxmlformats.org/officeDocument/2006/relationships/customXml" Target="../ink/ink1454.xml"/><Relationship Id="rId82" Type="http://schemas.openxmlformats.org/officeDocument/2006/relationships/image" Target="../media/image1381.png"/><Relationship Id="rId81" Type="http://schemas.openxmlformats.org/officeDocument/2006/relationships/customXml" Target="../ink/ink1453.xml"/><Relationship Id="rId80" Type="http://schemas.openxmlformats.org/officeDocument/2006/relationships/image" Target="../media/image1380.png"/><Relationship Id="rId8" Type="http://schemas.openxmlformats.org/officeDocument/2006/relationships/customXml" Target="../ink/ink1416.xml"/><Relationship Id="rId79" Type="http://schemas.openxmlformats.org/officeDocument/2006/relationships/customXml" Target="../ink/ink1452.xml"/><Relationship Id="rId78" Type="http://schemas.openxmlformats.org/officeDocument/2006/relationships/image" Target="../media/image1379.png"/><Relationship Id="rId77" Type="http://schemas.openxmlformats.org/officeDocument/2006/relationships/customXml" Target="../ink/ink1451.xml"/><Relationship Id="rId76" Type="http://schemas.openxmlformats.org/officeDocument/2006/relationships/image" Target="../media/image1378.png"/><Relationship Id="rId75" Type="http://schemas.openxmlformats.org/officeDocument/2006/relationships/customXml" Target="../ink/ink1450.xml"/><Relationship Id="rId74" Type="http://schemas.openxmlformats.org/officeDocument/2006/relationships/image" Target="../media/image1377.png"/><Relationship Id="rId73" Type="http://schemas.openxmlformats.org/officeDocument/2006/relationships/customXml" Target="../ink/ink1449.xml"/><Relationship Id="rId72" Type="http://schemas.openxmlformats.org/officeDocument/2006/relationships/image" Target="../media/image1376.png"/><Relationship Id="rId71" Type="http://schemas.openxmlformats.org/officeDocument/2006/relationships/customXml" Target="../ink/ink1448.xml"/><Relationship Id="rId70" Type="http://schemas.openxmlformats.org/officeDocument/2006/relationships/image" Target="../media/image1375.png"/><Relationship Id="rId7" Type="http://schemas.openxmlformats.org/officeDocument/2006/relationships/image" Target="../media/image1345.png"/><Relationship Id="rId69" Type="http://schemas.openxmlformats.org/officeDocument/2006/relationships/customXml" Target="../ink/ink1447.xml"/><Relationship Id="rId68" Type="http://schemas.openxmlformats.org/officeDocument/2006/relationships/image" Target="../media/image1374.png"/><Relationship Id="rId67" Type="http://schemas.openxmlformats.org/officeDocument/2006/relationships/customXml" Target="../ink/ink1446.xml"/><Relationship Id="rId66" Type="http://schemas.openxmlformats.org/officeDocument/2006/relationships/image" Target="../media/image1373.png"/><Relationship Id="rId65" Type="http://schemas.openxmlformats.org/officeDocument/2006/relationships/customXml" Target="../ink/ink1445.xml"/><Relationship Id="rId64" Type="http://schemas.openxmlformats.org/officeDocument/2006/relationships/image" Target="../media/image1372.png"/><Relationship Id="rId63" Type="http://schemas.openxmlformats.org/officeDocument/2006/relationships/customXml" Target="../ink/ink1444.xml"/><Relationship Id="rId62" Type="http://schemas.openxmlformats.org/officeDocument/2006/relationships/image" Target="../media/image1371.png"/><Relationship Id="rId61" Type="http://schemas.openxmlformats.org/officeDocument/2006/relationships/customXml" Target="../ink/ink1443.xml"/><Relationship Id="rId60" Type="http://schemas.openxmlformats.org/officeDocument/2006/relationships/image" Target="../media/image1370.png"/><Relationship Id="rId6" Type="http://schemas.openxmlformats.org/officeDocument/2006/relationships/customXml" Target="../ink/ink1415.xml"/><Relationship Id="rId59" Type="http://schemas.openxmlformats.org/officeDocument/2006/relationships/customXml" Target="../ink/ink1442.xml"/><Relationship Id="rId58" Type="http://schemas.openxmlformats.org/officeDocument/2006/relationships/image" Target="../media/image1369.png"/><Relationship Id="rId57" Type="http://schemas.openxmlformats.org/officeDocument/2006/relationships/customXml" Target="../ink/ink1441.xml"/><Relationship Id="rId56" Type="http://schemas.openxmlformats.org/officeDocument/2006/relationships/image" Target="../media/image1368.png"/><Relationship Id="rId55" Type="http://schemas.openxmlformats.org/officeDocument/2006/relationships/customXml" Target="../ink/ink1440.xml"/><Relationship Id="rId54" Type="http://schemas.openxmlformats.org/officeDocument/2006/relationships/image" Target="../media/image1367.png"/><Relationship Id="rId53" Type="http://schemas.openxmlformats.org/officeDocument/2006/relationships/customXml" Target="../ink/ink1439.xml"/><Relationship Id="rId52" Type="http://schemas.openxmlformats.org/officeDocument/2006/relationships/image" Target="../media/image1366.png"/><Relationship Id="rId51" Type="http://schemas.openxmlformats.org/officeDocument/2006/relationships/customXml" Target="../ink/ink1438.xml"/><Relationship Id="rId50" Type="http://schemas.openxmlformats.org/officeDocument/2006/relationships/image" Target="../media/image1365.png"/><Relationship Id="rId5" Type="http://schemas.openxmlformats.org/officeDocument/2006/relationships/image" Target="../media/image1344.png"/><Relationship Id="rId49" Type="http://schemas.openxmlformats.org/officeDocument/2006/relationships/customXml" Target="../ink/ink1437.xml"/><Relationship Id="rId48" Type="http://schemas.openxmlformats.org/officeDocument/2006/relationships/image" Target="../media/image1364.png"/><Relationship Id="rId47" Type="http://schemas.openxmlformats.org/officeDocument/2006/relationships/customXml" Target="../ink/ink1436.xml"/><Relationship Id="rId46" Type="http://schemas.openxmlformats.org/officeDocument/2006/relationships/image" Target="../media/image1363.png"/><Relationship Id="rId45" Type="http://schemas.openxmlformats.org/officeDocument/2006/relationships/customXml" Target="../ink/ink1435.xml"/><Relationship Id="rId440" Type="http://schemas.openxmlformats.org/officeDocument/2006/relationships/vmlDrawing" Target="../drawings/vmlDrawing6.vml"/><Relationship Id="rId44" Type="http://schemas.openxmlformats.org/officeDocument/2006/relationships/customXml" Target="../ink/ink1434.xml"/><Relationship Id="rId439" Type="http://schemas.openxmlformats.org/officeDocument/2006/relationships/slideLayout" Target="../slideLayouts/slideLayout2.xml"/><Relationship Id="rId438" Type="http://schemas.openxmlformats.org/officeDocument/2006/relationships/tags" Target="../tags/tag113.xml"/><Relationship Id="rId437" Type="http://schemas.openxmlformats.org/officeDocument/2006/relationships/image" Target="../media/image1554.png"/><Relationship Id="rId436" Type="http://schemas.openxmlformats.org/officeDocument/2006/relationships/customXml" Target="../ink/ink1635.xml"/><Relationship Id="rId435" Type="http://schemas.openxmlformats.org/officeDocument/2006/relationships/image" Target="../media/image1553.png"/><Relationship Id="rId434" Type="http://schemas.openxmlformats.org/officeDocument/2006/relationships/customXml" Target="../ink/ink1634.xml"/><Relationship Id="rId433" Type="http://schemas.openxmlformats.org/officeDocument/2006/relationships/image" Target="../media/image1552.png"/><Relationship Id="rId432" Type="http://schemas.openxmlformats.org/officeDocument/2006/relationships/customXml" Target="../ink/ink1633.xml"/><Relationship Id="rId431" Type="http://schemas.openxmlformats.org/officeDocument/2006/relationships/image" Target="../media/image1551.png"/><Relationship Id="rId430" Type="http://schemas.openxmlformats.org/officeDocument/2006/relationships/customXml" Target="../ink/ink1632.xml"/><Relationship Id="rId43" Type="http://schemas.openxmlformats.org/officeDocument/2006/relationships/image" Target="../media/image1362.png"/><Relationship Id="rId429" Type="http://schemas.openxmlformats.org/officeDocument/2006/relationships/image" Target="../media/image1550.png"/><Relationship Id="rId428" Type="http://schemas.openxmlformats.org/officeDocument/2006/relationships/customXml" Target="../ink/ink1631.xml"/><Relationship Id="rId427" Type="http://schemas.openxmlformats.org/officeDocument/2006/relationships/image" Target="../media/image1549.png"/><Relationship Id="rId426" Type="http://schemas.openxmlformats.org/officeDocument/2006/relationships/customXml" Target="../ink/ink1630.xml"/><Relationship Id="rId425" Type="http://schemas.openxmlformats.org/officeDocument/2006/relationships/customXml" Target="../ink/ink1629.xml"/><Relationship Id="rId424" Type="http://schemas.openxmlformats.org/officeDocument/2006/relationships/image" Target="../media/image1548.png"/><Relationship Id="rId423" Type="http://schemas.openxmlformats.org/officeDocument/2006/relationships/customXml" Target="../ink/ink1628.xml"/><Relationship Id="rId422" Type="http://schemas.openxmlformats.org/officeDocument/2006/relationships/image" Target="../media/image1547.png"/><Relationship Id="rId421" Type="http://schemas.openxmlformats.org/officeDocument/2006/relationships/customXml" Target="../ink/ink1627.xml"/><Relationship Id="rId420" Type="http://schemas.openxmlformats.org/officeDocument/2006/relationships/customXml" Target="../ink/ink1626.xml"/><Relationship Id="rId42" Type="http://schemas.openxmlformats.org/officeDocument/2006/relationships/customXml" Target="../ink/ink1433.xml"/><Relationship Id="rId419" Type="http://schemas.openxmlformats.org/officeDocument/2006/relationships/image" Target="../media/image1546.png"/><Relationship Id="rId418" Type="http://schemas.openxmlformats.org/officeDocument/2006/relationships/customXml" Target="../ink/ink1625.xml"/><Relationship Id="rId417" Type="http://schemas.openxmlformats.org/officeDocument/2006/relationships/image" Target="../media/image1545.png"/><Relationship Id="rId416" Type="http://schemas.openxmlformats.org/officeDocument/2006/relationships/customXml" Target="../ink/ink1624.xml"/><Relationship Id="rId415" Type="http://schemas.openxmlformats.org/officeDocument/2006/relationships/customXml" Target="../ink/ink1623.xml"/><Relationship Id="rId414" Type="http://schemas.openxmlformats.org/officeDocument/2006/relationships/image" Target="../media/image1544.png"/><Relationship Id="rId413" Type="http://schemas.openxmlformats.org/officeDocument/2006/relationships/customXml" Target="../ink/ink1622.xml"/><Relationship Id="rId412" Type="http://schemas.openxmlformats.org/officeDocument/2006/relationships/image" Target="../media/image1543.png"/><Relationship Id="rId411" Type="http://schemas.openxmlformats.org/officeDocument/2006/relationships/customXml" Target="../ink/ink1621.xml"/><Relationship Id="rId410" Type="http://schemas.openxmlformats.org/officeDocument/2006/relationships/image" Target="../media/image1542.png"/><Relationship Id="rId41" Type="http://schemas.openxmlformats.org/officeDocument/2006/relationships/image" Target="../media/image1361.png"/><Relationship Id="rId409" Type="http://schemas.openxmlformats.org/officeDocument/2006/relationships/customXml" Target="../ink/ink1620.xml"/><Relationship Id="rId408" Type="http://schemas.openxmlformats.org/officeDocument/2006/relationships/image" Target="../media/image1541.png"/><Relationship Id="rId407" Type="http://schemas.openxmlformats.org/officeDocument/2006/relationships/customXml" Target="../ink/ink1619.xml"/><Relationship Id="rId406" Type="http://schemas.openxmlformats.org/officeDocument/2006/relationships/image" Target="../media/image1540.png"/><Relationship Id="rId405" Type="http://schemas.openxmlformats.org/officeDocument/2006/relationships/customXml" Target="../ink/ink1618.xml"/><Relationship Id="rId404" Type="http://schemas.openxmlformats.org/officeDocument/2006/relationships/image" Target="../media/image1539.png"/><Relationship Id="rId403" Type="http://schemas.openxmlformats.org/officeDocument/2006/relationships/customXml" Target="../ink/ink1617.xml"/><Relationship Id="rId402" Type="http://schemas.openxmlformats.org/officeDocument/2006/relationships/image" Target="../media/image1538.png"/><Relationship Id="rId401" Type="http://schemas.openxmlformats.org/officeDocument/2006/relationships/customXml" Target="../ink/ink1616.xml"/><Relationship Id="rId400" Type="http://schemas.openxmlformats.org/officeDocument/2006/relationships/image" Target="../media/image1537.png"/><Relationship Id="rId40" Type="http://schemas.openxmlformats.org/officeDocument/2006/relationships/customXml" Target="../ink/ink1432.xml"/><Relationship Id="rId4" Type="http://schemas.openxmlformats.org/officeDocument/2006/relationships/customXml" Target="../ink/ink1414.xml"/><Relationship Id="rId399" Type="http://schemas.openxmlformats.org/officeDocument/2006/relationships/customXml" Target="../ink/ink1615.xml"/><Relationship Id="rId398" Type="http://schemas.openxmlformats.org/officeDocument/2006/relationships/image" Target="../media/image1536.png"/><Relationship Id="rId397" Type="http://schemas.openxmlformats.org/officeDocument/2006/relationships/customXml" Target="../ink/ink1614.xml"/><Relationship Id="rId396" Type="http://schemas.openxmlformats.org/officeDocument/2006/relationships/image" Target="../media/image1535.png"/><Relationship Id="rId395" Type="http://schemas.openxmlformats.org/officeDocument/2006/relationships/customXml" Target="../ink/ink1613.xml"/><Relationship Id="rId394" Type="http://schemas.openxmlformats.org/officeDocument/2006/relationships/image" Target="../media/image1534.png"/><Relationship Id="rId393" Type="http://schemas.openxmlformats.org/officeDocument/2006/relationships/customXml" Target="../ink/ink1612.xml"/><Relationship Id="rId392" Type="http://schemas.openxmlformats.org/officeDocument/2006/relationships/image" Target="../media/image1533.png"/><Relationship Id="rId391" Type="http://schemas.openxmlformats.org/officeDocument/2006/relationships/customXml" Target="../ink/ink1611.xml"/><Relationship Id="rId390" Type="http://schemas.openxmlformats.org/officeDocument/2006/relationships/image" Target="../media/image1532.png"/><Relationship Id="rId39" Type="http://schemas.openxmlformats.org/officeDocument/2006/relationships/image" Target="../media/image1360.png"/><Relationship Id="rId389" Type="http://schemas.openxmlformats.org/officeDocument/2006/relationships/customXml" Target="../ink/ink1610.xml"/><Relationship Id="rId388" Type="http://schemas.openxmlformats.org/officeDocument/2006/relationships/image" Target="../media/image1531.png"/><Relationship Id="rId387" Type="http://schemas.openxmlformats.org/officeDocument/2006/relationships/customXml" Target="../ink/ink1609.xml"/><Relationship Id="rId386" Type="http://schemas.openxmlformats.org/officeDocument/2006/relationships/image" Target="../media/image1530.png"/><Relationship Id="rId385" Type="http://schemas.openxmlformats.org/officeDocument/2006/relationships/customXml" Target="../ink/ink1608.xml"/><Relationship Id="rId384" Type="http://schemas.openxmlformats.org/officeDocument/2006/relationships/image" Target="../media/image1529.png"/><Relationship Id="rId383" Type="http://schemas.openxmlformats.org/officeDocument/2006/relationships/customXml" Target="../ink/ink1607.xml"/><Relationship Id="rId382" Type="http://schemas.openxmlformats.org/officeDocument/2006/relationships/image" Target="../media/image1528.png"/><Relationship Id="rId381" Type="http://schemas.openxmlformats.org/officeDocument/2006/relationships/customXml" Target="../ink/ink1606.xml"/><Relationship Id="rId380" Type="http://schemas.openxmlformats.org/officeDocument/2006/relationships/image" Target="../media/image1527.png"/><Relationship Id="rId38" Type="http://schemas.openxmlformats.org/officeDocument/2006/relationships/customXml" Target="../ink/ink1431.xml"/><Relationship Id="rId379" Type="http://schemas.openxmlformats.org/officeDocument/2006/relationships/customXml" Target="../ink/ink1605.xml"/><Relationship Id="rId378" Type="http://schemas.openxmlformats.org/officeDocument/2006/relationships/image" Target="../media/image1526.png"/><Relationship Id="rId377" Type="http://schemas.openxmlformats.org/officeDocument/2006/relationships/customXml" Target="../ink/ink1604.xml"/><Relationship Id="rId376" Type="http://schemas.openxmlformats.org/officeDocument/2006/relationships/image" Target="../media/image1525.png"/><Relationship Id="rId375" Type="http://schemas.openxmlformats.org/officeDocument/2006/relationships/customXml" Target="../ink/ink1603.xml"/><Relationship Id="rId374" Type="http://schemas.openxmlformats.org/officeDocument/2006/relationships/image" Target="../media/image1524.png"/><Relationship Id="rId373" Type="http://schemas.openxmlformats.org/officeDocument/2006/relationships/customXml" Target="../ink/ink1602.xml"/><Relationship Id="rId372" Type="http://schemas.openxmlformats.org/officeDocument/2006/relationships/image" Target="../media/image1523.png"/><Relationship Id="rId371" Type="http://schemas.openxmlformats.org/officeDocument/2006/relationships/customXml" Target="../ink/ink1601.xml"/><Relationship Id="rId370" Type="http://schemas.openxmlformats.org/officeDocument/2006/relationships/image" Target="../media/image1522.png"/><Relationship Id="rId37" Type="http://schemas.openxmlformats.org/officeDocument/2006/relationships/image" Target="../media/image1359.png"/><Relationship Id="rId369" Type="http://schemas.openxmlformats.org/officeDocument/2006/relationships/customXml" Target="../ink/ink1600.xml"/><Relationship Id="rId368" Type="http://schemas.openxmlformats.org/officeDocument/2006/relationships/image" Target="../media/image1521.png"/><Relationship Id="rId367" Type="http://schemas.openxmlformats.org/officeDocument/2006/relationships/customXml" Target="../ink/ink1599.xml"/><Relationship Id="rId366" Type="http://schemas.openxmlformats.org/officeDocument/2006/relationships/image" Target="../media/image1520.png"/><Relationship Id="rId365" Type="http://schemas.openxmlformats.org/officeDocument/2006/relationships/customXml" Target="../ink/ink1598.xml"/><Relationship Id="rId364" Type="http://schemas.openxmlformats.org/officeDocument/2006/relationships/image" Target="../media/image1519.png"/><Relationship Id="rId363" Type="http://schemas.openxmlformats.org/officeDocument/2006/relationships/customXml" Target="../ink/ink1597.xml"/><Relationship Id="rId362" Type="http://schemas.openxmlformats.org/officeDocument/2006/relationships/image" Target="../media/image1518.png"/><Relationship Id="rId361" Type="http://schemas.openxmlformats.org/officeDocument/2006/relationships/customXml" Target="../ink/ink1596.xml"/><Relationship Id="rId360" Type="http://schemas.openxmlformats.org/officeDocument/2006/relationships/image" Target="../media/image1517.png"/><Relationship Id="rId36" Type="http://schemas.openxmlformats.org/officeDocument/2006/relationships/customXml" Target="../ink/ink1430.xml"/><Relationship Id="rId359" Type="http://schemas.openxmlformats.org/officeDocument/2006/relationships/customXml" Target="../ink/ink1595.xml"/><Relationship Id="rId358" Type="http://schemas.openxmlformats.org/officeDocument/2006/relationships/image" Target="../media/image1516.png"/><Relationship Id="rId357" Type="http://schemas.openxmlformats.org/officeDocument/2006/relationships/customXml" Target="../ink/ink1594.xml"/><Relationship Id="rId356" Type="http://schemas.openxmlformats.org/officeDocument/2006/relationships/image" Target="../media/image1515.png"/><Relationship Id="rId355" Type="http://schemas.openxmlformats.org/officeDocument/2006/relationships/customXml" Target="../ink/ink1593.xml"/><Relationship Id="rId354" Type="http://schemas.openxmlformats.org/officeDocument/2006/relationships/image" Target="../media/image1514.png"/><Relationship Id="rId353" Type="http://schemas.openxmlformats.org/officeDocument/2006/relationships/customXml" Target="../ink/ink1592.xml"/><Relationship Id="rId352" Type="http://schemas.openxmlformats.org/officeDocument/2006/relationships/image" Target="../media/image1513.png"/><Relationship Id="rId351" Type="http://schemas.openxmlformats.org/officeDocument/2006/relationships/customXml" Target="../ink/ink1591.xml"/><Relationship Id="rId350" Type="http://schemas.openxmlformats.org/officeDocument/2006/relationships/image" Target="../media/image1512.png"/><Relationship Id="rId35" Type="http://schemas.openxmlformats.org/officeDocument/2006/relationships/image" Target="../media/image1358.png"/><Relationship Id="rId349" Type="http://schemas.openxmlformats.org/officeDocument/2006/relationships/customXml" Target="../ink/ink1590.xml"/><Relationship Id="rId348" Type="http://schemas.openxmlformats.org/officeDocument/2006/relationships/image" Target="../media/image1511.png"/><Relationship Id="rId347" Type="http://schemas.openxmlformats.org/officeDocument/2006/relationships/customXml" Target="../ink/ink1589.xml"/><Relationship Id="rId346" Type="http://schemas.openxmlformats.org/officeDocument/2006/relationships/image" Target="../media/image1510.png"/><Relationship Id="rId345" Type="http://schemas.openxmlformats.org/officeDocument/2006/relationships/customXml" Target="../ink/ink1588.xml"/><Relationship Id="rId344" Type="http://schemas.openxmlformats.org/officeDocument/2006/relationships/image" Target="../media/image1509.png"/><Relationship Id="rId343" Type="http://schemas.openxmlformats.org/officeDocument/2006/relationships/customXml" Target="../ink/ink1587.xml"/><Relationship Id="rId342" Type="http://schemas.openxmlformats.org/officeDocument/2006/relationships/image" Target="../media/image1508.png"/><Relationship Id="rId341" Type="http://schemas.openxmlformats.org/officeDocument/2006/relationships/customXml" Target="../ink/ink1586.xml"/><Relationship Id="rId340" Type="http://schemas.openxmlformats.org/officeDocument/2006/relationships/image" Target="../media/image1507.png"/><Relationship Id="rId34" Type="http://schemas.openxmlformats.org/officeDocument/2006/relationships/customXml" Target="../ink/ink1429.xml"/><Relationship Id="rId339" Type="http://schemas.openxmlformats.org/officeDocument/2006/relationships/customXml" Target="../ink/ink1585.xml"/><Relationship Id="rId338" Type="http://schemas.openxmlformats.org/officeDocument/2006/relationships/image" Target="../media/image1506.png"/><Relationship Id="rId337" Type="http://schemas.openxmlformats.org/officeDocument/2006/relationships/customXml" Target="../ink/ink1584.xml"/><Relationship Id="rId336" Type="http://schemas.openxmlformats.org/officeDocument/2006/relationships/image" Target="../media/image1505.png"/><Relationship Id="rId335" Type="http://schemas.openxmlformats.org/officeDocument/2006/relationships/customXml" Target="../ink/ink1583.xml"/><Relationship Id="rId334" Type="http://schemas.openxmlformats.org/officeDocument/2006/relationships/image" Target="../media/image1504.png"/><Relationship Id="rId333" Type="http://schemas.openxmlformats.org/officeDocument/2006/relationships/customXml" Target="../ink/ink1582.xml"/><Relationship Id="rId332" Type="http://schemas.openxmlformats.org/officeDocument/2006/relationships/image" Target="../media/image1503.png"/><Relationship Id="rId331" Type="http://schemas.openxmlformats.org/officeDocument/2006/relationships/customXml" Target="../ink/ink1581.xml"/><Relationship Id="rId330" Type="http://schemas.openxmlformats.org/officeDocument/2006/relationships/image" Target="../media/image1502.png"/><Relationship Id="rId33" Type="http://schemas.openxmlformats.org/officeDocument/2006/relationships/image" Target="../media/image1357.png"/><Relationship Id="rId329" Type="http://schemas.openxmlformats.org/officeDocument/2006/relationships/customXml" Target="../ink/ink1580.xml"/><Relationship Id="rId328" Type="http://schemas.openxmlformats.org/officeDocument/2006/relationships/image" Target="../media/image1501.png"/><Relationship Id="rId327" Type="http://schemas.openxmlformats.org/officeDocument/2006/relationships/customXml" Target="../ink/ink1579.xml"/><Relationship Id="rId326" Type="http://schemas.openxmlformats.org/officeDocument/2006/relationships/image" Target="../media/image1500.png"/><Relationship Id="rId325" Type="http://schemas.openxmlformats.org/officeDocument/2006/relationships/customXml" Target="../ink/ink1578.xml"/><Relationship Id="rId324" Type="http://schemas.openxmlformats.org/officeDocument/2006/relationships/image" Target="../media/image1499.png"/><Relationship Id="rId323" Type="http://schemas.openxmlformats.org/officeDocument/2006/relationships/customXml" Target="../ink/ink1577.xml"/><Relationship Id="rId322" Type="http://schemas.openxmlformats.org/officeDocument/2006/relationships/image" Target="../media/image1498.png"/><Relationship Id="rId321" Type="http://schemas.openxmlformats.org/officeDocument/2006/relationships/customXml" Target="../ink/ink1576.xml"/><Relationship Id="rId320" Type="http://schemas.openxmlformats.org/officeDocument/2006/relationships/image" Target="../media/image1497.png"/><Relationship Id="rId32" Type="http://schemas.openxmlformats.org/officeDocument/2006/relationships/customXml" Target="../ink/ink1428.xml"/><Relationship Id="rId319" Type="http://schemas.openxmlformats.org/officeDocument/2006/relationships/customXml" Target="../ink/ink1575.xml"/><Relationship Id="rId318" Type="http://schemas.openxmlformats.org/officeDocument/2006/relationships/image" Target="../media/image1496.png"/><Relationship Id="rId317" Type="http://schemas.openxmlformats.org/officeDocument/2006/relationships/customXml" Target="../ink/ink1574.xml"/><Relationship Id="rId316" Type="http://schemas.openxmlformats.org/officeDocument/2006/relationships/image" Target="../media/image1495.png"/><Relationship Id="rId315" Type="http://schemas.openxmlformats.org/officeDocument/2006/relationships/customXml" Target="../ink/ink1573.xml"/><Relationship Id="rId314" Type="http://schemas.openxmlformats.org/officeDocument/2006/relationships/image" Target="../media/image1494.png"/><Relationship Id="rId313" Type="http://schemas.openxmlformats.org/officeDocument/2006/relationships/customXml" Target="../ink/ink1572.xml"/><Relationship Id="rId312" Type="http://schemas.openxmlformats.org/officeDocument/2006/relationships/image" Target="../media/image1493.png"/><Relationship Id="rId311" Type="http://schemas.openxmlformats.org/officeDocument/2006/relationships/customXml" Target="../ink/ink1571.xml"/><Relationship Id="rId310" Type="http://schemas.openxmlformats.org/officeDocument/2006/relationships/image" Target="../media/image1492.png"/><Relationship Id="rId31" Type="http://schemas.openxmlformats.org/officeDocument/2006/relationships/image" Target="../media/image1356.png"/><Relationship Id="rId309" Type="http://schemas.openxmlformats.org/officeDocument/2006/relationships/customXml" Target="../ink/ink1570.xml"/><Relationship Id="rId308" Type="http://schemas.openxmlformats.org/officeDocument/2006/relationships/image" Target="../media/image1491.png"/><Relationship Id="rId307" Type="http://schemas.openxmlformats.org/officeDocument/2006/relationships/customXml" Target="../ink/ink1569.xml"/><Relationship Id="rId306" Type="http://schemas.openxmlformats.org/officeDocument/2006/relationships/image" Target="../media/image1490.png"/><Relationship Id="rId305" Type="http://schemas.openxmlformats.org/officeDocument/2006/relationships/customXml" Target="../ink/ink1568.xml"/><Relationship Id="rId304" Type="http://schemas.openxmlformats.org/officeDocument/2006/relationships/image" Target="../media/image1489.png"/><Relationship Id="rId303" Type="http://schemas.openxmlformats.org/officeDocument/2006/relationships/customXml" Target="../ink/ink1567.xml"/><Relationship Id="rId302" Type="http://schemas.openxmlformats.org/officeDocument/2006/relationships/image" Target="../media/image1488.png"/><Relationship Id="rId301" Type="http://schemas.openxmlformats.org/officeDocument/2006/relationships/customXml" Target="../ink/ink1566.xml"/><Relationship Id="rId300" Type="http://schemas.openxmlformats.org/officeDocument/2006/relationships/image" Target="../media/image1487.png"/><Relationship Id="rId30" Type="http://schemas.openxmlformats.org/officeDocument/2006/relationships/customXml" Target="../ink/ink1427.xml"/><Relationship Id="rId3" Type="http://schemas.openxmlformats.org/officeDocument/2006/relationships/image" Target="../media/image543.emf"/><Relationship Id="rId299" Type="http://schemas.openxmlformats.org/officeDocument/2006/relationships/customXml" Target="../ink/ink1565.xml"/><Relationship Id="rId298" Type="http://schemas.openxmlformats.org/officeDocument/2006/relationships/image" Target="../media/image1486.png"/><Relationship Id="rId297" Type="http://schemas.openxmlformats.org/officeDocument/2006/relationships/customXml" Target="../ink/ink1564.xml"/><Relationship Id="rId296" Type="http://schemas.openxmlformats.org/officeDocument/2006/relationships/image" Target="../media/image1485.png"/><Relationship Id="rId295" Type="http://schemas.openxmlformats.org/officeDocument/2006/relationships/customXml" Target="../ink/ink1563.xml"/><Relationship Id="rId294" Type="http://schemas.openxmlformats.org/officeDocument/2006/relationships/image" Target="../media/image1484.png"/><Relationship Id="rId293" Type="http://schemas.openxmlformats.org/officeDocument/2006/relationships/customXml" Target="../ink/ink1562.xml"/><Relationship Id="rId292" Type="http://schemas.openxmlformats.org/officeDocument/2006/relationships/image" Target="../media/image1483.png"/><Relationship Id="rId291" Type="http://schemas.openxmlformats.org/officeDocument/2006/relationships/customXml" Target="../ink/ink1561.xml"/><Relationship Id="rId290" Type="http://schemas.openxmlformats.org/officeDocument/2006/relationships/image" Target="../media/image1482.png"/><Relationship Id="rId29" Type="http://schemas.openxmlformats.org/officeDocument/2006/relationships/image" Target="../media/image689.png"/><Relationship Id="rId289" Type="http://schemas.openxmlformats.org/officeDocument/2006/relationships/customXml" Target="../ink/ink1560.xml"/><Relationship Id="rId288" Type="http://schemas.openxmlformats.org/officeDocument/2006/relationships/image" Target="../media/image1481.png"/><Relationship Id="rId287" Type="http://schemas.openxmlformats.org/officeDocument/2006/relationships/customXml" Target="../ink/ink1559.xml"/><Relationship Id="rId286" Type="http://schemas.openxmlformats.org/officeDocument/2006/relationships/image" Target="../media/image1480.png"/><Relationship Id="rId285" Type="http://schemas.openxmlformats.org/officeDocument/2006/relationships/customXml" Target="../ink/ink1558.xml"/><Relationship Id="rId284" Type="http://schemas.openxmlformats.org/officeDocument/2006/relationships/image" Target="../media/image1479.png"/><Relationship Id="rId283" Type="http://schemas.openxmlformats.org/officeDocument/2006/relationships/customXml" Target="../ink/ink1557.xml"/><Relationship Id="rId282" Type="http://schemas.openxmlformats.org/officeDocument/2006/relationships/image" Target="../media/image1478.png"/><Relationship Id="rId281" Type="http://schemas.openxmlformats.org/officeDocument/2006/relationships/customXml" Target="../ink/ink1556.xml"/><Relationship Id="rId280" Type="http://schemas.openxmlformats.org/officeDocument/2006/relationships/image" Target="../media/image1477.png"/><Relationship Id="rId28" Type="http://schemas.openxmlformats.org/officeDocument/2006/relationships/customXml" Target="../ink/ink1426.xml"/><Relationship Id="rId279" Type="http://schemas.openxmlformats.org/officeDocument/2006/relationships/customXml" Target="../ink/ink1555.xml"/><Relationship Id="rId278" Type="http://schemas.openxmlformats.org/officeDocument/2006/relationships/image" Target="../media/image1476.png"/><Relationship Id="rId277" Type="http://schemas.openxmlformats.org/officeDocument/2006/relationships/customXml" Target="../ink/ink1554.xml"/><Relationship Id="rId276" Type="http://schemas.openxmlformats.org/officeDocument/2006/relationships/image" Target="../media/image1475.png"/><Relationship Id="rId275" Type="http://schemas.openxmlformats.org/officeDocument/2006/relationships/customXml" Target="../ink/ink1553.xml"/><Relationship Id="rId274" Type="http://schemas.openxmlformats.org/officeDocument/2006/relationships/image" Target="../media/image1474.png"/><Relationship Id="rId273" Type="http://schemas.openxmlformats.org/officeDocument/2006/relationships/customXml" Target="../ink/ink1552.xml"/><Relationship Id="rId272" Type="http://schemas.openxmlformats.org/officeDocument/2006/relationships/image" Target="../media/image1473.png"/><Relationship Id="rId271" Type="http://schemas.openxmlformats.org/officeDocument/2006/relationships/customXml" Target="../ink/ink1551.xml"/><Relationship Id="rId270" Type="http://schemas.openxmlformats.org/officeDocument/2006/relationships/image" Target="../media/image1472.png"/><Relationship Id="rId27" Type="http://schemas.openxmlformats.org/officeDocument/2006/relationships/image" Target="../media/image1355.png"/><Relationship Id="rId269" Type="http://schemas.openxmlformats.org/officeDocument/2006/relationships/customXml" Target="../ink/ink1550.xml"/><Relationship Id="rId268" Type="http://schemas.openxmlformats.org/officeDocument/2006/relationships/image" Target="../media/image1471.png"/><Relationship Id="rId267" Type="http://schemas.openxmlformats.org/officeDocument/2006/relationships/customXml" Target="../ink/ink1549.xml"/><Relationship Id="rId266" Type="http://schemas.openxmlformats.org/officeDocument/2006/relationships/image" Target="../media/image1470.png"/><Relationship Id="rId265" Type="http://schemas.openxmlformats.org/officeDocument/2006/relationships/customXml" Target="../ink/ink1548.xml"/><Relationship Id="rId264" Type="http://schemas.openxmlformats.org/officeDocument/2006/relationships/image" Target="../media/image1469.png"/><Relationship Id="rId263" Type="http://schemas.openxmlformats.org/officeDocument/2006/relationships/customXml" Target="../ink/ink1547.xml"/><Relationship Id="rId262" Type="http://schemas.openxmlformats.org/officeDocument/2006/relationships/image" Target="../media/image1468.png"/><Relationship Id="rId261" Type="http://schemas.openxmlformats.org/officeDocument/2006/relationships/customXml" Target="../ink/ink1546.xml"/><Relationship Id="rId260" Type="http://schemas.openxmlformats.org/officeDocument/2006/relationships/image" Target="../media/image1467.png"/><Relationship Id="rId26" Type="http://schemas.openxmlformats.org/officeDocument/2006/relationships/customXml" Target="../ink/ink1425.xml"/><Relationship Id="rId259" Type="http://schemas.openxmlformats.org/officeDocument/2006/relationships/customXml" Target="../ink/ink1545.xml"/><Relationship Id="rId258" Type="http://schemas.openxmlformats.org/officeDocument/2006/relationships/image" Target="../media/image1466.png"/><Relationship Id="rId257" Type="http://schemas.openxmlformats.org/officeDocument/2006/relationships/customXml" Target="../ink/ink1544.xml"/><Relationship Id="rId256" Type="http://schemas.openxmlformats.org/officeDocument/2006/relationships/image" Target="../media/image1465.png"/><Relationship Id="rId255" Type="http://schemas.openxmlformats.org/officeDocument/2006/relationships/customXml" Target="../ink/ink1543.xml"/><Relationship Id="rId254" Type="http://schemas.openxmlformats.org/officeDocument/2006/relationships/image" Target="../media/image1464.png"/><Relationship Id="rId253" Type="http://schemas.openxmlformats.org/officeDocument/2006/relationships/customXml" Target="../ink/ink1542.xml"/><Relationship Id="rId252" Type="http://schemas.openxmlformats.org/officeDocument/2006/relationships/image" Target="../media/image1463.png"/><Relationship Id="rId251" Type="http://schemas.openxmlformats.org/officeDocument/2006/relationships/customXml" Target="../ink/ink1541.xml"/><Relationship Id="rId250" Type="http://schemas.openxmlformats.org/officeDocument/2006/relationships/image" Target="../media/image1462.png"/><Relationship Id="rId25" Type="http://schemas.openxmlformats.org/officeDocument/2006/relationships/image" Target="../media/image1354.png"/><Relationship Id="rId249" Type="http://schemas.openxmlformats.org/officeDocument/2006/relationships/customXml" Target="../ink/ink1540.xml"/><Relationship Id="rId248" Type="http://schemas.openxmlformats.org/officeDocument/2006/relationships/image" Target="../media/image1461.png"/><Relationship Id="rId247" Type="http://schemas.openxmlformats.org/officeDocument/2006/relationships/customXml" Target="../ink/ink1539.xml"/><Relationship Id="rId246" Type="http://schemas.openxmlformats.org/officeDocument/2006/relationships/image" Target="../media/image1460.png"/><Relationship Id="rId245" Type="http://schemas.openxmlformats.org/officeDocument/2006/relationships/customXml" Target="../ink/ink1538.xml"/><Relationship Id="rId244" Type="http://schemas.openxmlformats.org/officeDocument/2006/relationships/image" Target="../media/image1459.png"/><Relationship Id="rId243" Type="http://schemas.openxmlformats.org/officeDocument/2006/relationships/customXml" Target="../ink/ink1537.xml"/><Relationship Id="rId242" Type="http://schemas.openxmlformats.org/officeDocument/2006/relationships/image" Target="../media/image1458.png"/><Relationship Id="rId241" Type="http://schemas.openxmlformats.org/officeDocument/2006/relationships/customXml" Target="../ink/ink1536.xml"/><Relationship Id="rId240" Type="http://schemas.openxmlformats.org/officeDocument/2006/relationships/image" Target="../media/image1457.png"/><Relationship Id="rId24" Type="http://schemas.openxmlformats.org/officeDocument/2006/relationships/customXml" Target="../ink/ink1424.xml"/><Relationship Id="rId239" Type="http://schemas.openxmlformats.org/officeDocument/2006/relationships/customXml" Target="../ink/ink1535.xml"/><Relationship Id="rId238" Type="http://schemas.openxmlformats.org/officeDocument/2006/relationships/image" Target="../media/image1456.png"/><Relationship Id="rId237" Type="http://schemas.openxmlformats.org/officeDocument/2006/relationships/customXml" Target="../ink/ink1534.xml"/><Relationship Id="rId236" Type="http://schemas.openxmlformats.org/officeDocument/2006/relationships/customXml" Target="../ink/ink1533.xml"/><Relationship Id="rId235" Type="http://schemas.openxmlformats.org/officeDocument/2006/relationships/image" Target="../media/image1455.png"/><Relationship Id="rId234" Type="http://schemas.openxmlformats.org/officeDocument/2006/relationships/customXml" Target="../ink/ink1532.xml"/><Relationship Id="rId233" Type="http://schemas.openxmlformats.org/officeDocument/2006/relationships/image" Target="../media/image1454.png"/><Relationship Id="rId232" Type="http://schemas.openxmlformats.org/officeDocument/2006/relationships/customXml" Target="../ink/ink1531.xml"/><Relationship Id="rId231" Type="http://schemas.openxmlformats.org/officeDocument/2006/relationships/image" Target="../media/image1453.png"/><Relationship Id="rId230" Type="http://schemas.openxmlformats.org/officeDocument/2006/relationships/customXml" Target="../ink/ink1530.xml"/><Relationship Id="rId23" Type="http://schemas.openxmlformats.org/officeDocument/2006/relationships/image" Target="../media/image1353.png"/><Relationship Id="rId229" Type="http://schemas.openxmlformats.org/officeDocument/2006/relationships/image" Target="../media/image1452.png"/><Relationship Id="rId228" Type="http://schemas.openxmlformats.org/officeDocument/2006/relationships/customXml" Target="../ink/ink1529.xml"/><Relationship Id="rId227" Type="http://schemas.openxmlformats.org/officeDocument/2006/relationships/image" Target="../media/image1451.png"/><Relationship Id="rId226" Type="http://schemas.openxmlformats.org/officeDocument/2006/relationships/customXml" Target="../ink/ink1528.xml"/><Relationship Id="rId225" Type="http://schemas.openxmlformats.org/officeDocument/2006/relationships/image" Target="../media/image1450.png"/><Relationship Id="rId224" Type="http://schemas.openxmlformats.org/officeDocument/2006/relationships/customXml" Target="../ink/ink1527.xml"/><Relationship Id="rId223" Type="http://schemas.openxmlformats.org/officeDocument/2006/relationships/image" Target="../media/image1449.png"/><Relationship Id="rId222" Type="http://schemas.openxmlformats.org/officeDocument/2006/relationships/customXml" Target="../ink/ink1526.xml"/><Relationship Id="rId221" Type="http://schemas.openxmlformats.org/officeDocument/2006/relationships/image" Target="../media/image1448.png"/><Relationship Id="rId220" Type="http://schemas.openxmlformats.org/officeDocument/2006/relationships/customXml" Target="../ink/ink1525.xml"/><Relationship Id="rId22" Type="http://schemas.openxmlformats.org/officeDocument/2006/relationships/customXml" Target="../ink/ink1423.xml"/><Relationship Id="rId219" Type="http://schemas.openxmlformats.org/officeDocument/2006/relationships/image" Target="../media/image1447.png"/><Relationship Id="rId218" Type="http://schemas.openxmlformats.org/officeDocument/2006/relationships/customXml" Target="../ink/ink1524.xml"/><Relationship Id="rId217" Type="http://schemas.openxmlformats.org/officeDocument/2006/relationships/image" Target="../media/image1446.png"/><Relationship Id="rId216" Type="http://schemas.openxmlformats.org/officeDocument/2006/relationships/customXml" Target="../ink/ink1523.xml"/><Relationship Id="rId215" Type="http://schemas.openxmlformats.org/officeDocument/2006/relationships/image" Target="../media/image1445.png"/><Relationship Id="rId214" Type="http://schemas.openxmlformats.org/officeDocument/2006/relationships/customXml" Target="../ink/ink1522.xml"/><Relationship Id="rId213" Type="http://schemas.openxmlformats.org/officeDocument/2006/relationships/customXml" Target="../ink/ink1521.xml"/><Relationship Id="rId212" Type="http://schemas.openxmlformats.org/officeDocument/2006/relationships/image" Target="../media/image1444.png"/><Relationship Id="rId211" Type="http://schemas.openxmlformats.org/officeDocument/2006/relationships/customXml" Target="../ink/ink1520.xml"/><Relationship Id="rId210" Type="http://schemas.openxmlformats.org/officeDocument/2006/relationships/image" Target="../media/image1443.png"/><Relationship Id="rId21" Type="http://schemas.openxmlformats.org/officeDocument/2006/relationships/image" Target="../media/image1352.png"/><Relationship Id="rId209" Type="http://schemas.openxmlformats.org/officeDocument/2006/relationships/customXml" Target="../ink/ink1519.xml"/><Relationship Id="rId208" Type="http://schemas.openxmlformats.org/officeDocument/2006/relationships/image" Target="../media/image1442.png"/><Relationship Id="rId207" Type="http://schemas.openxmlformats.org/officeDocument/2006/relationships/customXml" Target="../ink/ink1518.xml"/><Relationship Id="rId206" Type="http://schemas.openxmlformats.org/officeDocument/2006/relationships/image" Target="../media/image1441.png"/><Relationship Id="rId205" Type="http://schemas.openxmlformats.org/officeDocument/2006/relationships/customXml" Target="../ink/ink1517.xml"/><Relationship Id="rId204" Type="http://schemas.openxmlformats.org/officeDocument/2006/relationships/image" Target="../media/image1440.png"/><Relationship Id="rId203" Type="http://schemas.openxmlformats.org/officeDocument/2006/relationships/customXml" Target="../ink/ink1516.xml"/><Relationship Id="rId202" Type="http://schemas.openxmlformats.org/officeDocument/2006/relationships/image" Target="../media/image1439.png"/><Relationship Id="rId201" Type="http://schemas.openxmlformats.org/officeDocument/2006/relationships/customXml" Target="../ink/ink1515.xml"/><Relationship Id="rId200" Type="http://schemas.openxmlformats.org/officeDocument/2006/relationships/image" Target="../media/image1438.png"/><Relationship Id="rId20" Type="http://schemas.openxmlformats.org/officeDocument/2006/relationships/customXml" Target="../ink/ink1422.xml"/><Relationship Id="rId2" Type="http://schemas.openxmlformats.org/officeDocument/2006/relationships/oleObject" Target="../embeddings/oleObject6.bin"/><Relationship Id="rId199" Type="http://schemas.openxmlformats.org/officeDocument/2006/relationships/customXml" Target="../ink/ink1514.xml"/><Relationship Id="rId198" Type="http://schemas.openxmlformats.org/officeDocument/2006/relationships/image" Target="../media/image1437.png"/><Relationship Id="rId197" Type="http://schemas.openxmlformats.org/officeDocument/2006/relationships/customXml" Target="../ink/ink1513.xml"/><Relationship Id="rId196" Type="http://schemas.openxmlformats.org/officeDocument/2006/relationships/image" Target="../media/image1436.png"/><Relationship Id="rId195" Type="http://schemas.openxmlformats.org/officeDocument/2006/relationships/customXml" Target="../ink/ink1512.xml"/><Relationship Id="rId194" Type="http://schemas.openxmlformats.org/officeDocument/2006/relationships/image" Target="../media/image1435.png"/><Relationship Id="rId193" Type="http://schemas.openxmlformats.org/officeDocument/2006/relationships/customXml" Target="../ink/ink1511.xml"/><Relationship Id="rId192" Type="http://schemas.openxmlformats.org/officeDocument/2006/relationships/image" Target="../media/image1434.png"/><Relationship Id="rId191" Type="http://schemas.openxmlformats.org/officeDocument/2006/relationships/customXml" Target="../ink/ink1510.xml"/><Relationship Id="rId190" Type="http://schemas.openxmlformats.org/officeDocument/2006/relationships/image" Target="../media/image1433.png"/><Relationship Id="rId19" Type="http://schemas.openxmlformats.org/officeDocument/2006/relationships/image" Target="../media/image1351.png"/><Relationship Id="rId189" Type="http://schemas.openxmlformats.org/officeDocument/2006/relationships/customXml" Target="../ink/ink1509.xml"/><Relationship Id="rId188" Type="http://schemas.openxmlformats.org/officeDocument/2006/relationships/image" Target="../media/image1432.png"/><Relationship Id="rId187" Type="http://schemas.openxmlformats.org/officeDocument/2006/relationships/customXml" Target="../ink/ink1508.xml"/><Relationship Id="rId186" Type="http://schemas.openxmlformats.org/officeDocument/2006/relationships/image" Target="../media/image1431.png"/><Relationship Id="rId185" Type="http://schemas.openxmlformats.org/officeDocument/2006/relationships/customXml" Target="../ink/ink1507.xml"/><Relationship Id="rId184" Type="http://schemas.openxmlformats.org/officeDocument/2006/relationships/image" Target="../media/image1430.png"/><Relationship Id="rId183" Type="http://schemas.openxmlformats.org/officeDocument/2006/relationships/customXml" Target="../ink/ink1506.xml"/><Relationship Id="rId182" Type="http://schemas.openxmlformats.org/officeDocument/2006/relationships/image" Target="../media/image1429.png"/><Relationship Id="rId181" Type="http://schemas.openxmlformats.org/officeDocument/2006/relationships/customXml" Target="../ink/ink1505.xml"/><Relationship Id="rId180" Type="http://schemas.openxmlformats.org/officeDocument/2006/relationships/image" Target="../media/image1428.png"/><Relationship Id="rId18" Type="http://schemas.openxmlformats.org/officeDocument/2006/relationships/customXml" Target="../ink/ink1421.xml"/><Relationship Id="rId179" Type="http://schemas.openxmlformats.org/officeDocument/2006/relationships/customXml" Target="../ink/ink1504.xml"/><Relationship Id="rId178" Type="http://schemas.openxmlformats.org/officeDocument/2006/relationships/image" Target="../media/image1427.png"/><Relationship Id="rId177" Type="http://schemas.openxmlformats.org/officeDocument/2006/relationships/customXml" Target="../ink/ink1503.xml"/><Relationship Id="rId176" Type="http://schemas.openxmlformats.org/officeDocument/2006/relationships/image" Target="../media/image1426.png"/><Relationship Id="rId175" Type="http://schemas.openxmlformats.org/officeDocument/2006/relationships/customXml" Target="../ink/ink1502.xml"/><Relationship Id="rId174" Type="http://schemas.openxmlformats.org/officeDocument/2006/relationships/image" Target="../media/image1425.png"/><Relationship Id="rId173" Type="http://schemas.openxmlformats.org/officeDocument/2006/relationships/customXml" Target="../ink/ink1501.xml"/><Relationship Id="rId172" Type="http://schemas.openxmlformats.org/officeDocument/2006/relationships/customXml" Target="../ink/ink1500.xml"/><Relationship Id="rId171" Type="http://schemas.openxmlformats.org/officeDocument/2006/relationships/image" Target="../media/image1424.png"/><Relationship Id="rId170" Type="http://schemas.openxmlformats.org/officeDocument/2006/relationships/customXml" Target="../ink/ink1499.xml"/><Relationship Id="rId17" Type="http://schemas.openxmlformats.org/officeDocument/2006/relationships/image" Target="../media/image1350.png"/><Relationship Id="rId169" Type="http://schemas.openxmlformats.org/officeDocument/2006/relationships/image" Target="../media/image1423.png"/><Relationship Id="rId168" Type="http://schemas.openxmlformats.org/officeDocument/2006/relationships/customXml" Target="../ink/ink1498.xml"/><Relationship Id="rId167" Type="http://schemas.openxmlformats.org/officeDocument/2006/relationships/image" Target="../media/image1422.png"/><Relationship Id="rId166" Type="http://schemas.openxmlformats.org/officeDocument/2006/relationships/customXml" Target="../ink/ink1497.xml"/><Relationship Id="rId165" Type="http://schemas.openxmlformats.org/officeDocument/2006/relationships/customXml" Target="../ink/ink1496.xml"/><Relationship Id="rId164" Type="http://schemas.openxmlformats.org/officeDocument/2006/relationships/image" Target="../media/image1421.png"/><Relationship Id="rId163" Type="http://schemas.openxmlformats.org/officeDocument/2006/relationships/customXml" Target="../ink/ink1495.xml"/><Relationship Id="rId162" Type="http://schemas.openxmlformats.org/officeDocument/2006/relationships/image" Target="../media/image1420.png"/><Relationship Id="rId161" Type="http://schemas.openxmlformats.org/officeDocument/2006/relationships/customXml" Target="../ink/ink1494.xml"/><Relationship Id="rId160" Type="http://schemas.openxmlformats.org/officeDocument/2006/relationships/image" Target="../media/image1419.png"/><Relationship Id="rId16" Type="http://schemas.openxmlformats.org/officeDocument/2006/relationships/customXml" Target="../ink/ink1420.xml"/><Relationship Id="rId159" Type="http://schemas.openxmlformats.org/officeDocument/2006/relationships/customXml" Target="../ink/ink1493.xml"/><Relationship Id="rId158" Type="http://schemas.openxmlformats.org/officeDocument/2006/relationships/image" Target="../media/image1418.png"/><Relationship Id="rId157" Type="http://schemas.openxmlformats.org/officeDocument/2006/relationships/customXml" Target="../ink/ink1492.xml"/><Relationship Id="rId156" Type="http://schemas.openxmlformats.org/officeDocument/2006/relationships/image" Target="../media/image1417.png"/><Relationship Id="rId155" Type="http://schemas.openxmlformats.org/officeDocument/2006/relationships/customXml" Target="../ink/ink1491.xml"/><Relationship Id="rId154" Type="http://schemas.openxmlformats.org/officeDocument/2006/relationships/image" Target="../media/image1416.png"/><Relationship Id="rId153" Type="http://schemas.openxmlformats.org/officeDocument/2006/relationships/customXml" Target="../ink/ink1490.xml"/><Relationship Id="rId152" Type="http://schemas.openxmlformats.org/officeDocument/2006/relationships/image" Target="../media/image1415.png"/><Relationship Id="rId151" Type="http://schemas.openxmlformats.org/officeDocument/2006/relationships/customXml" Target="../ink/ink1489.xml"/><Relationship Id="rId150" Type="http://schemas.openxmlformats.org/officeDocument/2006/relationships/image" Target="../media/image1414.png"/><Relationship Id="rId15" Type="http://schemas.openxmlformats.org/officeDocument/2006/relationships/image" Target="../media/image1349.png"/><Relationship Id="rId149" Type="http://schemas.openxmlformats.org/officeDocument/2006/relationships/customXml" Target="../ink/ink1488.xml"/><Relationship Id="rId148" Type="http://schemas.openxmlformats.org/officeDocument/2006/relationships/image" Target="../media/image1413.png"/><Relationship Id="rId147" Type="http://schemas.openxmlformats.org/officeDocument/2006/relationships/customXml" Target="../ink/ink1487.xml"/><Relationship Id="rId146" Type="http://schemas.openxmlformats.org/officeDocument/2006/relationships/image" Target="../media/image1412.png"/><Relationship Id="rId145" Type="http://schemas.openxmlformats.org/officeDocument/2006/relationships/customXml" Target="../ink/ink1486.xml"/><Relationship Id="rId144" Type="http://schemas.openxmlformats.org/officeDocument/2006/relationships/image" Target="../media/image1411.png"/><Relationship Id="rId143" Type="http://schemas.openxmlformats.org/officeDocument/2006/relationships/customXml" Target="../ink/ink1485.xml"/><Relationship Id="rId142" Type="http://schemas.openxmlformats.org/officeDocument/2006/relationships/image" Target="../media/image1410.png"/><Relationship Id="rId141" Type="http://schemas.openxmlformats.org/officeDocument/2006/relationships/customXml" Target="../ink/ink1484.xml"/><Relationship Id="rId140" Type="http://schemas.openxmlformats.org/officeDocument/2006/relationships/image" Target="../media/image1409.png"/><Relationship Id="rId14" Type="http://schemas.openxmlformats.org/officeDocument/2006/relationships/customXml" Target="../ink/ink1419.xml"/><Relationship Id="rId139" Type="http://schemas.openxmlformats.org/officeDocument/2006/relationships/customXml" Target="../ink/ink1483.xml"/><Relationship Id="rId138" Type="http://schemas.openxmlformats.org/officeDocument/2006/relationships/image" Target="../media/image1408.png"/><Relationship Id="rId137" Type="http://schemas.openxmlformats.org/officeDocument/2006/relationships/customXml" Target="../ink/ink1482.xml"/><Relationship Id="rId136" Type="http://schemas.openxmlformats.org/officeDocument/2006/relationships/image" Target="../media/image1407.png"/><Relationship Id="rId135" Type="http://schemas.openxmlformats.org/officeDocument/2006/relationships/customXml" Target="../ink/ink1481.xml"/><Relationship Id="rId134" Type="http://schemas.openxmlformats.org/officeDocument/2006/relationships/image" Target="../media/image1406.png"/><Relationship Id="rId133" Type="http://schemas.openxmlformats.org/officeDocument/2006/relationships/customXml" Target="../ink/ink1480.xml"/><Relationship Id="rId132" Type="http://schemas.openxmlformats.org/officeDocument/2006/relationships/image" Target="../media/image1405.png"/><Relationship Id="rId131" Type="http://schemas.openxmlformats.org/officeDocument/2006/relationships/customXml" Target="../ink/ink1479.xml"/><Relationship Id="rId130" Type="http://schemas.openxmlformats.org/officeDocument/2006/relationships/image" Target="../media/image1404.png"/><Relationship Id="rId13" Type="http://schemas.openxmlformats.org/officeDocument/2006/relationships/image" Target="../media/image1348.png"/><Relationship Id="rId129" Type="http://schemas.openxmlformats.org/officeDocument/2006/relationships/customXml" Target="../ink/ink1478.xml"/><Relationship Id="rId128" Type="http://schemas.openxmlformats.org/officeDocument/2006/relationships/image" Target="../media/image1403.png"/><Relationship Id="rId127" Type="http://schemas.openxmlformats.org/officeDocument/2006/relationships/customXml" Target="../ink/ink1477.xml"/><Relationship Id="rId126" Type="http://schemas.openxmlformats.org/officeDocument/2006/relationships/image" Target="../media/image1402.png"/><Relationship Id="rId125" Type="http://schemas.openxmlformats.org/officeDocument/2006/relationships/customXml" Target="../ink/ink1476.xml"/><Relationship Id="rId124" Type="http://schemas.openxmlformats.org/officeDocument/2006/relationships/image" Target="../media/image1401.png"/><Relationship Id="rId123" Type="http://schemas.openxmlformats.org/officeDocument/2006/relationships/customXml" Target="../ink/ink1475.xml"/><Relationship Id="rId122" Type="http://schemas.openxmlformats.org/officeDocument/2006/relationships/image" Target="../media/image1400.png"/><Relationship Id="rId121" Type="http://schemas.openxmlformats.org/officeDocument/2006/relationships/customXml" Target="../ink/ink1474.xml"/><Relationship Id="rId120" Type="http://schemas.openxmlformats.org/officeDocument/2006/relationships/customXml" Target="../ink/ink1473.xml"/><Relationship Id="rId12" Type="http://schemas.openxmlformats.org/officeDocument/2006/relationships/customXml" Target="../ink/ink1418.xml"/><Relationship Id="rId119" Type="http://schemas.openxmlformats.org/officeDocument/2006/relationships/image" Target="../media/image1399.png"/><Relationship Id="rId118" Type="http://schemas.openxmlformats.org/officeDocument/2006/relationships/customXml" Target="../ink/ink1472.xml"/><Relationship Id="rId117" Type="http://schemas.openxmlformats.org/officeDocument/2006/relationships/image" Target="../media/image1398.png"/><Relationship Id="rId116" Type="http://schemas.openxmlformats.org/officeDocument/2006/relationships/customXml" Target="../ink/ink1471.xml"/><Relationship Id="rId115" Type="http://schemas.openxmlformats.org/officeDocument/2006/relationships/image" Target="../media/image1397.png"/><Relationship Id="rId114" Type="http://schemas.openxmlformats.org/officeDocument/2006/relationships/customXml" Target="../ink/ink1470.xml"/><Relationship Id="rId113" Type="http://schemas.openxmlformats.org/officeDocument/2006/relationships/image" Target="../media/image1396.png"/><Relationship Id="rId112" Type="http://schemas.openxmlformats.org/officeDocument/2006/relationships/customXml" Target="../ink/ink1469.xml"/><Relationship Id="rId111" Type="http://schemas.openxmlformats.org/officeDocument/2006/relationships/image" Target="../media/image1395.png"/><Relationship Id="rId110" Type="http://schemas.openxmlformats.org/officeDocument/2006/relationships/customXml" Target="../ink/ink1468.xml"/><Relationship Id="rId11" Type="http://schemas.openxmlformats.org/officeDocument/2006/relationships/image" Target="../media/image1347.png"/><Relationship Id="rId109" Type="http://schemas.openxmlformats.org/officeDocument/2006/relationships/image" Target="../media/image1394.png"/><Relationship Id="rId108" Type="http://schemas.openxmlformats.org/officeDocument/2006/relationships/customXml" Target="../ink/ink1467.xml"/><Relationship Id="rId107" Type="http://schemas.openxmlformats.org/officeDocument/2006/relationships/image" Target="../media/image1393.png"/><Relationship Id="rId106" Type="http://schemas.openxmlformats.org/officeDocument/2006/relationships/customXml" Target="../ink/ink1466.xml"/><Relationship Id="rId105" Type="http://schemas.openxmlformats.org/officeDocument/2006/relationships/image" Target="../media/image1392.png"/><Relationship Id="rId104" Type="http://schemas.openxmlformats.org/officeDocument/2006/relationships/customXml" Target="../ink/ink1465.xml"/><Relationship Id="rId103" Type="http://schemas.openxmlformats.org/officeDocument/2006/relationships/image" Target="../media/image1391.png"/><Relationship Id="rId102" Type="http://schemas.openxmlformats.org/officeDocument/2006/relationships/customXml" Target="../ink/ink1464.xml"/><Relationship Id="rId101" Type="http://schemas.openxmlformats.org/officeDocument/2006/relationships/customXml" Target="../ink/ink1463.xml"/><Relationship Id="rId100" Type="http://schemas.openxmlformats.org/officeDocument/2006/relationships/image" Target="../media/image1390.png"/><Relationship Id="rId10" Type="http://schemas.openxmlformats.org/officeDocument/2006/relationships/customXml" Target="../ink/ink1417.xml"/><Relationship Id="rId1" Type="http://schemas.openxmlformats.org/officeDocument/2006/relationships/image" Target="../media/image655.png"/></Relationships>
</file>

<file path=ppt/slides/_rels/slide37.xml.rels><?xml version="1.0" encoding="UTF-8" standalone="yes"?>
<Relationships xmlns="http://schemas.openxmlformats.org/package/2006/relationships"><Relationship Id="rId99" Type="http://schemas.openxmlformats.org/officeDocument/2006/relationships/customXml" Target="../ink/ink1687.xml"/><Relationship Id="rId98" Type="http://schemas.openxmlformats.org/officeDocument/2006/relationships/image" Target="../media/image1598.png"/><Relationship Id="rId97" Type="http://schemas.openxmlformats.org/officeDocument/2006/relationships/customXml" Target="../ink/ink1686.xml"/><Relationship Id="rId96" Type="http://schemas.openxmlformats.org/officeDocument/2006/relationships/image" Target="../media/image1597.png"/><Relationship Id="rId95" Type="http://schemas.openxmlformats.org/officeDocument/2006/relationships/customXml" Target="../ink/ink1685.xml"/><Relationship Id="rId94" Type="http://schemas.openxmlformats.org/officeDocument/2006/relationships/image" Target="../media/image1596.png"/><Relationship Id="rId93" Type="http://schemas.openxmlformats.org/officeDocument/2006/relationships/customXml" Target="../ink/ink1684.xml"/><Relationship Id="rId92" Type="http://schemas.openxmlformats.org/officeDocument/2006/relationships/image" Target="../media/image1595.png"/><Relationship Id="rId91" Type="http://schemas.openxmlformats.org/officeDocument/2006/relationships/customXml" Target="../ink/ink1683.xml"/><Relationship Id="rId90" Type="http://schemas.openxmlformats.org/officeDocument/2006/relationships/image" Target="../media/image1594.png"/><Relationship Id="rId9" Type="http://schemas.openxmlformats.org/officeDocument/2006/relationships/customXml" Target="../ink/ink1639.xml"/><Relationship Id="rId89" Type="http://schemas.openxmlformats.org/officeDocument/2006/relationships/customXml" Target="../ink/ink1682.xml"/><Relationship Id="rId88" Type="http://schemas.openxmlformats.org/officeDocument/2006/relationships/image" Target="../media/image1593.png"/><Relationship Id="rId87" Type="http://schemas.openxmlformats.org/officeDocument/2006/relationships/customXml" Target="../ink/ink1681.xml"/><Relationship Id="rId86" Type="http://schemas.openxmlformats.org/officeDocument/2006/relationships/image" Target="../media/image1592.png"/><Relationship Id="rId85" Type="http://schemas.openxmlformats.org/officeDocument/2006/relationships/customXml" Target="../ink/ink1680.xml"/><Relationship Id="rId84" Type="http://schemas.openxmlformats.org/officeDocument/2006/relationships/image" Target="../media/image1591.png"/><Relationship Id="rId83" Type="http://schemas.openxmlformats.org/officeDocument/2006/relationships/customXml" Target="../ink/ink1679.xml"/><Relationship Id="rId82" Type="http://schemas.openxmlformats.org/officeDocument/2006/relationships/image" Target="../media/image1590.png"/><Relationship Id="rId81" Type="http://schemas.openxmlformats.org/officeDocument/2006/relationships/customXml" Target="../ink/ink1678.xml"/><Relationship Id="rId80" Type="http://schemas.openxmlformats.org/officeDocument/2006/relationships/image" Target="../media/image1589.png"/><Relationship Id="rId8" Type="http://schemas.openxmlformats.org/officeDocument/2006/relationships/image" Target="../media/image1556.png"/><Relationship Id="rId79" Type="http://schemas.openxmlformats.org/officeDocument/2006/relationships/customXml" Target="../ink/ink1677.xml"/><Relationship Id="rId78" Type="http://schemas.openxmlformats.org/officeDocument/2006/relationships/customXml" Target="../ink/ink1676.xml"/><Relationship Id="rId77" Type="http://schemas.openxmlformats.org/officeDocument/2006/relationships/image" Target="../media/image1588.png"/><Relationship Id="rId76" Type="http://schemas.openxmlformats.org/officeDocument/2006/relationships/customXml" Target="../ink/ink1675.xml"/><Relationship Id="rId75" Type="http://schemas.openxmlformats.org/officeDocument/2006/relationships/image" Target="../media/image1587.png"/><Relationship Id="rId74" Type="http://schemas.openxmlformats.org/officeDocument/2006/relationships/customXml" Target="../ink/ink1674.xml"/><Relationship Id="rId73" Type="http://schemas.openxmlformats.org/officeDocument/2006/relationships/image" Target="../media/image1586.png"/><Relationship Id="rId72" Type="http://schemas.openxmlformats.org/officeDocument/2006/relationships/customXml" Target="../ink/ink1673.xml"/><Relationship Id="rId71" Type="http://schemas.openxmlformats.org/officeDocument/2006/relationships/image" Target="../media/image1585.png"/><Relationship Id="rId70" Type="http://schemas.openxmlformats.org/officeDocument/2006/relationships/customXml" Target="../ink/ink1672.xml"/><Relationship Id="rId7" Type="http://schemas.openxmlformats.org/officeDocument/2006/relationships/customXml" Target="../ink/ink1638.xml"/><Relationship Id="rId69" Type="http://schemas.openxmlformats.org/officeDocument/2006/relationships/image" Target="../media/image1584.png"/><Relationship Id="rId68" Type="http://schemas.openxmlformats.org/officeDocument/2006/relationships/customXml" Target="../ink/ink1671.xml"/><Relationship Id="rId67" Type="http://schemas.openxmlformats.org/officeDocument/2006/relationships/image" Target="../media/image1583.png"/><Relationship Id="rId66" Type="http://schemas.openxmlformats.org/officeDocument/2006/relationships/customXml" Target="../ink/ink1670.xml"/><Relationship Id="rId65" Type="http://schemas.openxmlformats.org/officeDocument/2006/relationships/image" Target="../media/image1582.png"/><Relationship Id="rId64" Type="http://schemas.openxmlformats.org/officeDocument/2006/relationships/customXml" Target="../ink/ink1669.xml"/><Relationship Id="rId63" Type="http://schemas.openxmlformats.org/officeDocument/2006/relationships/image" Target="../media/image1581.png"/><Relationship Id="rId62" Type="http://schemas.openxmlformats.org/officeDocument/2006/relationships/customXml" Target="../ink/ink1668.xml"/><Relationship Id="rId61" Type="http://schemas.openxmlformats.org/officeDocument/2006/relationships/image" Target="../media/image1580.png"/><Relationship Id="rId60" Type="http://schemas.openxmlformats.org/officeDocument/2006/relationships/customXml" Target="../ink/ink1667.xml"/><Relationship Id="rId6" Type="http://schemas.openxmlformats.org/officeDocument/2006/relationships/image" Target="../media/image689.png"/><Relationship Id="rId59" Type="http://schemas.openxmlformats.org/officeDocument/2006/relationships/image" Target="../media/image1579.png"/><Relationship Id="rId58" Type="http://schemas.openxmlformats.org/officeDocument/2006/relationships/customXml" Target="../ink/ink1666.xml"/><Relationship Id="rId57" Type="http://schemas.openxmlformats.org/officeDocument/2006/relationships/image" Target="../media/image1578.png"/><Relationship Id="rId56" Type="http://schemas.openxmlformats.org/officeDocument/2006/relationships/customXml" Target="../ink/ink1665.xml"/><Relationship Id="rId55" Type="http://schemas.openxmlformats.org/officeDocument/2006/relationships/image" Target="../media/image1577.png"/><Relationship Id="rId54" Type="http://schemas.openxmlformats.org/officeDocument/2006/relationships/customXml" Target="../ink/ink1664.xml"/><Relationship Id="rId53" Type="http://schemas.openxmlformats.org/officeDocument/2006/relationships/image" Target="../media/image1576.png"/><Relationship Id="rId52" Type="http://schemas.openxmlformats.org/officeDocument/2006/relationships/customXml" Target="../ink/ink1663.xml"/><Relationship Id="rId51" Type="http://schemas.openxmlformats.org/officeDocument/2006/relationships/image" Target="../media/image1575.png"/><Relationship Id="rId50" Type="http://schemas.openxmlformats.org/officeDocument/2006/relationships/customXml" Target="../ink/ink1662.xml"/><Relationship Id="rId5" Type="http://schemas.openxmlformats.org/officeDocument/2006/relationships/customXml" Target="../ink/ink1637.xml"/><Relationship Id="rId49" Type="http://schemas.openxmlformats.org/officeDocument/2006/relationships/image" Target="../media/image1574.png"/><Relationship Id="rId48" Type="http://schemas.openxmlformats.org/officeDocument/2006/relationships/customXml" Target="../ink/ink1661.xml"/><Relationship Id="rId47" Type="http://schemas.openxmlformats.org/officeDocument/2006/relationships/image" Target="../media/image1573.png"/><Relationship Id="rId46" Type="http://schemas.openxmlformats.org/officeDocument/2006/relationships/customXml" Target="../ink/ink1660.xml"/><Relationship Id="rId45" Type="http://schemas.openxmlformats.org/officeDocument/2006/relationships/image" Target="../media/image1572.png"/><Relationship Id="rId44" Type="http://schemas.openxmlformats.org/officeDocument/2006/relationships/customXml" Target="../ink/ink1659.xml"/><Relationship Id="rId43" Type="http://schemas.openxmlformats.org/officeDocument/2006/relationships/image" Target="../media/image1571.png"/><Relationship Id="rId42" Type="http://schemas.openxmlformats.org/officeDocument/2006/relationships/customXml" Target="../ink/ink1658.xml"/><Relationship Id="rId41" Type="http://schemas.openxmlformats.org/officeDocument/2006/relationships/image" Target="../media/image1570.png"/><Relationship Id="rId40" Type="http://schemas.openxmlformats.org/officeDocument/2006/relationships/customXml" Target="../ink/ink1657.xml"/><Relationship Id="rId4" Type="http://schemas.openxmlformats.org/officeDocument/2006/relationships/image" Target="../media/image1555.png"/><Relationship Id="rId39" Type="http://schemas.openxmlformats.org/officeDocument/2006/relationships/image" Target="../media/image1569.png"/><Relationship Id="rId38" Type="http://schemas.openxmlformats.org/officeDocument/2006/relationships/customXml" Target="../ink/ink1656.xml"/><Relationship Id="rId37" Type="http://schemas.openxmlformats.org/officeDocument/2006/relationships/image" Target="../media/image1568.png"/><Relationship Id="rId36" Type="http://schemas.openxmlformats.org/officeDocument/2006/relationships/customXml" Target="../ink/ink1655.xml"/><Relationship Id="rId35" Type="http://schemas.openxmlformats.org/officeDocument/2006/relationships/image" Target="../media/image1567.png"/><Relationship Id="rId34" Type="http://schemas.openxmlformats.org/officeDocument/2006/relationships/customXml" Target="../ink/ink1654.xml"/><Relationship Id="rId33" Type="http://schemas.openxmlformats.org/officeDocument/2006/relationships/image" Target="../media/image1566.png"/><Relationship Id="rId324" Type="http://schemas.openxmlformats.org/officeDocument/2006/relationships/vmlDrawing" Target="../drawings/vmlDrawing7.vml"/><Relationship Id="rId323" Type="http://schemas.openxmlformats.org/officeDocument/2006/relationships/slideLayout" Target="../slideLayouts/slideLayout2.xml"/><Relationship Id="rId322" Type="http://schemas.openxmlformats.org/officeDocument/2006/relationships/tags" Target="../tags/tag114.xml"/><Relationship Id="rId321" Type="http://schemas.openxmlformats.org/officeDocument/2006/relationships/image" Target="../media/image1707.png"/><Relationship Id="rId320" Type="http://schemas.openxmlformats.org/officeDocument/2006/relationships/customXml" Target="../ink/ink1800.xml"/><Relationship Id="rId32" Type="http://schemas.openxmlformats.org/officeDocument/2006/relationships/customXml" Target="../ink/ink1653.xml"/><Relationship Id="rId319" Type="http://schemas.openxmlformats.org/officeDocument/2006/relationships/image" Target="../media/image1706.png"/><Relationship Id="rId318" Type="http://schemas.openxmlformats.org/officeDocument/2006/relationships/customXml" Target="../ink/ink1799.xml"/><Relationship Id="rId317" Type="http://schemas.openxmlformats.org/officeDocument/2006/relationships/image" Target="../media/image1705.png"/><Relationship Id="rId316" Type="http://schemas.openxmlformats.org/officeDocument/2006/relationships/customXml" Target="../ink/ink1798.xml"/><Relationship Id="rId315" Type="http://schemas.openxmlformats.org/officeDocument/2006/relationships/image" Target="../media/image1704.png"/><Relationship Id="rId314" Type="http://schemas.openxmlformats.org/officeDocument/2006/relationships/customXml" Target="../ink/ink1797.xml"/><Relationship Id="rId313" Type="http://schemas.openxmlformats.org/officeDocument/2006/relationships/image" Target="../media/image1703.png"/><Relationship Id="rId312" Type="http://schemas.openxmlformats.org/officeDocument/2006/relationships/customXml" Target="../ink/ink1796.xml"/><Relationship Id="rId311" Type="http://schemas.openxmlformats.org/officeDocument/2006/relationships/image" Target="../media/image1702.png"/><Relationship Id="rId310" Type="http://schemas.openxmlformats.org/officeDocument/2006/relationships/customXml" Target="../ink/ink1795.xml"/><Relationship Id="rId31" Type="http://schemas.openxmlformats.org/officeDocument/2006/relationships/image" Target="../media/image1565.png"/><Relationship Id="rId309" Type="http://schemas.openxmlformats.org/officeDocument/2006/relationships/image" Target="../media/image1701.png"/><Relationship Id="rId308" Type="http://schemas.openxmlformats.org/officeDocument/2006/relationships/customXml" Target="../ink/ink1794.xml"/><Relationship Id="rId307" Type="http://schemas.openxmlformats.org/officeDocument/2006/relationships/image" Target="../media/image1700.png"/><Relationship Id="rId306" Type="http://schemas.openxmlformats.org/officeDocument/2006/relationships/customXml" Target="../ink/ink1793.xml"/><Relationship Id="rId305" Type="http://schemas.openxmlformats.org/officeDocument/2006/relationships/image" Target="../media/image1699.png"/><Relationship Id="rId304" Type="http://schemas.openxmlformats.org/officeDocument/2006/relationships/customXml" Target="../ink/ink1792.xml"/><Relationship Id="rId303" Type="http://schemas.openxmlformats.org/officeDocument/2006/relationships/image" Target="../media/image1698.png"/><Relationship Id="rId302" Type="http://schemas.openxmlformats.org/officeDocument/2006/relationships/customXml" Target="../ink/ink1791.xml"/><Relationship Id="rId301" Type="http://schemas.openxmlformats.org/officeDocument/2006/relationships/image" Target="../media/image1697.png"/><Relationship Id="rId300" Type="http://schemas.openxmlformats.org/officeDocument/2006/relationships/customXml" Target="../ink/ink1790.xml"/><Relationship Id="rId30" Type="http://schemas.openxmlformats.org/officeDocument/2006/relationships/customXml" Target="../ink/ink1652.xml"/><Relationship Id="rId3" Type="http://schemas.openxmlformats.org/officeDocument/2006/relationships/customXml" Target="../ink/ink1636.xml"/><Relationship Id="rId299" Type="http://schemas.openxmlformats.org/officeDocument/2006/relationships/customXml" Target="../ink/ink1789.xml"/><Relationship Id="rId298" Type="http://schemas.openxmlformats.org/officeDocument/2006/relationships/image" Target="../media/image1696.png"/><Relationship Id="rId297" Type="http://schemas.openxmlformats.org/officeDocument/2006/relationships/customXml" Target="../ink/ink1788.xml"/><Relationship Id="rId296" Type="http://schemas.openxmlformats.org/officeDocument/2006/relationships/image" Target="../media/image1695.png"/><Relationship Id="rId295" Type="http://schemas.openxmlformats.org/officeDocument/2006/relationships/customXml" Target="../ink/ink1787.xml"/><Relationship Id="rId294" Type="http://schemas.openxmlformats.org/officeDocument/2006/relationships/image" Target="../media/image1694.png"/><Relationship Id="rId293" Type="http://schemas.openxmlformats.org/officeDocument/2006/relationships/customXml" Target="../ink/ink1786.xml"/><Relationship Id="rId292" Type="http://schemas.openxmlformats.org/officeDocument/2006/relationships/image" Target="../media/image1693.png"/><Relationship Id="rId291" Type="http://schemas.openxmlformats.org/officeDocument/2006/relationships/customXml" Target="../ink/ink1785.xml"/><Relationship Id="rId290" Type="http://schemas.openxmlformats.org/officeDocument/2006/relationships/image" Target="../media/image1692.png"/><Relationship Id="rId29" Type="http://schemas.openxmlformats.org/officeDocument/2006/relationships/image" Target="../media/image1564.png"/><Relationship Id="rId289" Type="http://schemas.openxmlformats.org/officeDocument/2006/relationships/customXml" Target="../ink/ink1784.xml"/><Relationship Id="rId288" Type="http://schemas.openxmlformats.org/officeDocument/2006/relationships/image" Target="../media/image1691.png"/><Relationship Id="rId287" Type="http://schemas.openxmlformats.org/officeDocument/2006/relationships/customXml" Target="../ink/ink1783.xml"/><Relationship Id="rId286" Type="http://schemas.openxmlformats.org/officeDocument/2006/relationships/image" Target="../media/image1690.png"/><Relationship Id="rId285" Type="http://schemas.openxmlformats.org/officeDocument/2006/relationships/customXml" Target="../ink/ink1782.xml"/><Relationship Id="rId284" Type="http://schemas.openxmlformats.org/officeDocument/2006/relationships/image" Target="../media/image1689.png"/><Relationship Id="rId283" Type="http://schemas.openxmlformats.org/officeDocument/2006/relationships/customXml" Target="../ink/ink1781.xml"/><Relationship Id="rId282" Type="http://schemas.openxmlformats.org/officeDocument/2006/relationships/image" Target="../media/image1688.png"/><Relationship Id="rId281" Type="http://schemas.openxmlformats.org/officeDocument/2006/relationships/customXml" Target="../ink/ink1780.xml"/><Relationship Id="rId280" Type="http://schemas.openxmlformats.org/officeDocument/2006/relationships/image" Target="../media/image1687.png"/><Relationship Id="rId28" Type="http://schemas.openxmlformats.org/officeDocument/2006/relationships/customXml" Target="../ink/ink1651.xml"/><Relationship Id="rId279" Type="http://schemas.openxmlformats.org/officeDocument/2006/relationships/customXml" Target="../ink/ink1779.xml"/><Relationship Id="rId278" Type="http://schemas.openxmlformats.org/officeDocument/2006/relationships/image" Target="../media/image1686.png"/><Relationship Id="rId277" Type="http://schemas.openxmlformats.org/officeDocument/2006/relationships/customXml" Target="../ink/ink1778.xml"/><Relationship Id="rId276" Type="http://schemas.openxmlformats.org/officeDocument/2006/relationships/image" Target="../media/image1685.png"/><Relationship Id="rId275" Type="http://schemas.openxmlformats.org/officeDocument/2006/relationships/customXml" Target="../ink/ink1777.xml"/><Relationship Id="rId274" Type="http://schemas.openxmlformats.org/officeDocument/2006/relationships/image" Target="../media/image1684.png"/><Relationship Id="rId273" Type="http://schemas.openxmlformats.org/officeDocument/2006/relationships/customXml" Target="../ink/ink1776.xml"/><Relationship Id="rId272" Type="http://schemas.openxmlformats.org/officeDocument/2006/relationships/image" Target="../media/image1683.png"/><Relationship Id="rId271" Type="http://schemas.openxmlformats.org/officeDocument/2006/relationships/customXml" Target="../ink/ink1775.xml"/><Relationship Id="rId270" Type="http://schemas.openxmlformats.org/officeDocument/2006/relationships/image" Target="../media/image1682.png"/><Relationship Id="rId27" Type="http://schemas.openxmlformats.org/officeDocument/2006/relationships/image" Target="../media/image1563.png"/><Relationship Id="rId269" Type="http://schemas.openxmlformats.org/officeDocument/2006/relationships/customXml" Target="../ink/ink1774.xml"/><Relationship Id="rId268" Type="http://schemas.openxmlformats.org/officeDocument/2006/relationships/image" Target="../media/image1681.png"/><Relationship Id="rId267" Type="http://schemas.openxmlformats.org/officeDocument/2006/relationships/customXml" Target="../ink/ink1773.xml"/><Relationship Id="rId266" Type="http://schemas.openxmlformats.org/officeDocument/2006/relationships/image" Target="../media/image1680.png"/><Relationship Id="rId265" Type="http://schemas.openxmlformats.org/officeDocument/2006/relationships/customXml" Target="../ink/ink1772.xml"/><Relationship Id="rId264" Type="http://schemas.openxmlformats.org/officeDocument/2006/relationships/image" Target="../media/image1679.png"/><Relationship Id="rId263" Type="http://schemas.openxmlformats.org/officeDocument/2006/relationships/customXml" Target="../ink/ink1771.xml"/><Relationship Id="rId262" Type="http://schemas.openxmlformats.org/officeDocument/2006/relationships/image" Target="../media/image1678.png"/><Relationship Id="rId261" Type="http://schemas.openxmlformats.org/officeDocument/2006/relationships/customXml" Target="../ink/ink1770.xml"/><Relationship Id="rId260" Type="http://schemas.openxmlformats.org/officeDocument/2006/relationships/image" Target="../media/image1677.png"/><Relationship Id="rId26" Type="http://schemas.openxmlformats.org/officeDocument/2006/relationships/customXml" Target="../ink/ink1650.xml"/><Relationship Id="rId259" Type="http://schemas.openxmlformats.org/officeDocument/2006/relationships/customXml" Target="../ink/ink1769.xml"/><Relationship Id="rId258" Type="http://schemas.openxmlformats.org/officeDocument/2006/relationships/image" Target="../media/image1676.png"/><Relationship Id="rId257" Type="http://schemas.openxmlformats.org/officeDocument/2006/relationships/customXml" Target="../ink/ink1768.xml"/><Relationship Id="rId256" Type="http://schemas.openxmlformats.org/officeDocument/2006/relationships/image" Target="../media/image1675.png"/><Relationship Id="rId255" Type="http://schemas.openxmlformats.org/officeDocument/2006/relationships/customXml" Target="../ink/ink1767.xml"/><Relationship Id="rId254" Type="http://schemas.openxmlformats.org/officeDocument/2006/relationships/image" Target="../media/image1674.png"/><Relationship Id="rId253" Type="http://schemas.openxmlformats.org/officeDocument/2006/relationships/customXml" Target="../ink/ink1766.xml"/><Relationship Id="rId252" Type="http://schemas.openxmlformats.org/officeDocument/2006/relationships/image" Target="../media/image1673.png"/><Relationship Id="rId251" Type="http://schemas.openxmlformats.org/officeDocument/2006/relationships/customXml" Target="../ink/ink1765.xml"/><Relationship Id="rId250" Type="http://schemas.openxmlformats.org/officeDocument/2006/relationships/image" Target="../media/image1672.png"/><Relationship Id="rId25" Type="http://schemas.openxmlformats.org/officeDocument/2006/relationships/image" Target="../media/image1562.png"/><Relationship Id="rId249" Type="http://schemas.openxmlformats.org/officeDocument/2006/relationships/customXml" Target="../ink/ink1764.xml"/><Relationship Id="rId248" Type="http://schemas.openxmlformats.org/officeDocument/2006/relationships/image" Target="../media/image1671.png"/><Relationship Id="rId247" Type="http://schemas.openxmlformats.org/officeDocument/2006/relationships/customXml" Target="../ink/ink1763.xml"/><Relationship Id="rId246" Type="http://schemas.openxmlformats.org/officeDocument/2006/relationships/image" Target="../media/image1670.png"/><Relationship Id="rId245" Type="http://schemas.openxmlformats.org/officeDocument/2006/relationships/customXml" Target="../ink/ink1762.xml"/><Relationship Id="rId244" Type="http://schemas.openxmlformats.org/officeDocument/2006/relationships/image" Target="../media/image1669.png"/><Relationship Id="rId243" Type="http://schemas.openxmlformats.org/officeDocument/2006/relationships/customXml" Target="../ink/ink1761.xml"/><Relationship Id="rId242" Type="http://schemas.openxmlformats.org/officeDocument/2006/relationships/image" Target="../media/image1668.png"/><Relationship Id="rId241" Type="http://schemas.openxmlformats.org/officeDocument/2006/relationships/customXml" Target="../ink/ink1760.xml"/><Relationship Id="rId240" Type="http://schemas.openxmlformats.org/officeDocument/2006/relationships/image" Target="../media/image1667.png"/><Relationship Id="rId24" Type="http://schemas.openxmlformats.org/officeDocument/2006/relationships/customXml" Target="../ink/ink1649.xml"/><Relationship Id="rId239" Type="http://schemas.openxmlformats.org/officeDocument/2006/relationships/customXml" Target="../ink/ink1759.xml"/><Relationship Id="rId238" Type="http://schemas.openxmlformats.org/officeDocument/2006/relationships/image" Target="../media/image1666.png"/><Relationship Id="rId237" Type="http://schemas.openxmlformats.org/officeDocument/2006/relationships/customXml" Target="../ink/ink1758.xml"/><Relationship Id="rId236" Type="http://schemas.openxmlformats.org/officeDocument/2006/relationships/image" Target="../media/image1665.png"/><Relationship Id="rId235" Type="http://schemas.openxmlformats.org/officeDocument/2006/relationships/customXml" Target="../ink/ink1757.xml"/><Relationship Id="rId234" Type="http://schemas.openxmlformats.org/officeDocument/2006/relationships/image" Target="../media/image1664.png"/><Relationship Id="rId233" Type="http://schemas.openxmlformats.org/officeDocument/2006/relationships/customXml" Target="../ink/ink1756.xml"/><Relationship Id="rId232" Type="http://schemas.openxmlformats.org/officeDocument/2006/relationships/image" Target="../media/image1663.png"/><Relationship Id="rId231" Type="http://schemas.openxmlformats.org/officeDocument/2006/relationships/customXml" Target="../ink/ink1755.xml"/><Relationship Id="rId230" Type="http://schemas.openxmlformats.org/officeDocument/2006/relationships/image" Target="../media/image1662.png"/><Relationship Id="rId23" Type="http://schemas.openxmlformats.org/officeDocument/2006/relationships/customXml" Target="../ink/ink1648.xml"/><Relationship Id="rId229" Type="http://schemas.openxmlformats.org/officeDocument/2006/relationships/customXml" Target="../ink/ink1754.xml"/><Relationship Id="rId228" Type="http://schemas.openxmlformats.org/officeDocument/2006/relationships/image" Target="../media/image1661.png"/><Relationship Id="rId227" Type="http://schemas.openxmlformats.org/officeDocument/2006/relationships/customXml" Target="../ink/ink1753.xml"/><Relationship Id="rId226" Type="http://schemas.openxmlformats.org/officeDocument/2006/relationships/image" Target="../media/image1660.png"/><Relationship Id="rId225" Type="http://schemas.openxmlformats.org/officeDocument/2006/relationships/customXml" Target="../ink/ink1752.xml"/><Relationship Id="rId224" Type="http://schemas.openxmlformats.org/officeDocument/2006/relationships/image" Target="../media/image1659.png"/><Relationship Id="rId223" Type="http://schemas.openxmlformats.org/officeDocument/2006/relationships/customXml" Target="../ink/ink1751.xml"/><Relationship Id="rId222" Type="http://schemas.openxmlformats.org/officeDocument/2006/relationships/image" Target="../media/image1658.png"/><Relationship Id="rId221" Type="http://schemas.openxmlformats.org/officeDocument/2006/relationships/customXml" Target="../ink/ink1750.xml"/><Relationship Id="rId220" Type="http://schemas.openxmlformats.org/officeDocument/2006/relationships/image" Target="../media/image1657.png"/><Relationship Id="rId22" Type="http://schemas.openxmlformats.org/officeDocument/2006/relationships/image" Target="../media/image1561.png"/><Relationship Id="rId219" Type="http://schemas.openxmlformats.org/officeDocument/2006/relationships/customXml" Target="../ink/ink1749.xml"/><Relationship Id="rId218" Type="http://schemas.openxmlformats.org/officeDocument/2006/relationships/image" Target="../media/image1656.png"/><Relationship Id="rId217" Type="http://schemas.openxmlformats.org/officeDocument/2006/relationships/customXml" Target="../ink/ink1748.xml"/><Relationship Id="rId216" Type="http://schemas.openxmlformats.org/officeDocument/2006/relationships/image" Target="../media/image1655.png"/><Relationship Id="rId215" Type="http://schemas.openxmlformats.org/officeDocument/2006/relationships/customXml" Target="../ink/ink1747.xml"/><Relationship Id="rId214" Type="http://schemas.openxmlformats.org/officeDocument/2006/relationships/customXml" Target="../ink/ink1746.xml"/><Relationship Id="rId213" Type="http://schemas.openxmlformats.org/officeDocument/2006/relationships/image" Target="../media/image1654.png"/><Relationship Id="rId212" Type="http://schemas.openxmlformats.org/officeDocument/2006/relationships/customXml" Target="../ink/ink1745.xml"/><Relationship Id="rId211" Type="http://schemas.openxmlformats.org/officeDocument/2006/relationships/image" Target="../media/image1653.png"/><Relationship Id="rId210" Type="http://schemas.openxmlformats.org/officeDocument/2006/relationships/customXml" Target="../ink/ink1744.xml"/><Relationship Id="rId21" Type="http://schemas.openxmlformats.org/officeDocument/2006/relationships/customXml" Target="../ink/ink1647.xml"/><Relationship Id="rId209" Type="http://schemas.openxmlformats.org/officeDocument/2006/relationships/image" Target="../media/image1652.png"/><Relationship Id="rId208" Type="http://schemas.openxmlformats.org/officeDocument/2006/relationships/customXml" Target="../ink/ink1743.xml"/><Relationship Id="rId207" Type="http://schemas.openxmlformats.org/officeDocument/2006/relationships/image" Target="../media/image1651.png"/><Relationship Id="rId206" Type="http://schemas.openxmlformats.org/officeDocument/2006/relationships/customXml" Target="../ink/ink1742.xml"/><Relationship Id="rId205" Type="http://schemas.openxmlformats.org/officeDocument/2006/relationships/image" Target="../media/image1650.png"/><Relationship Id="rId204" Type="http://schemas.openxmlformats.org/officeDocument/2006/relationships/customXml" Target="../ink/ink1741.xml"/><Relationship Id="rId203" Type="http://schemas.openxmlformats.org/officeDocument/2006/relationships/image" Target="../media/image1649.png"/><Relationship Id="rId202" Type="http://schemas.openxmlformats.org/officeDocument/2006/relationships/customXml" Target="../ink/ink1740.xml"/><Relationship Id="rId201" Type="http://schemas.openxmlformats.org/officeDocument/2006/relationships/image" Target="../media/image1648.png"/><Relationship Id="rId200" Type="http://schemas.openxmlformats.org/officeDocument/2006/relationships/customXml" Target="../ink/ink1739.xml"/><Relationship Id="rId20" Type="http://schemas.openxmlformats.org/officeDocument/2006/relationships/image" Target="../media/image1560.png"/><Relationship Id="rId2" Type="http://schemas.openxmlformats.org/officeDocument/2006/relationships/image" Target="../media/image543.emf"/><Relationship Id="rId199" Type="http://schemas.openxmlformats.org/officeDocument/2006/relationships/image" Target="../media/image1647.png"/><Relationship Id="rId198" Type="http://schemas.openxmlformats.org/officeDocument/2006/relationships/customXml" Target="../ink/ink1738.xml"/><Relationship Id="rId197" Type="http://schemas.openxmlformats.org/officeDocument/2006/relationships/image" Target="../media/image1646.png"/><Relationship Id="rId196" Type="http://schemas.openxmlformats.org/officeDocument/2006/relationships/customXml" Target="../ink/ink1737.xml"/><Relationship Id="rId195" Type="http://schemas.openxmlformats.org/officeDocument/2006/relationships/image" Target="../media/image1645.png"/><Relationship Id="rId194" Type="http://schemas.openxmlformats.org/officeDocument/2006/relationships/customXml" Target="../ink/ink1736.xml"/><Relationship Id="rId193" Type="http://schemas.openxmlformats.org/officeDocument/2006/relationships/image" Target="../media/image1644.png"/><Relationship Id="rId192" Type="http://schemas.openxmlformats.org/officeDocument/2006/relationships/customXml" Target="../ink/ink1735.xml"/><Relationship Id="rId191" Type="http://schemas.openxmlformats.org/officeDocument/2006/relationships/customXml" Target="../ink/ink1734.xml"/><Relationship Id="rId190" Type="http://schemas.openxmlformats.org/officeDocument/2006/relationships/image" Target="../media/image1643.png"/><Relationship Id="rId19" Type="http://schemas.openxmlformats.org/officeDocument/2006/relationships/customXml" Target="../ink/ink1646.xml"/><Relationship Id="rId189" Type="http://schemas.openxmlformats.org/officeDocument/2006/relationships/customXml" Target="../ink/ink1733.xml"/><Relationship Id="rId188" Type="http://schemas.openxmlformats.org/officeDocument/2006/relationships/image" Target="../media/image1642.png"/><Relationship Id="rId187" Type="http://schemas.openxmlformats.org/officeDocument/2006/relationships/customXml" Target="../ink/ink1732.xml"/><Relationship Id="rId186" Type="http://schemas.openxmlformats.org/officeDocument/2006/relationships/image" Target="../media/image1641.png"/><Relationship Id="rId185" Type="http://schemas.openxmlformats.org/officeDocument/2006/relationships/customXml" Target="../ink/ink1731.xml"/><Relationship Id="rId184" Type="http://schemas.openxmlformats.org/officeDocument/2006/relationships/image" Target="../media/image1640.png"/><Relationship Id="rId183" Type="http://schemas.openxmlformats.org/officeDocument/2006/relationships/customXml" Target="../ink/ink1730.xml"/><Relationship Id="rId182" Type="http://schemas.openxmlformats.org/officeDocument/2006/relationships/image" Target="../media/image1639.png"/><Relationship Id="rId181" Type="http://schemas.openxmlformats.org/officeDocument/2006/relationships/customXml" Target="../ink/ink1729.xml"/><Relationship Id="rId180" Type="http://schemas.openxmlformats.org/officeDocument/2006/relationships/image" Target="../media/image1638.png"/><Relationship Id="rId18" Type="http://schemas.openxmlformats.org/officeDocument/2006/relationships/customXml" Target="../ink/ink1645.xml"/><Relationship Id="rId179" Type="http://schemas.openxmlformats.org/officeDocument/2006/relationships/customXml" Target="../ink/ink1728.xml"/><Relationship Id="rId178" Type="http://schemas.openxmlformats.org/officeDocument/2006/relationships/image" Target="../media/image1637.png"/><Relationship Id="rId177" Type="http://schemas.openxmlformats.org/officeDocument/2006/relationships/customXml" Target="../ink/ink1727.xml"/><Relationship Id="rId176" Type="http://schemas.openxmlformats.org/officeDocument/2006/relationships/image" Target="../media/image1636.png"/><Relationship Id="rId175" Type="http://schemas.openxmlformats.org/officeDocument/2006/relationships/customXml" Target="../ink/ink1726.xml"/><Relationship Id="rId174" Type="http://schemas.openxmlformats.org/officeDocument/2006/relationships/customXml" Target="../ink/ink1725.xml"/><Relationship Id="rId173" Type="http://schemas.openxmlformats.org/officeDocument/2006/relationships/image" Target="../media/image1635.png"/><Relationship Id="rId172" Type="http://schemas.openxmlformats.org/officeDocument/2006/relationships/customXml" Target="../ink/ink1724.xml"/><Relationship Id="rId171" Type="http://schemas.openxmlformats.org/officeDocument/2006/relationships/image" Target="../media/image1634.png"/><Relationship Id="rId170" Type="http://schemas.openxmlformats.org/officeDocument/2006/relationships/customXml" Target="../ink/ink1723.xml"/><Relationship Id="rId17" Type="http://schemas.openxmlformats.org/officeDocument/2006/relationships/customXml" Target="../ink/ink1644.xml"/><Relationship Id="rId169" Type="http://schemas.openxmlformats.org/officeDocument/2006/relationships/image" Target="../media/image1633.png"/><Relationship Id="rId168" Type="http://schemas.openxmlformats.org/officeDocument/2006/relationships/customXml" Target="../ink/ink1722.xml"/><Relationship Id="rId167" Type="http://schemas.openxmlformats.org/officeDocument/2006/relationships/image" Target="../media/image1632.png"/><Relationship Id="rId166" Type="http://schemas.openxmlformats.org/officeDocument/2006/relationships/customXml" Target="../ink/ink1721.xml"/><Relationship Id="rId165" Type="http://schemas.openxmlformats.org/officeDocument/2006/relationships/image" Target="../media/image1631.png"/><Relationship Id="rId164" Type="http://schemas.openxmlformats.org/officeDocument/2006/relationships/customXml" Target="../ink/ink1720.xml"/><Relationship Id="rId163" Type="http://schemas.openxmlformats.org/officeDocument/2006/relationships/image" Target="../media/image1630.png"/><Relationship Id="rId162" Type="http://schemas.openxmlformats.org/officeDocument/2006/relationships/customXml" Target="../ink/ink1719.xml"/><Relationship Id="rId161" Type="http://schemas.openxmlformats.org/officeDocument/2006/relationships/image" Target="../media/image1629.png"/><Relationship Id="rId160" Type="http://schemas.openxmlformats.org/officeDocument/2006/relationships/customXml" Target="../ink/ink1718.xml"/><Relationship Id="rId16" Type="http://schemas.openxmlformats.org/officeDocument/2006/relationships/image" Target="../media/image1559.png"/><Relationship Id="rId159" Type="http://schemas.openxmlformats.org/officeDocument/2006/relationships/image" Target="../media/image1628.png"/><Relationship Id="rId158" Type="http://schemas.openxmlformats.org/officeDocument/2006/relationships/customXml" Target="../ink/ink1717.xml"/><Relationship Id="rId157" Type="http://schemas.openxmlformats.org/officeDocument/2006/relationships/image" Target="../media/image1627.png"/><Relationship Id="rId156" Type="http://schemas.openxmlformats.org/officeDocument/2006/relationships/customXml" Target="../ink/ink1716.xml"/><Relationship Id="rId155" Type="http://schemas.openxmlformats.org/officeDocument/2006/relationships/image" Target="../media/image1626.png"/><Relationship Id="rId154" Type="http://schemas.openxmlformats.org/officeDocument/2006/relationships/customXml" Target="../ink/ink1715.xml"/><Relationship Id="rId153" Type="http://schemas.openxmlformats.org/officeDocument/2006/relationships/image" Target="../media/image1625.png"/><Relationship Id="rId152" Type="http://schemas.openxmlformats.org/officeDocument/2006/relationships/customXml" Target="../ink/ink1714.xml"/><Relationship Id="rId151" Type="http://schemas.openxmlformats.org/officeDocument/2006/relationships/image" Target="../media/image1624.png"/><Relationship Id="rId150" Type="http://schemas.openxmlformats.org/officeDocument/2006/relationships/customXml" Target="../ink/ink1713.xml"/><Relationship Id="rId15" Type="http://schemas.openxmlformats.org/officeDocument/2006/relationships/customXml" Target="../ink/ink1643.xml"/><Relationship Id="rId149" Type="http://schemas.openxmlformats.org/officeDocument/2006/relationships/customXml" Target="../ink/ink1712.xml"/><Relationship Id="rId148" Type="http://schemas.openxmlformats.org/officeDocument/2006/relationships/image" Target="../media/image1623.png"/><Relationship Id="rId147" Type="http://schemas.openxmlformats.org/officeDocument/2006/relationships/customXml" Target="../ink/ink1711.xml"/><Relationship Id="rId146" Type="http://schemas.openxmlformats.org/officeDocument/2006/relationships/image" Target="../media/image1622.png"/><Relationship Id="rId145" Type="http://schemas.openxmlformats.org/officeDocument/2006/relationships/customXml" Target="../ink/ink1710.xml"/><Relationship Id="rId144" Type="http://schemas.openxmlformats.org/officeDocument/2006/relationships/image" Target="../media/image1621.png"/><Relationship Id="rId143" Type="http://schemas.openxmlformats.org/officeDocument/2006/relationships/customXml" Target="../ink/ink1709.xml"/><Relationship Id="rId142" Type="http://schemas.openxmlformats.org/officeDocument/2006/relationships/image" Target="../media/image1620.png"/><Relationship Id="rId141" Type="http://schemas.openxmlformats.org/officeDocument/2006/relationships/customXml" Target="../ink/ink1708.xml"/><Relationship Id="rId140" Type="http://schemas.openxmlformats.org/officeDocument/2006/relationships/image" Target="../media/image1619.png"/><Relationship Id="rId14" Type="http://schemas.openxmlformats.org/officeDocument/2006/relationships/image" Target="../media/image1558.png"/><Relationship Id="rId139" Type="http://schemas.openxmlformats.org/officeDocument/2006/relationships/customXml" Target="../ink/ink1707.xml"/><Relationship Id="rId138" Type="http://schemas.openxmlformats.org/officeDocument/2006/relationships/image" Target="../media/image1618.png"/><Relationship Id="rId137" Type="http://schemas.openxmlformats.org/officeDocument/2006/relationships/customXml" Target="../ink/ink1706.xml"/><Relationship Id="rId136" Type="http://schemas.openxmlformats.org/officeDocument/2006/relationships/image" Target="../media/image1617.png"/><Relationship Id="rId135" Type="http://schemas.openxmlformats.org/officeDocument/2006/relationships/customXml" Target="../ink/ink1705.xml"/><Relationship Id="rId134" Type="http://schemas.openxmlformats.org/officeDocument/2006/relationships/image" Target="../media/image1616.png"/><Relationship Id="rId133" Type="http://schemas.openxmlformats.org/officeDocument/2006/relationships/customXml" Target="../ink/ink1704.xml"/><Relationship Id="rId132" Type="http://schemas.openxmlformats.org/officeDocument/2006/relationships/image" Target="../media/image1615.png"/><Relationship Id="rId131" Type="http://schemas.openxmlformats.org/officeDocument/2006/relationships/customXml" Target="../ink/ink1703.xml"/><Relationship Id="rId130" Type="http://schemas.openxmlformats.org/officeDocument/2006/relationships/image" Target="../media/image1614.png"/><Relationship Id="rId13" Type="http://schemas.openxmlformats.org/officeDocument/2006/relationships/customXml" Target="../ink/ink1642.xml"/><Relationship Id="rId129" Type="http://schemas.openxmlformats.org/officeDocument/2006/relationships/customXml" Target="../ink/ink1702.xml"/><Relationship Id="rId128" Type="http://schemas.openxmlformats.org/officeDocument/2006/relationships/image" Target="../media/image1613.png"/><Relationship Id="rId127" Type="http://schemas.openxmlformats.org/officeDocument/2006/relationships/customXml" Target="../ink/ink1701.xml"/><Relationship Id="rId126" Type="http://schemas.openxmlformats.org/officeDocument/2006/relationships/image" Target="../media/image1612.png"/><Relationship Id="rId125" Type="http://schemas.openxmlformats.org/officeDocument/2006/relationships/customXml" Target="../ink/ink1700.xml"/><Relationship Id="rId124" Type="http://schemas.openxmlformats.org/officeDocument/2006/relationships/image" Target="../media/image1611.png"/><Relationship Id="rId123" Type="http://schemas.openxmlformats.org/officeDocument/2006/relationships/customXml" Target="../ink/ink1699.xml"/><Relationship Id="rId122" Type="http://schemas.openxmlformats.org/officeDocument/2006/relationships/image" Target="../media/image1610.png"/><Relationship Id="rId121" Type="http://schemas.openxmlformats.org/officeDocument/2006/relationships/customXml" Target="../ink/ink1698.xml"/><Relationship Id="rId120" Type="http://schemas.openxmlformats.org/officeDocument/2006/relationships/image" Target="../media/image1609.png"/><Relationship Id="rId12" Type="http://schemas.openxmlformats.org/officeDocument/2006/relationships/customXml" Target="../ink/ink1641.xml"/><Relationship Id="rId119" Type="http://schemas.openxmlformats.org/officeDocument/2006/relationships/customXml" Target="../ink/ink1697.xml"/><Relationship Id="rId118" Type="http://schemas.openxmlformats.org/officeDocument/2006/relationships/image" Target="../media/image1608.png"/><Relationship Id="rId117" Type="http://schemas.openxmlformats.org/officeDocument/2006/relationships/customXml" Target="../ink/ink1696.xml"/><Relationship Id="rId116" Type="http://schemas.openxmlformats.org/officeDocument/2006/relationships/image" Target="../media/image1607.png"/><Relationship Id="rId115" Type="http://schemas.openxmlformats.org/officeDocument/2006/relationships/customXml" Target="../ink/ink1695.xml"/><Relationship Id="rId114" Type="http://schemas.openxmlformats.org/officeDocument/2006/relationships/image" Target="../media/image1606.png"/><Relationship Id="rId113" Type="http://schemas.openxmlformats.org/officeDocument/2006/relationships/customXml" Target="../ink/ink1694.xml"/><Relationship Id="rId112" Type="http://schemas.openxmlformats.org/officeDocument/2006/relationships/image" Target="../media/image1605.png"/><Relationship Id="rId111" Type="http://schemas.openxmlformats.org/officeDocument/2006/relationships/customXml" Target="../ink/ink1693.xml"/><Relationship Id="rId110" Type="http://schemas.openxmlformats.org/officeDocument/2006/relationships/image" Target="../media/image1604.png"/><Relationship Id="rId11" Type="http://schemas.openxmlformats.org/officeDocument/2006/relationships/image" Target="../media/image1557.png"/><Relationship Id="rId109" Type="http://schemas.openxmlformats.org/officeDocument/2006/relationships/customXml" Target="../ink/ink1692.xml"/><Relationship Id="rId108" Type="http://schemas.openxmlformats.org/officeDocument/2006/relationships/image" Target="../media/image1603.png"/><Relationship Id="rId107" Type="http://schemas.openxmlformats.org/officeDocument/2006/relationships/customXml" Target="../ink/ink1691.xml"/><Relationship Id="rId106" Type="http://schemas.openxmlformats.org/officeDocument/2006/relationships/image" Target="../media/image1602.png"/><Relationship Id="rId105" Type="http://schemas.openxmlformats.org/officeDocument/2006/relationships/customXml" Target="../ink/ink1690.xml"/><Relationship Id="rId104" Type="http://schemas.openxmlformats.org/officeDocument/2006/relationships/image" Target="../media/image1601.png"/><Relationship Id="rId103" Type="http://schemas.openxmlformats.org/officeDocument/2006/relationships/customXml" Target="../ink/ink1689.xml"/><Relationship Id="rId102" Type="http://schemas.openxmlformats.org/officeDocument/2006/relationships/image" Target="../media/image1600.png"/><Relationship Id="rId101" Type="http://schemas.openxmlformats.org/officeDocument/2006/relationships/customXml" Target="../ink/ink1688.xml"/><Relationship Id="rId100" Type="http://schemas.openxmlformats.org/officeDocument/2006/relationships/image" Target="../media/image1599.png"/><Relationship Id="rId10" Type="http://schemas.openxmlformats.org/officeDocument/2006/relationships/customXml" Target="../ink/ink1640.xml"/><Relationship Id="rId1"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99" Type="http://schemas.openxmlformats.org/officeDocument/2006/relationships/customXml" Target="../ink/ink1849.xml"/><Relationship Id="rId98" Type="http://schemas.openxmlformats.org/officeDocument/2006/relationships/image" Target="../media/image1754.png"/><Relationship Id="rId97" Type="http://schemas.openxmlformats.org/officeDocument/2006/relationships/customXml" Target="../ink/ink1848.xml"/><Relationship Id="rId96" Type="http://schemas.openxmlformats.org/officeDocument/2006/relationships/image" Target="../media/image1753.png"/><Relationship Id="rId95" Type="http://schemas.openxmlformats.org/officeDocument/2006/relationships/customXml" Target="../ink/ink1847.xml"/><Relationship Id="rId94" Type="http://schemas.openxmlformats.org/officeDocument/2006/relationships/image" Target="../media/image1752.png"/><Relationship Id="rId93" Type="http://schemas.openxmlformats.org/officeDocument/2006/relationships/customXml" Target="../ink/ink1846.xml"/><Relationship Id="rId92" Type="http://schemas.openxmlformats.org/officeDocument/2006/relationships/image" Target="../media/image1751.png"/><Relationship Id="rId91" Type="http://schemas.openxmlformats.org/officeDocument/2006/relationships/customXml" Target="../ink/ink1845.xml"/><Relationship Id="rId90" Type="http://schemas.openxmlformats.org/officeDocument/2006/relationships/image" Target="../media/image1750.png"/><Relationship Id="rId9" Type="http://schemas.openxmlformats.org/officeDocument/2006/relationships/customXml" Target="../ink/ink1804.xml"/><Relationship Id="rId89" Type="http://schemas.openxmlformats.org/officeDocument/2006/relationships/customXml" Target="../ink/ink1844.xml"/><Relationship Id="rId88" Type="http://schemas.openxmlformats.org/officeDocument/2006/relationships/image" Target="../media/image1749.png"/><Relationship Id="rId87" Type="http://schemas.openxmlformats.org/officeDocument/2006/relationships/customXml" Target="../ink/ink1843.xml"/><Relationship Id="rId86" Type="http://schemas.openxmlformats.org/officeDocument/2006/relationships/image" Target="../media/image1748.png"/><Relationship Id="rId85" Type="http://schemas.openxmlformats.org/officeDocument/2006/relationships/customXml" Target="../ink/ink1842.xml"/><Relationship Id="rId84" Type="http://schemas.openxmlformats.org/officeDocument/2006/relationships/image" Target="../media/image1747.png"/><Relationship Id="rId83" Type="http://schemas.openxmlformats.org/officeDocument/2006/relationships/customXml" Target="../ink/ink1841.xml"/><Relationship Id="rId82" Type="http://schemas.openxmlformats.org/officeDocument/2006/relationships/image" Target="../media/image1746.png"/><Relationship Id="rId81" Type="http://schemas.openxmlformats.org/officeDocument/2006/relationships/customXml" Target="../ink/ink1840.xml"/><Relationship Id="rId80" Type="http://schemas.openxmlformats.org/officeDocument/2006/relationships/image" Target="../media/image1745.png"/><Relationship Id="rId8" Type="http://schemas.openxmlformats.org/officeDocument/2006/relationships/image" Target="../media/image1710.png"/><Relationship Id="rId79" Type="http://schemas.openxmlformats.org/officeDocument/2006/relationships/customXml" Target="../ink/ink1839.xml"/><Relationship Id="rId78" Type="http://schemas.openxmlformats.org/officeDocument/2006/relationships/image" Target="../media/image689.png"/><Relationship Id="rId77" Type="http://schemas.openxmlformats.org/officeDocument/2006/relationships/customXml" Target="../ink/ink1838.xml"/><Relationship Id="rId76" Type="http://schemas.openxmlformats.org/officeDocument/2006/relationships/image" Target="../media/image1744.png"/><Relationship Id="rId75" Type="http://schemas.openxmlformats.org/officeDocument/2006/relationships/customXml" Target="../ink/ink1837.xml"/><Relationship Id="rId74" Type="http://schemas.openxmlformats.org/officeDocument/2006/relationships/image" Target="../media/image1743.png"/><Relationship Id="rId73" Type="http://schemas.openxmlformats.org/officeDocument/2006/relationships/customXml" Target="../ink/ink1836.xml"/><Relationship Id="rId72" Type="http://schemas.openxmlformats.org/officeDocument/2006/relationships/image" Target="../media/image1742.png"/><Relationship Id="rId71" Type="http://schemas.openxmlformats.org/officeDocument/2006/relationships/customXml" Target="../ink/ink1835.xml"/><Relationship Id="rId70" Type="http://schemas.openxmlformats.org/officeDocument/2006/relationships/image" Target="../media/image1741.png"/><Relationship Id="rId7" Type="http://schemas.openxmlformats.org/officeDocument/2006/relationships/customXml" Target="../ink/ink1803.xml"/><Relationship Id="rId69" Type="http://schemas.openxmlformats.org/officeDocument/2006/relationships/customXml" Target="../ink/ink1834.xml"/><Relationship Id="rId68" Type="http://schemas.openxmlformats.org/officeDocument/2006/relationships/image" Target="../media/image1740.png"/><Relationship Id="rId67" Type="http://schemas.openxmlformats.org/officeDocument/2006/relationships/customXml" Target="../ink/ink1833.xml"/><Relationship Id="rId66" Type="http://schemas.openxmlformats.org/officeDocument/2006/relationships/image" Target="../media/image1739.png"/><Relationship Id="rId65" Type="http://schemas.openxmlformats.org/officeDocument/2006/relationships/customXml" Target="../ink/ink1832.xml"/><Relationship Id="rId64" Type="http://schemas.openxmlformats.org/officeDocument/2006/relationships/image" Target="../media/image1738.png"/><Relationship Id="rId63" Type="http://schemas.openxmlformats.org/officeDocument/2006/relationships/customXml" Target="../ink/ink1831.xml"/><Relationship Id="rId62" Type="http://schemas.openxmlformats.org/officeDocument/2006/relationships/image" Target="../media/image1737.png"/><Relationship Id="rId61" Type="http://schemas.openxmlformats.org/officeDocument/2006/relationships/customXml" Target="../ink/ink1830.xml"/><Relationship Id="rId60" Type="http://schemas.openxmlformats.org/officeDocument/2006/relationships/image" Target="../media/image1736.png"/><Relationship Id="rId6" Type="http://schemas.openxmlformats.org/officeDocument/2006/relationships/image" Target="../media/image1709.png"/><Relationship Id="rId59" Type="http://schemas.openxmlformats.org/officeDocument/2006/relationships/customXml" Target="../ink/ink1829.xml"/><Relationship Id="rId58" Type="http://schemas.openxmlformats.org/officeDocument/2006/relationships/image" Target="../media/image1735.png"/><Relationship Id="rId57" Type="http://schemas.openxmlformats.org/officeDocument/2006/relationships/customXml" Target="../ink/ink1828.xml"/><Relationship Id="rId56" Type="http://schemas.openxmlformats.org/officeDocument/2006/relationships/image" Target="../media/image1734.png"/><Relationship Id="rId55" Type="http://schemas.openxmlformats.org/officeDocument/2006/relationships/customXml" Target="../ink/ink1827.xml"/><Relationship Id="rId54" Type="http://schemas.openxmlformats.org/officeDocument/2006/relationships/image" Target="../media/image1733.png"/><Relationship Id="rId53" Type="http://schemas.openxmlformats.org/officeDocument/2006/relationships/customXml" Target="../ink/ink1826.xml"/><Relationship Id="rId52" Type="http://schemas.openxmlformats.org/officeDocument/2006/relationships/image" Target="../media/image1732.png"/><Relationship Id="rId51" Type="http://schemas.openxmlformats.org/officeDocument/2006/relationships/customXml" Target="../ink/ink1825.xml"/><Relationship Id="rId50" Type="http://schemas.openxmlformats.org/officeDocument/2006/relationships/image" Target="../media/image1731.png"/><Relationship Id="rId5" Type="http://schemas.openxmlformats.org/officeDocument/2006/relationships/customXml" Target="../ink/ink1802.xml"/><Relationship Id="rId49" Type="http://schemas.openxmlformats.org/officeDocument/2006/relationships/customXml" Target="../ink/ink1824.xml"/><Relationship Id="rId48" Type="http://schemas.openxmlformats.org/officeDocument/2006/relationships/image" Target="../media/image1730.png"/><Relationship Id="rId479" Type="http://schemas.openxmlformats.org/officeDocument/2006/relationships/vmlDrawing" Target="../drawings/vmlDrawing8.vml"/><Relationship Id="rId478" Type="http://schemas.openxmlformats.org/officeDocument/2006/relationships/slideLayout" Target="../slideLayouts/slideLayout2.xml"/><Relationship Id="rId477" Type="http://schemas.openxmlformats.org/officeDocument/2006/relationships/tags" Target="../tags/tag115.xml"/><Relationship Id="rId476" Type="http://schemas.openxmlformats.org/officeDocument/2006/relationships/image" Target="../media/image1941.png"/><Relationship Id="rId475" Type="http://schemas.openxmlformats.org/officeDocument/2006/relationships/customXml" Target="../ink/ink2039.xml"/><Relationship Id="rId474" Type="http://schemas.openxmlformats.org/officeDocument/2006/relationships/image" Target="../media/image1940.png"/><Relationship Id="rId473" Type="http://schemas.openxmlformats.org/officeDocument/2006/relationships/customXml" Target="../ink/ink2038.xml"/><Relationship Id="rId472" Type="http://schemas.openxmlformats.org/officeDocument/2006/relationships/image" Target="../media/image1939.png"/><Relationship Id="rId471" Type="http://schemas.openxmlformats.org/officeDocument/2006/relationships/customXml" Target="../ink/ink2037.xml"/><Relationship Id="rId470" Type="http://schemas.openxmlformats.org/officeDocument/2006/relationships/image" Target="../media/image1938.png"/><Relationship Id="rId47" Type="http://schemas.openxmlformats.org/officeDocument/2006/relationships/customXml" Target="../ink/ink1823.xml"/><Relationship Id="rId469" Type="http://schemas.openxmlformats.org/officeDocument/2006/relationships/customXml" Target="../ink/ink2036.xml"/><Relationship Id="rId468" Type="http://schemas.openxmlformats.org/officeDocument/2006/relationships/image" Target="../media/image1937.png"/><Relationship Id="rId467" Type="http://schemas.openxmlformats.org/officeDocument/2006/relationships/customXml" Target="../ink/ink2035.xml"/><Relationship Id="rId466" Type="http://schemas.openxmlformats.org/officeDocument/2006/relationships/image" Target="../media/image1936.png"/><Relationship Id="rId465" Type="http://schemas.openxmlformats.org/officeDocument/2006/relationships/customXml" Target="../ink/ink2034.xml"/><Relationship Id="rId464" Type="http://schemas.openxmlformats.org/officeDocument/2006/relationships/image" Target="../media/image1935.png"/><Relationship Id="rId463" Type="http://schemas.openxmlformats.org/officeDocument/2006/relationships/customXml" Target="../ink/ink2033.xml"/><Relationship Id="rId462" Type="http://schemas.openxmlformats.org/officeDocument/2006/relationships/image" Target="../media/image1934.png"/><Relationship Id="rId461" Type="http://schemas.openxmlformats.org/officeDocument/2006/relationships/customXml" Target="../ink/ink2032.xml"/><Relationship Id="rId460" Type="http://schemas.openxmlformats.org/officeDocument/2006/relationships/image" Target="../media/image1933.png"/><Relationship Id="rId46" Type="http://schemas.openxmlformats.org/officeDocument/2006/relationships/image" Target="../media/image1729.png"/><Relationship Id="rId459" Type="http://schemas.openxmlformats.org/officeDocument/2006/relationships/customXml" Target="../ink/ink2031.xml"/><Relationship Id="rId458" Type="http://schemas.openxmlformats.org/officeDocument/2006/relationships/image" Target="../media/image1932.png"/><Relationship Id="rId457" Type="http://schemas.openxmlformats.org/officeDocument/2006/relationships/customXml" Target="../ink/ink2030.xml"/><Relationship Id="rId456" Type="http://schemas.openxmlformats.org/officeDocument/2006/relationships/image" Target="../media/image1931.png"/><Relationship Id="rId455" Type="http://schemas.openxmlformats.org/officeDocument/2006/relationships/customXml" Target="../ink/ink2029.xml"/><Relationship Id="rId454" Type="http://schemas.openxmlformats.org/officeDocument/2006/relationships/image" Target="../media/image1930.png"/><Relationship Id="rId453" Type="http://schemas.openxmlformats.org/officeDocument/2006/relationships/customXml" Target="../ink/ink2028.xml"/><Relationship Id="rId452" Type="http://schemas.openxmlformats.org/officeDocument/2006/relationships/image" Target="../media/image1929.png"/><Relationship Id="rId451" Type="http://schemas.openxmlformats.org/officeDocument/2006/relationships/customXml" Target="../ink/ink2027.xml"/><Relationship Id="rId450" Type="http://schemas.openxmlformats.org/officeDocument/2006/relationships/image" Target="../media/image1928.png"/><Relationship Id="rId45" Type="http://schemas.openxmlformats.org/officeDocument/2006/relationships/customXml" Target="../ink/ink1822.xml"/><Relationship Id="rId449" Type="http://schemas.openxmlformats.org/officeDocument/2006/relationships/customXml" Target="../ink/ink2026.xml"/><Relationship Id="rId448" Type="http://schemas.openxmlformats.org/officeDocument/2006/relationships/image" Target="../media/image1927.png"/><Relationship Id="rId447" Type="http://schemas.openxmlformats.org/officeDocument/2006/relationships/customXml" Target="../ink/ink2025.xml"/><Relationship Id="rId446" Type="http://schemas.openxmlformats.org/officeDocument/2006/relationships/image" Target="../media/image1926.png"/><Relationship Id="rId445" Type="http://schemas.openxmlformats.org/officeDocument/2006/relationships/customXml" Target="../ink/ink2024.xml"/><Relationship Id="rId444" Type="http://schemas.openxmlformats.org/officeDocument/2006/relationships/image" Target="../media/image1925.png"/><Relationship Id="rId443" Type="http://schemas.openxmlformats.org/officeDocument/2006/relationships/customXml" Target="../ink/ink2023.xml"/><Relationship Id="rId442" Type="http://schemas.openxmlformats.org/officeDocument/2006/relationships/image" Target="../media/image1924.png"/><Relationship Id="rId441" Type="http://schemas.openxmlformats.org/officeDocument/2006/relationships/customXml" Target="../ink/ink2022.xml"/><Relationship Id="rId440" Type="http://schemas.openxmlformats.org/officeDocument/2006/relationships/image" Target="../media/image1923.png"/><Relationship Id="rId44" Type="http://schemas.openxmlformats.org/officeDocument/2006/relationships/image" Target="../media/image1728.png"/><Relationship Id="rId439" Type="http://schemas.openxmlformats.org/officeDocument/2006/relationships/customXml" Target="../ink/ink2021.xml"/><Relationship Id="rId438" Type="http://schemas.openxmlformats.org/officeDocument/2006/relationships/image" Target="../media/image1922.png"/><Relationship Id="rId437" Type="http://schemas.openxmlformats.org/officeDocument/2006/relationships/customXml" Target="../ink/ink2020.xml"/><Relationship Id="rId436" Type="http://schemas.openxmlformats.org/officeDocument/2006/relationships/image" Target="../media/image1921.png"/><Relationship Id="rId435" Type="http://schemas.openxmlformats.org/officeDocument/2006/relationships/customXml" Target="../ink/ink2019.xml"/><Relationship Id="rId434" Type="http://schemas.openxmlformats.org/officeDocument/2006/relationships/image" Target="../media/image1920.png"/><Relationship Id="rId433" Type="http://schemas.openxmlformats.org/officeDocument/2006/relationships/customXml" Target="../ink/ink2018.xml"/><Relationship Id="rId432" Type="http://schemas.openxmlformats.org/officeDocument/2006/relationships/image" Target="../media/image1919.png"/><Relationship Id="rId431" Type="http://schemas.openxmlformats.org/officeDocument/2006/relationships/customXml" Target="../ink/ink2017.xml"/><Relationship Id="rId430" Type="http://schemas.openxmlformats.org/officeDocument/2006/relationships/image" Target="../media/image1918.png"/><Relationship Id="rId43" Type="http://schemas.openxmlformats.org/officeDocument/2006/relationships/customXml" Target="../ink/ink1821.xml"/><Relationship Id="rId429" Type="http://schemas.openxmlformats.org/officeDocument/2006/relationships/customXml" Target="../ink/ink2016.xml"/><Relationship Id="rId428" Type="http://schemas.openxmlformats.org/officeDocument/2006/relationships/image" Target="../media/image1917.png"/><Relationship Id="rId427" Type="http://schemas.openxmlformats.org/officeDocument/2006/relationships/customXml" Target="../ink/ink2015.xml"/><Relationship Id="rId426" Type="http://schemas.openxmlformats.org/officeDocument/2006/relationships/image" Target="../media/image1916.png"/><Relationship Id="rId425" Type="http://schemas.openxmlformats.org/officeDocument/2006/relationships/customXml" Target="../ink/ink2014.xml"/><Relationship Id="rId424" Type="http://schemas.openxmlformats.org/officeDocument/2006/relationships/image" Target="../media/image1915.png"/><Relationship Id="rId423" Type="http://schemas.openxmlformats.org/officeDocument/2006/relationships/customXml" Target="../ink/ink2013.xml"/><Relationship Id="rId422" Type="http://schemas.openxmlformats.org/officeDocument/2006/relationships/image" Target="../media/image1914.png"/><Relationship Id="rId421" Type="http://schemas.openxmlformats.org/officeDocument/2006/relationships/customXml" Target="../ink/ink2012.xml"/><Relationship Id="rId420" Type="http://schemas.openxmlformats.org/officeDocument/2006/relationships/image" Target="../media/image1913.png"/><Relationship Id="rId42" Type="http://schemas.openxmlformats.org/officeDocument/2006/relationships/image" Target="../media/image1727.png"/><Relationship Id="rId419" Type="http://schemas.openxmlformats.org/officeDocument/2006/relationships/customXml" Target="../ink/ink2011.xml"/><Relationship Id="rId418" Type="http://schemas.openxmlformats.org/officeDocument/2006/relationships/customXml" Target="../ink/ink2010.xml"/><Relationship Id="rId417" Type="http://schemas.openxmlformats.org/officeDocument/2006/relationships/image" Target="../media/image1912.png"/><Relationship Id="rId416" Type="http://schemas.openxmlformats.org/officeDocument/2006/relationships/customXml" Target="../ink/ink2009.xml"/><Relationship Id="rId415" Type="http://schemas.openxmlformats.org/officeDocument/2006/relationships/image" Target="../media/image1911.png"/><Relationship Id="rId414" Type="http://schemas.openxmlformats.org/officeDocument/2006/relationships/customXml" Target="../ink/ink2008.xml"/><Relationship Id="rId413" Type="http://schemas.openxmlformats.org/officeDocument/2006/relationships/image" Target="../media/image1910.png"/><Relationship Id="rId412" Type="http://schemas.openxmlformats.org/officeDocument/2006/relationships/customXml" Target="../ink/ink2007.xml"/><Relationship Id="rId411" Type="http://schemas.openxmlformats.org/officeDocument/2006/relationships/image" Target="../media/image1909.png"/><Relationship Id="rId410" Type="http://schemas.openxmlformats.org/officeDocument/2006/relationships/customXml" Target="../ink/ink2006.xml"/><Relationship Id="rId41" Type="http://schemas.openxmlformats.org/officeDocument/2006/relationships/customXml" Target="../ink/ink1820.xml"/><Relationship Id="rId409" Type="http://schemas.openxmlformats.org/officeDocument/2006/relationships/image" Target="../media/image1908.png"/><Relationship Id="rId408" Type="http://schemas.openxmlformats.org/officeDocument/2006/relationships/customXml" Target="../ink/ink2005.xml"/><Relationship Id="rId407" Type="http://schemas.openxmlformats.org/officeDocument/2006/relationships/image" Target="../media/image1907.png"/><Relationship Id="rId406" Type="http://schemas.openxmlformats.org/officeDocument/2006/relationships/customXml" Target="../ink/ink2004.xml"/><Relationship Id="rId405" Type="http://schemas.openxmlformats.org/officeDocument/2006/relationships/image" Target="../media/image1906.png"/><Relationship Id="rId404" Type="http://schemas.openxmlformats.org/officeDocument/2006/relationships/customXml" Target="../ink/ink2003.xml"/><Relationship Id="rId403" Type="http://schemas.openxmlformats.org/officeDocument/2006/relationships/image" Target="../media/image1905.png"/><Relationship Id="rId402" Type="http://schemas.openxmlformats.org/officeDocument/2006/relationships/customXml" Target="../ink/ink2002.xml"/><Relationship Id="rId401" Type="http://schemas.openxmlformats.org/officeDocument/2006/relationships/image" Target="../media/image1904.png"/><Relationship Id="rId400" Type="http://schemas.openxmlformats.org/officeDocument/2006/relationships/customXml" Target="../ink/ink2001.xml"/><Relationship Id="rId40" Type="http://schemas.openxmlformats.org/officeDocument/2006/relationships/image" Target="../media/image1726.png"/><Relationship Id="rId4" Type="http://schemas.openxmlformats.org/officeDocument/2006/relationships/image" Target="../media/image1708.png"/><Relationship Id="rId399" Type="http://schemas.openxmlformats.org/officeDocument/2006/relationships/image" Target="../media/image1903.png"/><Relationship Id="rId398" Type="http://schemas.openxmlformats.org/officeDocument/2006/relationships/customXml" Target="../ink/ink2000.xml"/><Relationship Id="rId397" Type="http://schemas.openxmlformats.org/officeDocument/2006/relationships/image" Target="../media/image1902.png"/><Relationship Id="rId396" Type="http://schemas.openxmlformats.org/officeDocument/2006/relationships/customXml" Target="../ink/ink1999.xml"/><Relationship Id="rId395" Type="http://schemas.openxmlformats.org/officeDocument/2006/relationships/image" Target="../media/image1901.png"/><Relationship Id="rId394" Type="http://schemas.openxmlformats.org/officeDocument/2006/relationships/customXml" Target="../ink/ink1998.xml"/><Relationship Id="rId393" Type="http://schemas.openxmlformats.org/officeDocument/2006/relationships/image" Target="../media/image1900.png"/><Relationship Id="rId392" Type="http://schemas.openxmlformats.org/officeDocument/2006/relationships/customXml" Target="../ink/ink1997.xml"/><Relationship Id="rId391" Type="http://schemas.openxmlformats.org/officeDocument/2006/relationships/image" Target="../media/image1899.png"/><Relationship Id="rId390" Type="http://schemas.openxmlformats.org/officeDocument/2006/relationships/customXml" Target="../ink/ink1996.xml"/><Relationship Id="rId39" Type="http://schemas.openxmlformats.org/officeDocument/2006/relationships/customXml" Target="../ink/ink1819.xml"/><Relationship Id="rId389" Type="http://schemas.openxmlformats.org/officeDocument/2006/relationships/image" Target="../media/image1898.png"/><Relationship Id="rId388" Type="http://schemas.openxmlformats.org/officeDocument/2006/relationships/customXml" Target="../ink/ink1995.xml"/><Relationship Id="rId387" Type="http://schemas.openxmlformats.org/officeDocument/2006/relationships/image" Target="../media/image1897.png"/><Relationship Id="rId386" Type="http://schemas.openxmlformats.org/officeDocument/2006/relationships/customXml" Target="../ink/ink1994.xml"/><Relationship Id="rId385" Type="http://schemas.openxmlformats.org/officeDocument/2006/relationships/image" Target="../media/image1896.png"/><Relationship Id="rId384" Type="http://schemas.openxmlformats.org/officeDocument/2006/relationships/customXml" Target="../ink/ink1993.xml"/><Relationship Id="rId383" Type="http://schemas.openxmlformats.org/officeDocument/2006/relationships/image" Target="../media/image1895.png"/><Relationship Id="rId382" Type="http://schemas.openxmlformats.org/officeDocument/2006/relationships/customXml" Target="../ink/ink1992.xml"/><Relationship Id="rId381" Type="http://schemas.openxmlformats.org/officeDocument/2006/relationships/image" Target="../media/image1894.png"/><Relationship Id="rId380" Type="http://schemas.openxmlformats.org/officeDocument/2006/relationships/customXml" Target="../ink/ink1991.xml"/><Relationship Id="rId38" Type="http://schemas.openxmlformats.org/officeDocument/2006/relationships/image" Target="../media/image1725.png"/><Relationship Id="rId379" Type="http://schemas.openxmlformats.org/officeDocument/2006/relationships/image" Target="../media/image1893.png"/><Relationship Id="rId378" Type="http://schemas.openxmlformats.org/officeDocument/2006/relationships/customXml" Target="../ink/ink1990.xml"/><Relationship Id="rId377" Type="http://schemas.openxmlformats.org/officeDocument/2006/relationships/image" Target="../media/image1892.png"/><Relationship Id="rId376" Type="http://schemas.openxmlformats.org/officeDocument/2006/relationships/customXml" Target="../ink/ink1989.xml"/><Relationship Id="rId375" Type="http://schemas.openxmlformats.org/officeDocument/2006/relationships/image" Target="../media/image1891.png"/><Relationship Id="rId374" Type="http://schemas.openxmlformats.org/officeDocument/2006/relationships/customXml" Target="../ink/ink1988.xml"/><Relationship Id="rId373" Type="http://schemas.openxmlformats.org/officeDocument/2006/relationships/image" Target="../media/image1890.png"/><Relationship Id="rId372" Type="http://schemas.openxmlformats.org/officeDocument/2006/relationships/customXml" Target="../ink/ink1987.xml"/><Relationship Id="rId371" Type="http://schemas.openxmlformats.org/officeDocument/2006/relationships/image" Target="../media/image1889.png"/><Relationship Id="rId370" Type="http://schemas.openxmlformats.org/officeDocument/2006/relationships/customXml" Target="../ink/ink1986.xml"/><Relationship Id="rId37" Type="http://schemas.openxmlformats.org/officeDocument/2006/relationships/customXml" Target="../ink/ink1818.xml"/><Relationship Id="rId369" Type="http://schemas.openxmlformats.org/officeDocument/2006/relationships/image" Target="../media/image1888.png"/><Relationship Id="rId368" Type="http://schemas.openxmlformats.org/officeDocument/2006/relationships/customXml" Target="../ink/ink1985.xml"/><Relationship Id="rId367" Type="http://schemas.openxmlformats.org/officeDocument/2006/relationships/image" Target="../media/image1887.png"/><Relationship Id="rId366" Type="http://schemas.openxmlformats.org/officeDocument/2006/relationships/customXml" Target="../ink/ink1984.xml"/><Relationship Id="rId365" Type="http://schemas.openxmlformats.org/officeDocument/2006/relationships/image" Target="../media/image1886.png"/><Relationship Id="rId364" Type="http://schemas.openxmlformats.org/officeDocument/2006/relationships/customXml" Target="../ink/ink1983.xml"/><Relationship Id="rId363" Type="http://schemas.openxmlformats.org/officeDocument/2006/relationships/image" Target="../media/image1885.png"/><Relationship Id="rId362" Type="http://schemas.openxmlformats.org/officeDocument/2006/relationships/customXml" Target="../ink/ink1982.xml"/><Relationship Id="rId361" Type="http://schemas.openxmlformats.org/officeDocument/2006/relationships/image" Target="../media/image1884.png"/><Relationship Id="rId360" Type="http://schemas.openxmlformats.org/officeDocument/2006/relationships/customXml" Target="../ink/ink1981.xml"/><Relationship Id="rId36" Type="http://schemas.openxmlformats.org/officeDocument/2006/relationships/image" Target="../media/image1724.png"/><Relationship Id="rId359" Type="http://schemas.openxmlformats.org/officeDocument/2006/relationships/image" Target="../media/image1883.png"/><Relationship Id="rId358" Type="http://schemas.openxmlformats.org/officeDocument/2006/relationships/customXml" Target="../ink/ink1980.xml"/><Relationship Id="rId357" Type="http://schemas.openxmlformats.org/officeDocument/2006/relationships/image" Target="../media/image1882.png"/><Relationship Id="rId356" Type="http://schemas.openxmlformats.org/officeDocument/2006/relationships/customXml" Target="../ink/ink1979.xml"/><Relationship Id="rId355" Type="http://schemas.openxmlformats.org/officeDocument/2006/relationships/image" Target="../media/image1881.png"/><Relationship Id="rId354" Type="http://schemas.openxmlformats.org/officeDocument/2006/relationships/customXml" Target="../ink/ink1978.xml"/><Relationship Id="rId353" Type="http://schemas.openxmlformats.org/officeDocument/2006/relationships/image" Target="../media/image1880.png"/><Relationship Id="rId352" Type="http://schemas.openxmlformats.org/officeDocument/2006/relationships/customXml" Target="../ink/ink1977.xml"/><Relationship Id="rId351" Type="http://schemas.openxmlformats.org/officeDocument/2006/relationships/image" Target="../media/image1879.png"/><Relationship Id="rId350" Type="http://schemas.openxmlformats.org/officeDocument/2006/relationships/customXml" Target="../ink/ink1976.xml"/><Relationship Id="rId35" Type="http://schemas.openxmlformats.org/officeDocument/2006/relationships/customXml" Target="../ink/ink1817.xml"/><Relationship Id="rId349" Type="http://schemas.openxmlformats.org/officeDocument/2006/relationships/image" Target="../media/image1878.png"/><Relationship Id="rId348" Type="http://schemas.openxmlformats.org/officeDocument/2006/relationships/customXml" Target="../ink/ink1975.xml"/><Relationship Id="rId347" Type="http://schemas.openxmlformats.org/officeDocument/2006/relationships/image" Target="../media/image1877.png"/><Relationship Id="rId346" Type="http://schemas.openxmlformats.org/officeDocument/2006/relationships/customXml" Target="../ink/ink1974.xml"/><Relationship Id="rId345" Type="http://schemas.openxmlformats.org/officeDocument/2006/relationships/image" Target="../media/image1876.png"/><Relationship Id="rId344" Type="http://schemas.openxmlformats.org/officeDocument/2006/relationships/customXml" Target="../ink/ink1973.xml"/><Relationship Id="rId343" Type="http://schemas.openxmlformats.org/officeDocument/2006/relationships/image" Target="../media/image1875.png"/><Relationship Id="rId342" Type="http://schemas.openxmlformats.org/officeDocument/2006/relationships/customXml" Target="../ink/ink1972.xml"/><Relationship Id="rId341" Type="http://schemas.openxmlformats.org/officeDocument/2006/relationships/image" Target="../media/image1874.png"/><Relationship Id="rId340" Type="http://schemas.openxmlformats.org/officeDocument/2006/relationships/customXml" Target="../ink/ink1971.xml"/><Relationship Id="rId34" Type="http://schemas.openxmlformats.org/officeDocument/2006/relationships/image" Target="../media/image1723.png"/><Relationship Id="rId339" Type="http://schemas.openxmlformats.org/officeDocument/2006/relationships/image" Target="../media/image1873.png"/><Relationship Id="rId338" Type="http://schemas.openxmlformats.org/officeDocument/2006/relationships/customXml" Target="../ink/ink1970.xml"/><Relationship Id="rId337" Type="http://schemas.openxmlformats.org/officeDocument/2006/relationships/image" Target="../media/image1872.png"/><Relationship Id="rId336" Type="http://schemas.openxmlformats.org/officeDocument/2006/relationships/customXml" Target="../ink/ink1969.xml"/><Relationship Id="rId335" Type="http://schemas.openxmlformats.org/officeDocument/2006/relationships/image" Target="../media/image1871.png"/><Relationship Id="rId334" Type="http://schemas.openxmlformats.org/officeDocument/2006/relationships/customXml" Target="../ink/ink1968.xml"/><Relationship Id="rId333" Type="http://schemas.openxmlformats.org/officeDocument/2006/relationships/image" Target="../media/image1870.png"/><Relationship Id="rId332" Type="http://schemas.openxmlformats.org/officeDocument/2006/relationships/customXml" Target="../ink/ink1967.xml"/><Relationship Id="rId331" Type="http://schemas.openxmlformats.org/officeDocument/2006/relationships/image" Target="../media/image1869.png"/><Relationship Id="rId330" Type="http://schemas.openxmlformats.org/officeDocument/2006/relationships/customXml" Target="../ink/ink1966.xml"/><Relationship Id="rId33" Type="http://schemas.openxmlformats.org/officeDocument/2006/relationships/customXml" Target="../ink/ink1816.xml"/><Relationship Id="rId329" Type="http://schemas.openxmlformats.org/officeDocument/2006/relationships/image" Target="../media/image1868.png"/><Relationship Id="rId328" Type="http://schemas.openxmlformats.org/officeDocument/2006/relationships/customXml" Target="../ink/ink1965.xml"/><Relationship Id="rId327" Type="http://schemas.openxmlformats.org/officeDocument/2006/relationships/image" Target="../media/image1867.png"/><Relationship Id="rId326" Type="http://schemas.openxmlformats.org/officeDocument/2006/relationships/customXml" Target="../ink/ink1964.xml"/><Relationship Id="rId325" Type="http://schemas.openxmlformats.org/officeDocument/2006/relationships/image" Target="../media/image1866.png"/><Relationship Id="rId324" Type="http://schemas.openxmlformats.org/officeDocument/2006/relationships/customXml" Target="../ink/ink1963.xml"/><Relationship Id="rId323" Type="http://schemas.openxmlformats.org/officeDocument/2006/relationships/image" Target="../media/image1865.png"/><Relationship Id="rId322" Type="http://schemas.openxmlformats.org/officeDocument/2006/relationships/customXml" Target="../ink/ink1962.xml"/><Relationship Id="rId321" Type="http://schemas.openxmlformats.org/officeDocument/2006/relationships/image" Target="../media/image1864.png"/><Relationship Id="rId320" Type="http://schemas.openxmlformats.org/officeDocument/2006/relationships/customXml" Target="../ink/ink1961.xml"/><Relationship Id="rId32" Type="http://schemas.openxmlformats.org/officeDocument/2006/relationships/image" Target="../media/image1722.png"/><Relationship Id="rId319" Type="http://schemas.openxmlformats.org/officeDocument/2006/relationships/image" Target="../media/image1863.png"/><Relationship Id="rId318" Type="http://schemas.openxmlformats.org/officeDocument/2006/relationships/customXml" Target="../ink/ink1960.xml"/><Relationship Id="rId317" Type="http://schemas.openxmlformats.org/officeDocument/2006/relationships/image" Target="../media/image1862.png"/><Relationship Id="rId316" Type="http://schemas.openxmlformats.org/officeDocument/2006/relationships/customXml" Target="../ink/ink1959.xml"/><Relationship Id="rId315" Type="http://schemas.openxmlformats.org/officeDocument/2006/relationships/image" Target="../media/image1861.png"/><Relationship Id="rId314" Type="http://schemas.openxmlformats.org/officeDocument/2006/relationships/customXml" Target="../ink/ink1958.xml"/><Relationship Id="rId313" Type="http://schemas.openxmlformats.org/officeDocument/2006/relationships/image" Target="../media/image1860.png"/><Relationship Id="rId312" Type="http://schemas.openxmlformats.org/officeDocument/2006/relationships/customXml" Target="../ink/ink1957.xml"/><Relationship Id="rId311" Type="http://schemas.openxmlformats.org/officeDocument/2006/relationships/image" Target="../media/image1859.png"/><Relationship Id="rId310" Type="http://schemas.openxmlformats.org/officeDocument/2006/relationships/customXml" Target="../ink/ink1956.xml"/><Relationship Id="rId31" Type="http://schemas.openxmlformats.org/officeDocument/2006/relationships/customXml" Target="../ink/ink1815.xml"/><Relationship Id="rId309" Type="http://schemas.openxmlformats.org/officeDocument/2006/relationships/image" Target="../media/image1858.png"/><Relationship Id="rId308" Type="http://schemas.openxmlformats.org/officeDocument/2006/relationships/customXml" Target="../ink/ink1955.xml"/><Relationship Id="rId307" Type="http://schemas.openxmlformats.org/officeDocument/2006/relationships/image" Target="../media/image1857.png"/><Relationship Id="rId306" Type="http://schemas.openxmlformats.org/officeDocument/2006/relationships/customXml" Target="../ink/ink1954.xml"/><Relationship Id="rId305" Type="http://schemas.openxmlformats.org/officeDocument/2006/relationships/image" Target="../media/image1856.png"/><Relationship Id="rId304" Type="http://schemas.openxmlformats.org/officeDocument/2006/relationships/customXml" Target="../ink/ink1953.xml"/><Relationship Id="rId303" Type="http://schemas.openxmlformats.org/officeDocument/2006/relationships/image" Target="../media/image1855.png"/><Relationship Id="rId302" Type="http://schemas.openxmlformats.org/officeDocument/2006/relationships/customXml" Target="../ink/ink1952.xml"/><Relationship Id="rId301" Type="http://schemas.openxmlformats.org/officeDocument/2006/relationships/customXml" Target="../ink/ink1951.xml"/><Relationship Id="rId300" Type="http://schemas.openxmlformats.org/officeDocument/2006/relationships/image" Target="../media/image1854.png"/><Relationship Id="rId30" Type="http://schemas.openxmlformats.org/officeDocument/2006/relationships/image" Target="../media/image1721.png"/><Relationship Id="rId3" Type="http://schemas.openxmlformats.org/officeDocument/2006/relationships/customXml" Target="../ink/ink1801.xml"/><Relationship Id="rId299" Type="http://schemas.openxmlformats.org/officeDocument/2006/relationships/customXml" Target="../ink/ink1950.xml"/><Relationship Id="rId298" Type="http://schemas.openxmlformats.org/officeDocument/2006/relationships/image" Target="../media/image1853.png"/><Relationship Id="rId297" Type="http://schemas.openxmlformats.org/officeDocument/2006/relationships/customXml" Target="../ink/ink1949.xml"/><Relationship Id="rId296" Type="http://schemas.openxmlformats.org/officeDocument/2006/relationships/image" Target="../media/image1852.png"/><Relationship Id="rId295" Type="http://schemas.openxmlformats.org/officeDocument/2006/relationships/customXml" Target="../ink/ink1948.xml"/><Relationship Id="rId294" Type="http://schemas.openxmlformats.org/officeDocument/2006/relationships/image" Target="../media/image1851.png"/><Relationship Id="rId293" Type="http://schemas.openxmlformats.org/officeDocument/2006/relationships/customXml" Target="../ink/ink1947.xml"/><Relationship Id="rId292" Type="http://schemas.openxmlformats.org/officeDocument/2006/relationships/image" Target="../media/image1850.png"/><Relationship Id="rId291" Type="http://schemas.openxmlformats.org/officeDocument/2006/relationships/customXml" Target="../ink/ink1946.xml"/><Relationship Id="rId290" Type="http://schemas.openxmlformats.org/officeDocument/2006/relationships/image" Target="../media/image1849.png"/><Relationship Id="rId29" Type="http://schemas.openxmlformats.org/officeDocument/2006/relationships/customXml" Target="../ink/ink1814.xml"/><Relationship Id="rId289" Type="http://schemas.openxmlformats.org/officeDocument/2006/relationships/customXml" Target="../ink/ink1945.xml"/><Relationship Id="rId288" Type="http://schemas.openxmlformats.org/officeDocument/2006/relationships/image" Target="../media/image1848.png"/><Relationship Id="rId287" Type="http://schemas.openxmlformats.org/officeDocument/2006/relationships/customXml" Target="../ink/ink1944.xml"/><Relationship Id="rId286" Type="http://schemas.openxmlformats.org/officeDocument/2006/relationships/image" Target="../media/image1847.png"/><Relationship Id="rId285" Type="http://schemas.openxmlformats.org/officeDocument/2006/relationships/customXml" Target="../ink/ink1943.xml"/><Relationship Id="rId284" Type="http://schemas.openxmlformats.org/officeDocument/2006/relationships/image" Target="../media/image1846.png"/><Relationship Id="rId283" Type="http://schemas.openxmlformats.org/officeDocument/2006/relationships/customXml" Target="../ink/ink1942.xml"/><Relationship Id="rId282" Type="http://schemas.openxmlformats.org/officeDocument/2006/relationships/customXml" Target="../ink/ink1941.xml"/><Relationship Id="rId281" Type="http://schemas.openxmlformats.org/officeDocument/2006/relationships/image" Target="../media/image1845.png"/><Relationship Id="rId280" Type="http://schemas.openxmlformats.org/officeDocument/2006/relationships/customXml" Target="../ink/ink1940.xml"/><Relationship Id="rId28" Type="http://schemas.openxmlformats.org/officeDocument/2006/relationships/image" Target="../media/image1720.png"/><Relationship Id="rId279" Type="http://schemas.openxmlformats.org/officeDocument/2006/relationships/image" Target="../media/image1844.png"/><Relationship Id="rId278" Type="http://schemas.openxmlformats.org/officeDocument/2006/relationships/customXml" Target="../ink/ink1939.xml"/><Relationship Id="rId277" Type="http://schemas.openxmlformats.org/officeDocument/2006/relationships/image" Target="../media/image1843.png"/><Relationship Id="rId276" Type="http://schemas.openxmlformats.org/officeDocument/2006/relationships/customXml" Target="../ink/ink1938.xml"/><Relationship Id="rId275" Type="http://schemas.openxmlformats.org/officeDocument/2006/relationships/image" Target="../media/image1842.png"/><Relationship Id="rId274" Type="http://schemas.openxmlformats.org/officeDocument/2006/relationships/customXml" Target="../ink/ink1937.xml"/><Relationship Id="rId273" Type="http://schemas.openxmlformats.org/officeDocument/2006/relationships/image" Target="../media/image1841.png"/><Relationship Id="rId272" Type="http://schemas.openxmlformats.org/officeDocument/2006/relationships/customXml" Target="../ink/ink1936.xml"/><Relationship Id="rId271" Type="http://schemas.openxmlformats.org/officeDocument/2006/relationships/image" Target="../media/image1840.png"/><Relationship Id="rId270" Type="http://schemas.openxmlformats.org/officeDocument/2006/relationships/customXml" Target="../ink/ink1935.xml"/><Relationship Id="rId27" Type="http://schemas.openxmlformats.org/officeDocument/2006/relationships/customXml" Target="../ink/ink1813.xml"/><Relationship Id="rId269" Type="http://schemas.openxmlformats.org/officeDocument/2006/relationships/image" Target="../media/image1839.png"/><Relationship Id="rId268" Type="http://schemas.openxmlformats.org/officeDocument/2006/relationships/customXml" Target="../ink/ink1934.xml"/><Relationship Id="rId267" Type="http://schemas.openxmlformats.org/officeDocument/2006/relationships/image" Target="../media/image1838.png"/><Relationship Id="rId266" Type="http://schemas.openxmlformats.org/officeDocument/2006/relationships/customXml" Target="../ink/ink1933.xml"/><Relationship Id="rId265" Type="http://schemas.openxmlformats.org/officeDocument/2006/relationships/image" Target="../media/image1837.png"/><Relationship Id="rId264" Type="http://schemas.openxmlformats.org/officeDocument/2006/relationships/customXml" Target="../ink/ink1932.xml"/><Relationship Id="rId263" Type="http://schemas.openxmlformats.org/officeDocument/2006/relationships/image" Target="../media/image1836.png"/><Relationship Id="rId262" Type="http://schemas.openxmlformats.org/officeDocument/2006/relationships/customXml" Target="../ink/ink1931.xml"/><Relationship Id="rId261" Type="http://schemas.openxmlformats.org/officeDocument/2006/relationships/image" Target="../media/image1835.png"/><Relationship Id="rId260" Type="http://schemas.openxmlformats.org/officeDocument/2006/relationships/customXml" Target="../ink/ink1930.xml"/><Relationship Id="rId26" Type="http://schemas.openxmlformats.org/officeDocument/2006/relationships/image" Target="../media/image1719.png"/><Relationship Id="rId259" Type="http://schemas.openxmlformats.org/officeDocument/2006/relationships/image" Target="../media/image1834.png"/><Relationship Id="rId258" Type="http://schemas.openxmlformats.org/officeDocument/2006/relationships/customXml" Target="../ink/ink1929.xml"/><Relationship Id="rId257" Type="http://schemas.openxmlformats.org/officeDocument/2006/relationships/image" Target="../media/image1833.png"/><Relationship Id="rId256" Type="http://schemas.openxmlformats.org/officeDocument/2006/relationships/customXml" Target="../ink/ink1928.xml"/><Relationship Id="rId255" Type="http://schemas.openxmlformats.org/officeDocument/2006/relationships/image" Target="../media/image1832.png"/><Relationship Id="rId254" Type="http://schemas.openxmlformats.org/officeDocument/2006/relationships/customXml" Target="../ink/ink1927.xml"/><Relationship Id="rId253" Type="http://schemas.openxmlformats.org/officeDocument/2006/relationships/image" Target="../media/image1831.png"/><Relationship Id="rId252" Type="http://schemas.openxmlformats.org/officeDocument/2006/relationships/customXml" Target="../ink/ink1926.xml"/><Relationship Id="rId251" Type="http://schemas.openxmlformats.org/officeDocument/2006/relationships/image" Target="../media/image1830.png"/><Relationship Id="rId250" Type="http://schemas.openxmlformats.org/officeDocument/2006/relationships/customXml" Target="../ink/ink1925.xml"/><Relationship Id="rId25" Type="http://schemas.openxmlformats.org/officeDocument/2006/relationships/customXml" Target="../ink/ink1812.xml"/><Relationship Id="rId249" Type="http://schemas.openxmlformats.org/officeDocument/2006/relationships/image" Target="../media/image1829.png"/><Relationship Id="rId248" Type="http://schemas.openxmlformats.org/officeDocument/2006/relationships/customXml" Target="../ink/ink1924.xml"/><Relationship Id="rId247" Type="http://schemas.openxmlformats.org/officeDocument/2006/relationships/image" Target="../media/image1828.png"/><Relationship Id="rId246" Type="http://schemas.openxmlformats.org/officeDocument/2006/relationships/customXml" Target="../ink/ink1923.xml"/><Relationship Id="rId245" Type="http://schemas.openxmlformats.org/officeDocument/2006/relationships/image" Target="../media/image1827.png"/><Relationship Id="rId244" Type="http://schemas.openxmlformats.org/officeDocument/2006/relationships/customXml" Target="../ink/ink1922.xml"/><Relationship Id="rId243" Type="http://schemas.openxmlformats.org/officeDocument/2006/relationships/image" Target="../media/image1826.png"/><Relationship Id="rId242" Type="http://schemas.openxmlformats.org/officeDocument/2006/relationships/customXml" Target="../ink/ink1921.xml"/><Relationship Id="rId241" Type="http://schemas.openxmlformats.org/officeDocument/2006/relationships/image" Target="../media/image1825.png"/><Relationship Id="rId240" Type="http://schemas.openxmlformats.org/officeDocument/2006/relationships/customXml" Target="../ink/ink1920.xml"/><Relationship Id="rId24" Type="http://schemas.openxmlformats.org/officeDocument/2006/relationships/image" Target="../media/image1718.png"/><Relationship Id="rId239" Type="http://schemas.openxmlformats.org/officeDocument/2006/relationships/image" Target="../media/image1824.png"/><Relationship Id="rId238" Type="http://schemas.openxmlformats.org/officeDocument/2006/relationships/customXml" Target="../ink/ink1919.xml"/><Relationship Id="rId237" Type="http://schemas.openxmlformats.org/officeDocument/2006/relationships/image" Target="../media/image1823.png"/><Relationship Id="rId236" Type="http://schemas.openxmlformats.org/officeDocument/2006/relationships/customXml" Target="../ink/ink1918.xml"/><Relationship Id="rId235" Type="http://schemas.openxmlformats.org/officeDocument/2006/relationships/image" Target="../media/image1822.png"/><Relationship Id="rId234" Type="http://schemas.openxmlformats.org/officeDocument/2006/relationships/customXml" Target="../ink/ink1917.xml"/><Relationship Id="rId233" Type="http://schemas.openxmlformats.org/officeDocument/2006/relationships/image" Target="../media/image1821.png"/><Relationship Id="rId232" Type="http://schemas.openxmlformats.org/officeDocument/2006/relationships/customXml" Target="../ink/ink1916.xml"/><Relationship Id="rId231" Type="http://schemas.openxmlformats.org/officeDocument/2006/relationships/image" Target="../media/image1820.png"/><Relationship Id="rId230" Type="http://schemas.openxmlformats.org/officeDocument/2006/relationships/customXml" Target="../ink/ink1915.xml"/><Relationship Id="rId23" Type="http://schemas.openxmlformats.org/officeDocument/2006/relationships/customXml" Target="../ink/ink1811.xml"/><Relationship Id="rId229" Type="http://schemas.openxmlformats.org/officeDocument/2006/relationships/image" Target="../media/image1819.png"/><Relationship Id="rId228" Type="http://schemas.openxmlformats.org/officeDocument/2006/relationships/customXml" Target="../ink/ink1914.xml"/><Relationship Id="rId227" Type="http://schemas.openxmlformats.org/officeDocument/2006/relationships/image" Target="../media/image1818.png"/><Relationship Id="rId226" Type="http://schemas.openxmlformats.org/officeDocument/2006/relationships/customXml" Target="../ink/ink1913.xml"/><Relationship Id="rId225" Type="http://schemas.openxmlformats.org/officeDocument/2006/relationships/image" Target="../media/image1817.png"/><Relationship Id="rId224" Type="http://schemas.openxmlformats.org/officeDocument/2006/relationships/customXml" Target="../ink/ink1912.xml"/><Relationship Id="rId223" Type="http://schemas.openxmlformats.org/officeDocument/2006/relationships/image" Target="../media/image1816.png"/><Relationship Id="rId222" Type="http://schemas.openxmlformats.org/officeDocument/2006/relationships/customXml" Target="../ink/ink1911.xml"/><Relationship Id="rId221" Type="http://schemas.openxmlformats.org/officeDocument/2006/relationships/image" Target="../media/image1815.png"/><Relationship Id="rId220" Type="http://schemas.openxmlformats.org/officeDocument/2006/relationships/customXml" Target="../ink/ink1910.xml"/><Relationship Id="rId22" Type="http://schemas.openxmlformats.org/officeDocument/2006/relationships/image" Target="../media/image1717.png"/><Relationship Id="rId219" Type="http://schemas.openxmlformats.org/officeDocument/2006/relationships/image" Target="../media/image1814.png"/><Relationship Id="rId218" Type="http://schemas.openxmlformats.org/officeDocument/2006/relationships/customXml" Target="../ink/ink1909.xml"/><Relationship Id="rId217" Type="http://schemas.openxmlformats.org/officeDocument/2006/relationships/image" Target="../media/image1813.png"/><Relationship Id="rId216" Type="http://schemas.openxmlformats.org/officeDocument/2006/relationships/customXml" Target="../ink/ink1908.xml"/><Relationship Id="rId215" Type="http://schemas.openxmlformats.org/officeDocument/2006/relationships/customXml" Target="../ink/ink1907.xml"/><Relationship Id="rId214" Type="http://schemas.openxmlformats.org/officeDocument/2006/relationships/image" Target="../media/image1812.png"/><Relationship Id="rId213" Type="http://schemas.openxmlformats.org/officeDocument/2006/relationships/customXml" Target="../ink/ink1906.xml"/><Relationship Id="rId212" Type="http://schemas.openxmlformats.org/officeDocument/2006/relationships/image" Target="../media/image1811.png"/><Relationship Id="rId211" Type="http://schemas.openxmlformats.org/officeDocument/2006/relationships/customXml" Target="../ink/ink1905.xml"/><Relationship Id="rId210" Type="http://schemas.openxmlformats.org/officeDocument/2006/relationships/image" Target="../media/image1810.png"/><Relationship Id="rId21" Type="http://schemas.openxmlformats.org/officeDocument/2006/relationships/customXml" Target="../ink/ink1810.xml"/><Relationship Id="rId209" Type="http://schemas.openxmlformats.org/officeDocument/2006/relationships/customXml" Target="../ink/ink1904.xml"/><Relationship Id="rId208" Type="http://schemas.openxmlformats.org/officeDocument/2006/relationships/image" Target="../media/image1809.png"/><Relationship Id="rId207" Type="http://schemas.openxmlformats.org/officeDocument/2006/relationships/customXml" Target="../ink/ink1903.xml"/><Relationship Id="rId206" Type="http://schemas.openxmlformats.org/officeDocument/2006/relationships/image" Target="../media/image1808.png"/><Relationship Id="rId205" Type="http://schemas.openxmlformats.org/officeDocument/2006/relationships/customXml" Target="../ink/ink1902.xml"/><Relationship Id="rId204" Type="http://schemas.openxmlformats.org/officeDocument/2006/relationships/image" Target="../media/image1807.png"/><Relationship Id="rId203" Type="http://schemas.openxmlformats.org/officeDocument/2006/relationships/customXml" Target="../ink/ink1901.xml"/><Relationship Id="rId202" Type="http://schemas.openxmlformats.org/officeDocument/2006/relationships/image" Target="../media/image1806.png"/><Relationship Id="rId201" Type="http://schemas.openxmlformats.org/officeDocument/2006/relationships/customXml" Target="../ink/ink1900.xml"/><Relationship Id="rId200" Type="http://schemas.openxmlformats.org/officeDocument/2006/relationships/image" Target="../media/image1805.png"/><Relationship Id="rId20" Type="http://schemas.openxmlformats.org/officeDocument/2006/relationships/image" Target="../media/image1716.png"/><Relationship Id="rId2" Type="http://schemas.openxmlformats.org/officeDocument/2006/relationships/image" Target="../media/image543.emf"/><Relationship Id="rId199" Type="http://schemas.openxmlformats.org/officeDocument/2006/relationships/customXml" Target="../ink/ink1899.xml"/><Relationship Id="rId198" Type="http://schemas.openxmlformats.org/officeDocument/2006/relationships/image" Target="../media/image1804.png"/><Relationship Id="rId197" Type="http://schemas.openxmlformats.org/officeDocument/2006/relationships/customXml" Target="../ink/ink1898.xml"/><Relationship Id="rId196" Type="http://schemas.openxmlformats.org/officeDocument/2006/relationships/image" Target="../media/image1803.png"/><Relationship Id="rId195" Type="http://schemas.openxmlformats.org/officeDocument/2006/relationships/customXml" Target="../ink/ink1897.xml"/><Relationship Id="rId194" Type="http://schemas.openxmlformats.org/officeDocument/2006/relationships/image" Target="../media/image1802.png"/><Relationship Id="rId193" Type="http://schemas.openxmlformats.org/officeDocument/2006/relationships/customXml" Target="../ink/ink1896.xml"/><Relationship Id="rId192" Type="http://schemas.openxmlformats.org/officeDocument/2006/relationships/image" Target="../media/image1801.png"/><Relationship Id="rId191" Type="http://schemas.openxmlformats.org/officeDocument/2006/relationships/customXml" Target="../ink/ink1895.xml"/><Relationship Id="rId190" Type="http://schemas.openxmlformats.org/officeDocument/2006/relationships/image" Target="../media/image1800.png"/><Relationship Id="rId19" Type="http://schemas.openxmlformats.org/officeDocument/2006/relationships/customXml" Target="../ink/ink1809.xml"/><Relationship Id="rId189" Type="http://schemas.openxmlformats.org/officeDocument/2006/relationships/customXml" Target="../ink/ink1894.xml"/><Relationship Id="rId188" Type="http://schemas.openxmlformats.org/officeDocument/2006/relationships/image" Target="../media/image1799.png"/><Relationship Id="rId187" Type="http://schemas.openxmlformats.org/officeDocument/2006/relationships/customXml" Target="../ink/ink1893.xml"/><Relationship Id="rId186" Type="http://schemas.openxmlformats.org/officeDocument/2006/relationships/image" Target="../media/image1798.png"/><Relationship Id="rId185" Type="http://schemas.openxmlformats.org/officeDocument/2006/relationships/customXml" Target="../ink/ink1892.xml"/><Relationship Id="rId184" Type="http://schemas.openxmlformats.org/officeDocument/2006/relationships/image" Target="../media/image1797.png"/><Relationship Id="rId183" Type="http://schemas.openxmlformats.org/officeDocument/2006/relationships/customXml" Target="../ink/ink1891.xml"/><Relationship Id="rId182" Type="http://schemas.openxmlformats.org/officeDocument/2006/relationships/image" Target="../media/image1796.png"/><Relationship Id="rId181" Type="http://schemas.openxmlformats.org/officeDocument/2006/relationships/customXml" Target="../ink/ink1890.xml"/><Relationship Id="rId180" Type="http://schemas.openxmlformats.org/officeDocument/2006/relationships/image" Target="../media/image1795.png"/><Relationship Id="rId18" Type="http://schemas.openxmlformats.org/officeDocument/2006/relationships/image" Target="../media/image1715.png"/><Relationship Id="rId179" Type="http://schemas.openxmlformats.org/officeDocument/2006/relationships/customXml" Target="../ink/ink1889.xml"/><Relationship Id="rId178" Type="http://schemas.openxmlformats.org/officeDocument/2006/relationships/image" Target="../media/image1794.png"/><Relationship Id="rId177" Type="http://schemas.openxmlformats.org/officeDocument/2006/relationships/customXml" Target="../ink/ink1888.xml"/><Relationship Id="rId176" Type="http://schemas.openxmlformats.org/officeDocument/2006/relationships/image" Target="../media/image1793.png"/><Relationship Id="rId175" Type="http://schemas.openxmlformats.org/officeDocument/2006/relationships/customXml" Target="../ink/ink1887.xml"/><Relationship Id="rId174" Type="http://schemas.openxmlformats.org/officeDocument/2006/relationships/image" Target="../media/image1792.png"/><Relationship Id="rId173" Type="http://schemas.openxmlformats.org/officeDocument/2006/relationships/customXml" Target="../ink/ink1886.xml"/><Relationship Id="rId172" Type="http://schemas.openxmlformats.org/officeDocument/2006/relationships/image" Target="../media/image1791.png"/><Relationship Id="rId171" Type="http://schemas.openxmlformats.org/officeDocument/2006/relationships/customXml" Target="../ink/ink1885.xml"/><Relationship Id="rId170" Type="http://schemas.openxmlformats.org/officeDocument/2006/relationships/image" Target="../media/image1790.png"/><Relationship Id="rId17" Type="http://schemas.openxmlformats.org/officeDocument/2006/relationships/customXml" Target="../ink/ink1808.xml"/><Relationship Id="rId169" Type="http://schemas.openxmlformats.org/officeDocument/2006/relationships/customXml" Target="../ink/ink1884.xml"/><Relationship Id="rId168" Type="http://schemas.openxmlformats.org/officeDocument/2006/relationships/image" Target="../media/image1789.png"/><Relationship Id="rId167" Type="http://schemas.openxmlformats.org/officeDocument/2006/relationships/customXml" Target="../ink/ink1883.xml"/><Relationship Id="rId166" Type="http://schemas.openxmlformats.org/officeDocument/2006/relationships/image" Target="../media/image1788.png"/><Relationship Id="rId165" Type="http://schemas.openxmlformats.org/officeDocument/2006/relationships/customXml" Target="../ink/ink1882.xml"/><Relationship Id="rId164" Type="http://schemas.openxmlformats.org/officeDocument/2006/relationships/image" Target="../media/image1787.png"/><Relationship Id="rId163" Type="http://schemas.openxmlformats.org/officeDocument/2006/relationships/customXml" Target="../ink/ink1881.xml"/><Relationship Id="rId162" Type="http://schemas.openxmlformats.org/officeDocument/2006/relationships/image" Target="../media/image1786.png"/><Relationship Id="rId161" Type="http://schemas.openxmlformats.org/officeDocument/2006/relationships/customXml" Target="../ink/ink1880.xml"/><Relationship Id="rId160" Type="http://schemas.openxmlformats.org/officeDocument/2006/relationships/image" Target="../media/image1785.png"/><Relationship Id="rId16" Type="http://schemas.openxmlformats.org/officeDocument/2006/relationships/image" Target="../media/image1714.png"/><Relationship Id="rId159" Type="http://schemas.openxmlformats.org/officeDocument/2006/relationships/customXml" Target="../ink/ink1879.xml"/><Relationship Id="rId158" Type="http://schemas.openxmlformats.org/officeDocument/2006/relationships/image" Target="../media/image1784.png"/><Relationship Id="rId157" Type="http://schemas.openxmlformats.org/officeDocument/2006/relationships/customXml" Target="../ink/ink1878.xml"/><Relationship Id="rId156" Type="http://schemas.openxmlformats.org/officeDocument/2006/relationships/image" Target="../media/image1783.png"/><Relationship Id="rId155" Type="http://schemas.openxmlformats.org/officeDocument/2006/relationships/customXml" Target="../ink/ink1877.xml"/><Relationship Id="rId154" Type="http://schemas.openxmlformats.org/officeDocument/2006/relationships/image" Target="../media/image1782.png"/><Relationship Id="rId153" Type="http://schemas.openxmlformats.org/officeDocument/2006/relationships/customXml" Target="../ink/ink1876.xml"/><Relationship Id="rId152" Type="http://schemas.openxmlformats.org/officeDocument/2006/relationships/image" Target="../media/image1781.png"/><Relationship Id="rId151" Type="http://schemas.openxmlformats.org/officeDocument/2006/relationships/customXml" Target="../ink/ink1875.xml"/><Relationship Id="rId150" Type="http://schemas.openxmlformats.org/officeDocument/2006/relationships/image" Target="../media/image1780.png"/><Relationship Id="rId15" Type="http://schemas.openxmlformats.org/officeDocument/2006/relationships/customXml" Target="../ink/ink1807.xml"/><Relationship Id="rId149" Type="http://schemas.openxmlformats.org/officeDocument/2006/relationships/customXml" Target="../ink/ink1874.xml"/><Relationship Id="rId148" Type="http://schemas.openxmlformats.org/officeDocument/2006/relationships/image" Target="../media/image1779.png"/><Relationship Id="rId147" Type="http://schemas.openxmlformats.org/officeDocument/2006/relationships/customXml" Target="../ink/ink1873.xml"/><Relationship Id="rId146" Type="http://schemas.openxmlformats.org/officeDocument/2006/relationships/image" Target="../media/image1778.png"/><Relationship Id="rId145" Type="http://schemas.openxmlformats.org/officeDocument/2006/relationships/customXml" Target="../ink/ink1872.xml"/><Relationship Id="rId144" Type="http://schemas.openxmlformats.org/officeDocument/2006/relationships/image" Target="../media/image1777.png"/><Relationship Id="rId143" Type="http://schemas.openxmlformats.org/officeDocument/2006/relationships/customXml" Target="../ink/ink1871.xml"/><Relationship Id="rId142" Type="http://schemas.openxmlformats.org/officeDocument/2006/relationships/image" Target="../media/image1776.png"/><Relationship Id="rId141" Type="http://schemas.openxmlformats.org/officeDocument/2006/relationships/customXml" Target="../ink/ink1870.xml"/><Relationship Id="rId140" Type="http://schemas.openxmlformats.org/officeDocument/2006/relationships/image" Target="../media/image1775.png"/><Relationship Id="rId14" Type="http://schemas.openxmlformats.org/officeDocument/2006/relationships/image" Target="../media/image1713.png"/><Relationship Id="rId139" Type="http://schemas.openxmlformats.org/officeDocument/2006/relationships/customXml" Target="../ink/ink1869.xml"/><Relationship Id="rId138" Type="http://schemas.openxmlformats.org/officeDocument/2006/relationships/image" Target="../media/image1774.png"/><Relationship Id="rId137" Type="http://schemas.openxmlformats.org/officeDocument/2006/relationships/customXml" Target="../ink/ink1868.xml"/><Relationship Id="rId136" Type="http://schemas.openxmlformats.org/officeDocument/2006/relationships/image" Target="../media/image1773.png"/><Relationship Id="rId135" Type="http://schemas.openxmlformats.org/officeDocument/2006/relationships/customXml" Target="../ink/ink1867.xml"/><Relationship Id="rId134" Type="http://schemas.openxmlformats.org/officeDocument/2006/relationships/image" Target="../media/image1772.png"/><Relationship Id="rId133" Type="http://schemas.openxmlformats.org/officeDocument/2006/relationships/customXml" Target="../ink/ink1866.xml"/><Relationship Id="rId132" Type="http://schemas.openxmlformats.org/officeDocument/2006/relationships/image" Target="../media/image1771.png"/><Relationship Id="rId131" Type="http://schemas.openxmlformats.org/officeDocument/2006/relationships/customXml" Target="../ink/ink1865.xml"/><Relationship Id="rId130" Type="http://schemas.openxmlformats.org/officeDocument/2006/relationships/image" Target="../media/image1770.png"/><Relationship Id="rId13" Type="http://schemas.openxmlformats.org/officeDocument/2006/relationships/customXml" Target="../ink/ink1806.xml"/><Relationship Id="rId129" Type="http://schemas.openxmlformats.org/officeDocument/2006/relationships/customXml" Target="../ink/ink1864.xml"/><Relationship Id="rId128" Type="http://schemas.openxmlformats.org/officeDocument/2006/relationships/image" Target="../media/image1769.png"/><Relationship Id="rId127" Type="http://schemas.openxmlformats.org/officeDocument/2006/relationships/customXml" Target="../ink/ink1863.xml"/><Relationship Id="rId126" Type="http://schemas.openxmlformats.org/officeDocument/2006/relationships/image" Target="../media/image1768.png"/><Relationship Id="rId125" Type="http://schemas.openxmlformats.org/officeDocument/2006/relationships/customXml" Target="../ink/ink1862.xml"/><Relationship Id="rId124" Type="http://schemas.openxmlformats.org/officeDocument/2006/relationships/image" Target="../media/image1767.png"/><Relationship Id="rId123" Type="http://schemas.openxmlformats.org/officeDocument/2006/relationships/customXml" Target="../ink/ink1861.xml"/><Relationship Id="rId122" Type="http://schemas.openxmlformats.org/officeDocument/2006/relationships/image" Target="../media/image1766.png"/><Relationship Id="rId121" Type="http://schemas.openxmlformats.org/officeDocument/2006/relationships/customXml" Target="../ink/ink1860.xml"/><Relationship Id="rId120" Type="http://schemas.openxmlformats.org/officeDocument/2006/relationships/image" Target="../media/image1765.png"/><Relationship Id="rId12" Type="http://schemas.openxmlformats.org/officeDocument/2006/relationships/image" Target="../media/image1712.png"/><Relationship Id="rId119" Type="http://schemas.openxmlformats.org/officeDocument/2006/relationships/customXml" Target="../ink/ink1859.xml"/><Relationship Id="rId118" Type="http://schemas.openxmlformats.org/officeDocument/2006/relationships/image" Target="../media/image1764.png"/><Relationship Id="rId117" Type="http://schemas.openxmlformats.org/officeDocument/2006/relationships/customXml" Target="../ink/ink1858.xml"/><Relationship Id="rId116" Type="http://schemas.openxmlformats.org/officeDocument/2006/relationships/image" Target="../media/image1763.png"/><Relationship Id="rId115" Type="http://schemas.openxmlformats.org/officeDocument/2006/relationships/customXml" Target="../ink/ink1857.xml"/><Relationship Id="rId114" Type="http://schemas.openxmlformats.org/officeDocument/2006/relationships/image" Target="../media/image1762.png"/><Relationship Id="rId113" Type="http://schemas.openxmlformats.org/officeDocument/2006/relationships/customXml" Target="../ink/ink1856.xml"/><Relationship Id="rId112" Type="http://schemas.openxmlformats.org/officeDocument/2006/relationships/image" Target="../media/image1761.png"/><Relationship Id="rId111" Type="http://schemas.openxmlformats.org/officeDocument/2006/relationships/customXml" Target="../ink/ink1855.xml"/><Relationship Id="rId110" Type="http://schemas.openxmlformats.org/officeDocument/2006/relationships/image" Target="../media/image1760.png"/><Relationship Id="rId11" Type="http://schemas.openxmlformats.org/officeDocument/2006/relationships/customXml" Target="../ink/ink1805.xml"/><Relationship Id="rId109" Type="http://schemas.openxmlformats.org/officeDocument/2006/relationships/customXml" Target="../ink/ink1854.xml"/><Relationship Id="rId108" Type="http://schemas.openxmlformats.org/officeDocument/2006/relationships/image" Target="../media/image1759.png"/><Relationship Id="rId107" Type="http://schemas.openxmlformats.org/officeDocument/2006/relationships/customXml" Target="../ink/ink1853.xml"/><Relationship Id="rId106" Type="http://schemas.openxmlformats.org/officeDocument/2006/relationships/image" Target="../media/image1758.png"/><Relationship Id="rId105" Type="http://schemas.openxmlformats.org/officeDocument/2006/relationships/customXml" Target="../ink/ink1852.xml"/><Relationship Id="rId104" Type="http://schemas.openxmlformats.org/officeDocument/2006/relationships/image" Target="../media/image1757.png"/><Relationship Id="rId103" Type="http://schemas.openxmlformats.org/officeDocument/2006/relationships/customXml" Target="../ink/ink1851.xml"/><Relationship Id="rId102" Type="http://schemas.openxmlformats.org/officeDocument/2006/relationships/image" Target="../media/image1756.png"/><Relationship Id="rId101" Type="http://schemas.openxmlformats.org/officeDocument/2006/relationships/customXml" Target="../ink/ink1850.xml"/><Relationship Id="rId100" Type="http://schemas.openxmlformats.org/officeDocument/2006/relationships/image" Target="../media/image1755.png"/><Relationship Id="rId10" Type="http://schemas.openxmlformats.org/officeDocument/2006/relationships/image" Target="../media/image1711.png"/><Relationship Id="rId1"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6.xml"/><Relationship Id="rId1" Type="http://schemas.openxmlformats.org/officeDocument/2006/relationships/image" Target="../media/image1942.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40.xml.rels><?xml version="1.0" encoding="UTF-8" standalone="yes"?>
<Relationships xmlns="http://schemas.openxmlformats.org/package/2006/relationships"><Relationship Id="rId9" Type="http://schemas.openxmlformats.org/officeDocument/2006/relationships/customXml" Target="../ink/ink2044.xml"/><Relationship Id="rId8" Type="http://schemas.openxmlformats.org/officeDocument/2006/relationships/image" Target="../media/image1946.png"/><Relationship Id="rId72" Type="http://schemas.openxmlformats.org/officeDocument/2006/relationships/slideLayout" Target="../slideLayouts/slideLayout2.xml"/><Relationship Id="rId71" Type="http://schemas.openxmlformats.org/officeDocument/2006/relationships/tags" Target="../tags/tag117.xml"/><Relationship Id="rId70" Type="http://schemas.openxmlformats.org/officeDocument/2006/relationships/image" Target="../media/image1977.png"/><Relationship Id="rId7" Type="http://schemas.openxmlformats.org/officeDocument/2006/relationships/customXml" Target="../ink/ink2043.xml"/><Relationship Id="rId69" Type="http://schemas.openxmlformats.org/officeDocument/2006/relationships/customXml" Target="../ink/ink2074.xml"/><Relationship Id="rId68" Type="http://schemas.openxmlformats.org/officeDocument/2006/relationships/image" Target="../media/image1976.png"/><Relationship Id="rId67" Type="http://schemas.openxmlformats.org/officeDocument/2006/relationships/customXml" Target="../ink/ink2073.xml"/><Relationship Id="rId66" Type="http://schemas.openxmlformats.org/officeDocument/2006/relationships/image" Target="../media/image1975.png"/><Relationship Id="rId65" Type="http://schemas.openxmlformats.org/officeDocument/2006/relationships/customXml" Target="../ink/ink2072.xml"/><Relationship Id="rId64" Type="http://schemas.openxmlformats.org/officeDocument/2006/relationships/image" Target="../media/image1974.png"/><Relationship Id="rId63" Type="http://schemas.openxmlformats.org/officeDocument/2006/relationships/customXml" Target="../ink/ink2071.xml"/><Relationship Id="rId62" Type="http://schemas.openxmlformats.org/officeDocument/2006/relationships/image" Target="../media/image1973.png"/><Relationship Id="rId61" Type="http://schemas.openxmlformats.org/officeDocument/2006/relationships/customXml" Target="../ink/ink2070.xml"/><Relationship Id="rId60" Type="http://schemas.openxmlformats.org/officeDocument/2006/relationships/image" Target="../media/image1972.png"/><Relationship Id="rId6" Type="http://schemas.openxmlformats.org/officeDocument/2006/relationships/image" Target="../media/image1945.png"/><Relationship Id="rId59" Type="http://schemas.openxmlformats.org/officeDocument/2006/relationships/customXml" Target="../ink/ink2069.xml"/><Relationship Id="rId58" Type="http://schemas.openxmlformats.org/officeDocument/2006/relationships/image" Target="../media/image1971.png"/><Relationship Id="rId57" Type="http://schemas.openxmlformats.org/officeDocument/2006/relationships/customXml" Target="../ink/ink2068.xml"/><Relationship Id="rId56" Type="http://schemas.openxmlformats.org/officeDocument/2006/relationships/image" Target="../media/image1970.png"/><Relationship Id="rId55" Type="http://schemas.openxmlformats.org/officeDocument/2006/relationships/customXml" Target="../ink/ink2067.xml"/><Relationship Id="rId54" Type="http://schemas.openxmlformats.org/officeDocument/2006/relationships/image" Target="../media/image1969.png"/><Relationship Id="rId53" Type="http://schemas.openxmlformats.org/officeDocument/2006/relationships/customXml" Target="../ink/ink2066.xml"/><Relationship Id="rId52" Type="http://schemas.openxmlformats.org/officeDocument/2006/relationships/image" Target="../media/image1968.png"/><Relationship Id="rId51" Type="http://schemas.openxmlformats.org/officeDocument/2006/relationships/customXml" Target="../ink/ink2065.xml"/><Relationship Id="rId50" Type="http://schemas.openxmlformats.org/officeDocument/2006/relationships/image" Target="../media/image1967.png"/><Relationship Id="rId5" Type="http://schemas.openxmlformats.org/officeDocument/2006/relationships/customXml" Target="../ink/ink2042.xml"/><Relationship Id="rId49" Type="http://schemas.openxmlformats.org/officeDocument/2006/relationships/customXml" Target="../ink/ink2064.xml"/><Relationship Id="rId48" Type="http://schemas.openxmlformats.org/officeDocument/2006/relationships/image" Target="../media/image1966.png"/><Relationship Id="rId47" Type="http://schemas.openxmlformats.org/officeDocument/2006/relationships/customXml" Target="../ink/ink2063.xml"/><Relationship Id="rId46" Type="http://schemas.openxmlformats.org/officeDocument/2006/relationships/image" Target="../media/image1965.png"/><Relationship Id="rId45" Type="http://schemas.openxmlformats.org/officeDocument/2006/relationships/customXml" Target="../ink/ink2062.xml"/><Relationship Id="rId44" Type="http://schemas.openxmlformats.org/officeDocument/2006/relationships/image" Target="../media/image1964.png"/><Relationship Id="rId43" Type="http://schemas.openxmlformats.org/officeDocument/2006/relationships/customXml" Target="../ink/ink2061.xml"/><Relationship Id="rId42" Type="http://schemas.openxmlformats.org/officeDocument/2006/relationships/image" Target="../media/image1963.png"/><Relationship Id="rId41" Type="http://schemas.openxmlformats.org/officeDocument/2006/relationships/customXml" Target="../ink/ink2060.xml"/><Relationship Id="rId40" Type="http://schemas.openxmlformats.org/officeDocument/2006/relationships/image" Target="../media/image1962.png"/><Relationship Id="rId4" Type="http://schemas.openxmlformats.org/officeDocument/2006/relationships/image" Target="../media/image1944.png"/><Relationship Id="rId39" Type="http://schemas.openxmlformats.org/officeDocument/2006/relationships/customXml" Target="../ink/ink2059.xml"/><Relationship Id="rId38" Type="http://schemas.openxmlformats.org/officeDocument/2006/relationships/image" Target="../media/image1961.png"/><Relationship Id="rId37" Type="http://schemas.openxmlformats.org/officeDocument/2006/relationships/customXml" Target="../ink/ink2058.xml"/><Relationship Id="rId36" Type="http://schemas.openxmlformats.org/officeDocument/2006/relationships/image" Target="../media/image1960.png"/><Relationship Id="rId35" Type="http://schemas.openxmlformats.org/officeDocument/2006/relationships/customXml" Target="../ink/ink2057.xml"/><Relationship Id="rId34" Type="http://schemas.openxmlformats.org/officeDocument/2006/relationships/image" Target="../media/image1959.png"/><Relationship Id="rId33" Type="http://schemas.openxmlformats.org/officeDocument/2006/relationships/customXml" Target="../ink/ink2056.xml"/><Relationship Id="rId32" Type="http://schemas.openxmlformats.org/officeDocument/2006/relationships/image" Target="../media/image1958.png"/><Relationship Id="rId31" Type="http://schemas.openxmlformats.org/officeDocument/2006/relationships/customXml" Target="../ink/ink2055.xml"/><Relationship Id="rId30" Type="http://schemas.openxmlformats.org/officeDocument/2006/relationships/image" Target="../media/image1957.png"/><Relationship Id="rId3" Type="http://schemas.openxmlformats.org/officeDocument/2006/relationships/customXml" Target="../ink/ink2041.xml"/><Relationship Id="rId29" Type="http://schemas.openxmlformats.org/officeDocument/2006/relationships/customXml" Target="../ink/ink2054.xml"/><Relationship Id="rId28" Type="http://schemas.openxmlformats.org/officeDocument/2006/relationships/image" Target="../media/image1956.png"/><Relationship Id="rId27" Type="http://schemas.openxmlformats.org/officeDocument/2006/relationships/customXml" Target="../ink/ink2053.xml"/><Relationship Id="rId26" Type="http://schemas.openxmlformats.org/officeDocument/2006/relationships/image" Target="../media/image1955.png"/><Relationship Id="rId25" Type="http://schemas.openxmlformats.org/officeDocument/2006/relationships/customXml" Target="../ink/ink2052.xml"/><Relationship Id="rId24" Type="http://schemas.openxmlformats.org/officeDocument/2006/relationships/image" Target="../media/image1954.png"/><Relationship Id="rId23" Type="http://schemas.openxmlformats.org/officeDocument/2006/relationships/customXml" Target="../ink/ink2051.xml"/><Relationship Id="rId22" Type="http://schemas.openxmlformats.org/officeDocument/2006/relationships/image" Target="../media/image1953.png"/><Relationship Id="rId21" Type="http://schemas.openxmlformats.org/officeDocument/2006/relationships/customXml" Target="../ink/ink2050.xml"/><Relationship Id="rId20" Type="http://schemas.openxmlformats.org/officeDocument/2006/relationships/image" Target="../media/image1952.png"/><Relationship Id="rId2" Type="http://schemas.openxmlformats.org/officeDocument/2006/relationships/image" Target="../media/image1943.png"/><Relationship Id="rId19" Type="http://schemas.openxmlformats.org/officeDocument/2006/relationships/customXml" Target="../ink/ink2049.xml"/><Relationship Id="rId18" Type="http://schemas.openxmlformats.org/officeDocument/2006/relationships/image" Target="../media/image1951.png"/><Relationship Id="rId17" Type="http://schemas.openxmlformats.org/officeDocument/2006/relationships/customXml" Target="../ink/ink2048.xml"/><Relationship Id="rId16" Type="http://schemas.openxmlformats.org/officeDocument/2006/relationships/image" Target="../media/image1950.png"/><Relationship Id="rId15" Type="http://schemas.openxmlformats.org/officeDocument/2006/relationships/customXml" Target="../ink/ink2047.xml"/><Relationship Id="rId14" Type="http://schemas.openxmlformats.org/officeDocument/2006/relationships/image" Target="../media/image1949.png"/><Relationship Id="rId13" Type="http://schemas.openxmlformats.org/officeDocument/2006/relationships/customXml" Target="../ink/ink2046.xml"/><Relationship Id="rId12" Type="http://schemas.openxmlformats.org/officeDocument/2006/relationships/image" Target="../media/image1948.png"/><Relationship Id="rId11" Type="http://schemas.openxmlformats.org/officeDocument/2006/relationships/customXml" Target="../ink/ink2045.xml"/><Relationship Id="rId10" Type="http://schemas.openxmlformats.org/officeDocument/2006/relationships/image" Target="../media/image1947.png"/><Relationship Id="rId1" Type="http://schemas.openxmlformats.org/officeDocument/2006/relationships/customXml" Target="../ink/ink2040.xml"/></Relationships>
</file>

<file path=ppt/slides/_rels/slide4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18.xml"/><Relationship Id="rId6" Type="http://schemas.openxmlformats.org/officeDocument/2006/relationships/image" Target="../media/image1980.png"/><Relationship Id="rId5" Type="http://schemas.openxmlformats.org/officeDocument/2006/relationships/customXml" Target="../ink/ink2077.xml"/><Relationship Id="rId4" Type="http://schemas.openxmlformats.org/officeDocument/2006/relationships/image" Target="../media/image1979.png"/><Relationship Id="rId3" Type="http://schemas.openxmlformats.org/officeDocument/2006/relationships/customXml" Target="../ink/ink2076.xml"/><Relationship Id="rId2" Type="http://schemas.openxmlformats.org/officeDocument/2006/relationships/image" Target="../media/image1978.png"/><Relationship Id="rId1" Type="http://schemas.openxmlformats.org/officeDocument/2006/relationships/customXml" Target="../ink/ink2075.xml"/></Relationships>
</file>

<file path=ppt/slides/_rels/slide42.xml.rels><?xml version="1.0" encoding="UTF-8" standalone="yes"?>
<Relationships xmlns="http://schemas.openxmlformats.org/package/2006/relationships"><Relationship Id="rId99" Type="http://schemas.openxmlformats.org/officeDocument/2006/relationships/image" Target="../media/image2027.png"/><Relationship Id="rId98" Type="http://schemas.openxmlformats.org/officeDocument/2006/relationships/customXml" Target="../ink/ink2128.xml"/><Relationship Id="rId97" Type="http://schemas.openxmlformats.org/officeDocument/2006/relationships/image" Target="../media/image2026.png"/><Relationship Id="rId96" Type="http://schemas.openxmlformats.org/officeDocument/2006/relationships/customXml" Target="../ink/ink2127.xml"/><Relationship Id="rId95" Type="http://schemas.openxmlformats.org/officeDocument/2006/relationships/image" Target="../media/image2025.png"/><Relationship Id="rId94" Type="http://schemas.openxmlformats.org/officeDocument/2006/relationships/customXml" Target="../ink/ink2126.xml"/><Relationship Id="rId93" Type="http://schemas.openxmlformats.org/officeDocument/2006/relationships/image" Target="../media/image2024.png"/><Relationship Id="rId92" Type="http://schemas.openxmlformats.org/officeDocument/2006/relationships/customXml" Target="../ink/ink2125.xml"/><Relationship Id="rId91" Type="http://schemas.openxmlformats.org/officeDocument/2006/relationships/image" Target="../media/image2023.png"/><Relationship Id="rId90" Type="http://schemas.openxmlformats.org/officeDocument/2006/relationships/customXml" Target="../ink/ink2124.xml"/><Relationship Id="rId9" Type="http://schemas.openxmlformats.org/officeDocument/2006/relationships/customXml" Target="../ink/ink2082.xml"/><Relationship Id="rId89" Type="http://schemas.openxmlformats.org/officeDocument/2006/relationships/image" Target="../media/image2022.png"/><Relationship Id="rId88" Type="http://schemas.openxmlformats.org/officeDocument/2006/relationships/customXml" Target="../ink/ink2123.xml"/><Relationship Id="rId87" Type="http://schemas.openxmlformats.org/officeDocument/2006/relationships/image" Target="../media/image2021.png"/><Relationship Id="rId86" Type="http://schemas.openxmlformats.org/officeDocument/2006/relationships/customXml" Target="../ink/ink2122.xml"/><Relationship Id="rId85" Type="http://schemas.openxmlformats.org/officeDocument/2006/relationships/image" Target="../media/image2020.png"/><Relationship Id="rId84" Type="http://schemas.openxmlformats.org/officeDocument/2006/relationships/customXml" Target="../ink/ink2121.xml"/><Relationship Id="rId83" Type="http://schemas.openxmlformats.org/officeDocument/2006/relationships/image" Target="../media/image2019.png"/><Relationship Id="rId82" Type="http://schemas.openxmlformats.org/officeDocument/2006/relationships/customXml" Target="../ink/ink2120.xml"/><Relationship Id="rId81" Type="http://schemas.openxmlformats.org/officeDocument/2006/relationships/image" Target="../media/image2018.png"/><Relationship Id="rId80" Type="http://schemas.openxmlformats.org/officeDocument/2006/relationships/customXml" Target="../ink/ink2119.xml"/><Relationship Id="rId8" Type="http://schemas.openxmlformats.org/officeDocument/2006/relationships/image" Target="../media/image1983.png"/><Relationship Id="rId79" Type="http://schemas.openxmlformats.org/officeDocument/2006/relationships/image" Target="../media/image2017.png"/><Relationship Id="rId78" Type="http://schemas.openxmlformats.org/officeDocument/2006/relationships/customXml" Target="../ink/ink2118.xml"/><Relationship Id="rId77" Type="http://schemas.openxmlformats.org/officeDocument/2006/relationships/image" Target="../media/image2016.png"/><Relationship Id="rId76" Type="http://schemas.openxmlformats.org/officeDocument/2006/relationships/customXml" Target="../ink/ink2117.xml"/><Relationship Id="rId75" Type="http://schemas.openxmlformats.org/officeDocument/2006/relationships/image" Target="../media/image2015.png"/><Relationship Id="rId74" Type="http://schemas.openxmlformats.org/officeDocument/2006/relationships/customXml" Target="../ink/ink2116.xml"/><Relationship Id="rId73" Type="http://schemas.openxmlformats.org/officeDocument/2006/relationships/image" Target="../media/image2014.png"/><Relationship Id="rId72" Type="http://schemas.openxmlformats.org/officeDocument/2006/relationships/customXml" Target="../ink/ink2115.xml"/><Relationship Id="rId71" Type="http://schemas.openxmlformats.org/officeDocument/2006/relationships/image" Target="../media/image2013.png"/><Relationship Id="rId70" Type="http://schemas.openxmlformats.org/officeDocument/2006/relationships/customXml" Target="../ink/ink2114.xml"/><Relationship Id="rId7" Type="http://schemas.openxmlformats.org/officeDocument/2006/relationships/customXml" Target="../ink/ink2081.xml"/><Relationship Id="rId69" Type="http://schemas.openxmlformats.org/officeDocument/2006/relationships/image" Target="../media/image2012.png"/><Relationship Id="rId68" Type="http://schemas.openxmlformats.org/officeDocument/2006/relationships/customXml" Target="../ink/ink2113.xml"/><Relationship Id="rId67" Type="http://schemas.openxmlformats.org/officeDocument/2006/relationships/image" Target="../media/image2011.png"/><Relationship Id="rId66" Type="http://schemas.openxmlformats.org/officeDocument/2006/relationships/customXml" Target="../ink/ink2112.xml"/><Relationship Id="rId65" Type="http://schemas.openxmlformats.org/officeDocument/2006/relationships/image" Target="../media/image2010.png"/><Relationship Id="rId64" Type="http://schemas.openxmlformats.org/officeDocument/2006/relationships/customXml" Target="../ink/ink2111.xml"/><Relationship Id="rId63" Type="http://schemas.openxmlformats.org/officeDocument/2006/relationships/image" Target="../media/image2009.png"/><Relationship Id="rId62" Type="http://schemas.openxmlformats.org/officeDocument/2006/relationships/customXml" Target="../ink/ink2110.xml"/><Relationship Id="rId61" Type="http://schemas.openxmlformats.org/officeDocument/2006/relationships/image" Target="../media/image2008.png"/><Relationship Id="rId60" Type="http://schemas.openxmlformats.org/officeDocument/2006/relationships/customXml" Target="../ink/ink2109.xml"/><Relationship Id="rId6" Type="http://schemas.openxmlformats.org/officeDocument/2006/relationships/image" Target="../media/image1982.png"/><Relationship Id="rId59" Type="http://schemas.openxmlformats.org/officeDocument/2006/relationships/image" Target="../media/image2007.png"/><Relationship Id="rId58" Type="http://schemas.openxmlformats.org/officeDocument/2006/relationships/customXml" Target="../ink/ink2108.xml"/><Relationship Id="rId57" Type="http://schemas.openxmlformats.org/officeDocument/2006/relationships/image" Target="../media/image2006.png"/><Relationship Id="rId56" Type="http://schemas.openxmlformats.org/officeDocument/2006/relationships/customXml" Target="../ink/ink2107.xml"/><Relationship Id="rId55" Type="http://schemas.openxmlformats.org/officeDocument/2006/relationships/image" Target="../media/image2005.png"/><Relationship Id="rId54" Type="http://schemas.openxmlformats.org/officeDocument/2006/relationships/customXml" Target="../ink/ink2106.xml"/><Relationship Id="rId53" Type="http://schemas.openxmlformats.org/officeDocument/2006/relationships/image" Target="../media/image2004.png"/><Relationship Id="rId52" Type="http://schemas.openxmlformats.org/officeDocument/2006/relationships/customXml" Target="../ink/ink2105.xml"/><Relationship Id="rId51" Type="http://schemas.openxmlformats.org/officeDocument/2006/relationships/image" Target="../media/image2003.png"/><Relationship Id="rId50" Type="http://schemas.openxmlformats.org/officeDocument/2006/relationships/customXml" Target="../ink/ink2104.xml"/><Relationship Id="rId5" Type="http://schemas.openxmlformats.org/officeDocument/2006/relationships/customXml" Target="../ink/ink2080.xml"/><Relationship Id="rId49" Type="http://schemas.openxmlformats.org/officeDocument/2006/relationships/image" Target="../media/image2002.png"/><Relationship Id="rId48" Type="http://schemas.openxmlformats.org/officeDocument/2006/relationships/customXml" Target="../ink/ink2103.xml"/><Relationship Id="rId47" Type="http://schemas.openxmlformats.org/officeDocument/2006/relationships/image" Target="../media/image2001.png"/><Relationship Id="rId46" Type="http://schemas.openxmlformats.org/officeDocument/2006/relationships/customXml" Target="../ink/ink2102.xml"/><Relationship Id="rId45" Type="http://schemas.openxmlformats.org/officeDocument/2006/relationships/image" Target="../media/image2000.png"/><Relationship Id="rId44" Type="http://schemas.openxmlformats.org/officeDocument/2006/relationships/customXml" Target="../ink/ink2101.xml"/><Relationship Id="rId43" Type="http://schemas.openxmlformats.org/officeDocument/2006/relationships/image" Target="../media/image1999.png"/><Relationship Id="rId42" Type="http://schemas.openxmlformats.org/officeDocument/2006/relationships/customXml" Target="../ink/ink2100.xml"/><Relationship Id="rId41" Type="http://schemas.openxmlformats.org/officeDocument/2006/relationships/image" Target="../media/image1998.png"/><Relationship Id="rId40" Type="http://schemas.openxmlformats.org/officeDocument/2006/relationships/customXml" Target="../ink/ink2099.xml"/><Relationship Id="rId4" Type="http://schemas.openxmlformats.org/officeDocument/2006/relationships/image" Target="../media/image606.png"/><Relationship Id="rId395" Type="http://schemas.openxmlformats.org/officeDocument/2006/relationships/slideLayout" Target="../slideLayouts/slideLayout2.xml"/><Relationship Id="rId394" Type="http://schemas.openxmlformats.org/officeDocument/2006/relationships/tags" Target="../tags/tag119.xml"/><Relationship Id="rId393" Type="http://schemas.openxmlformats.org/officeDocument/2006/relationships/image" Target="../media/image2170.png"/><Relationship Id="rId392" Type="http://schemas.openxmlformats.org/officeDocument/2006/relationships/customXml" Target="../ink/ink2278.xml"/><Relationship Id="rId391" Type="http://schemas.openxmlformats.org/officeDocument/2006/relationships/image" Target="../media/image2169.png"/><Relationship Id="rId390" Type="http://schemas.openxmlformats.org/officeDocument/2006/relationships/customXml" Target="../ink/ink2277.xml"/><Relationship Id="rId39" Type="http://schemas.openxmlformats.org/officeDocument/2006/relationships/image" Target="../media/image1997.png"/><Relationship Id="rId389" Type="http://schemas.openxmlformats.org/officeDocument/2006/relationships/image" Target="../media/image2168.png"/><Relationship Id="rId388" Type="http://schemas.openxmlformats.org/officeDocument/2006/relationships/customXml" Target="../ink/ink2276.xml"/><Relationship Id="rId387" Type="http://schemas.openxmlformats.org/officeDocument/2006/relationships/image" Target="../media/image2167.png"/><Relationship Id="rId386" Type="http://schemas.openxmlformats.org/officeDocument/2006/relationships/customXml" Target="../ink/ink2275.xml"/><Relationship Id="rId385" Type="http://schemas.openxmlformats.org/officeDocument/2006/relationships/image" Target="../media/image2166.png"/><Relationship Id="rId384" Type="http://schemas.openxmlformats.org/officeDocument/2006/relationships/customXml" Target="../ink/ink2274.xml"/><Relationship Id="rId383" Type="http://schemas.openxmlformats.org/officeDocument/2006/relationships/image" Target="../media/image2165.png"/><Relationship Id="rId382" Type="http://schemas.openxmlformats.org/officeDocument/2006/relationships/customXml" Target="../ink/ink2273.xml"/><Relationship Id="rId381" Type="http://schemas.openxmlformats.org/officeDocument/2006/relationships/image" Target="../media/image2164.png"/><Relationship Id="rId380" Type="http://schemas.openxmlformats.org/officeDocument/2006/relationships/customXml" Target="../ink/ink2272.xml"/><Relationship Id="rId38" Type="http://schemas.openxmlformats.org/officeDocument/2006/relationships/customXml" Target="../ink/ink2098.xml"/><Relationship Id="rId379" Type="http://schemas.openxmlformats.org/officeDocument/2006/relationships/image" Target="../media/image2163.png"/><Relationship Id="rId378" Type="http://schemas.openxmlformats.org/officeDocument/2006/relationships/customXml" Target="../ink/ink2271.xml"/><Relationship Id="rId377" Type="http://schemas.openxmlformats.org/officeDocument/2006/relationships/image" Target="../media/image2162.png"/><Relationship Id="rId376" Type="http://schemas.openxmlformats.org/officeDocument/2006/relationships/customXml" Target="../ink/ink2270.xml"/><Relationship Id="rId375" Type="http://schemas.openxmlformats.org/officeDocument/2006/relationships/image" Target="../media/image2161.png"/><Relationship Id="rId374" Type="http://schemas.openxmlformats.org/officeDocument/2006/relationships/customXml" Target="../ink/ink2269.xml"/><Relationship Id="rId373" Type="http://schemas.openxmlformats.org/officeDocument/2006/relationships/image" Target="../media/image2160.png"/><Relationship Id="rId372" Type="http://schemas.openxmlformats.org/officeDocument/2006/relationships/customXml" Target="../ink/ink2268.xml"/><Relationship Id="rId371" Type="http://schemas.openxmlformats.org/officeDocument/2006/relationships/image" Target="../media/image2159.png"/><Relationship Id="rId370" Type="http://schemas.openxmlformats.org/officeDocument/2006/relationships/customXml" Target="../ink/ink2267.xml"/><Relationship Id="rId37" Type="http://schemas.openxmlformats.org/officeDocument/2006/relationships/customXml" Target="../ink/ink2097.xml"/><Relationship Id="rId369" Type="http://schemas.openxmlformats.org/officeDocument/2006/relationships/image" Target="../media/image2158.png"/><Relationship Id="rId368" Type="http://schemas.openxmlformats.org/officeDocument/2006/relationships/customXml" Target="../ink/ink2266.xml"/><Relationship Id="rId367" Type="http://schemas.openxmlformats.org/officeDocument/2006/relationships/image" Target="../media/image2157.png"/><Relationship Id="rId366" Type="http://schemas.openxmlformats.org/officeDocument/2006/relationships/customXml" Target="../ink/ink2265.xml"/><Relationship Id="rId365" Type="http://schemas.openxmlformats.org/officeDocument/2006/relationships/customXml" Target="../ink/ink2264.xml"/><Relationship Id="rId364" Type="http://schemas.openxmlformats.org/officeDocument/2006/relationships/image" Target="../media/image2156.png"/><Relationship Id="rId363" Type="http://schemas.openxmlformats.org/officeDocument/2006/relationships/customXml" Target="../ink/ink2263.xml"/><Relationship Id="rId362" Type="http://schemas.openxmlformats.org/officeDocument/2006/relationships/image" Target="../media/image2155.png"/><Relationship Id="rId361" Type="http://schemas.openxmlformats.org/officeDocument/2006/relationships/customXml" Target="../ink/ink2262.xml"/><Relationship Id="rId360" Type="http://schemas.openxmlformats.org/officeDocument/2006/relationships/image" Target="../media/image2154.png"/><Relationship Id="rId36" Type="http://schemas.openxmlformats.org/officeDocument/2006/relationships/image" Target="../media/image1996.png"/><Relationship Id="rId359" Type="http://schemas.openxmlformats.org/officeDocument/2006/relationships/customXml" Target="../ink/ink2261.xml"/><Relationship Id="rId358" Type="http://schemas.openxmlformats.org/officeDocument/2006/relationships/image" Target="../media/image2153.png"/><Relationship Id="rId357" Type="http://schemas.openxmlformats.org/officeDocument/2006/relationships/customXml" Target="../ink/ink2260.xml"/><Relationship Id="rId356" Type="http://schemas.openxmlformats.org/officeDocument/2006/relationships/customXml" Target="../ink/ink2259.xml"/><Relationship Id="rId355" Type="http://schemas.openxmlformats.org/officeDocument/2006/relationships/image" Target="../media/image2152.png"/><Relationship Id="rId354" Type="http://schemas.openxmlformats.org/officeDocument/2006/relationships/customXml" Target="../ink/ink2258.xml"/><Relationship Id="rId353" Type="http://schemas.openxmlformats.org/officeDocument/2006/relationships/image" Target="../media/image2151.png"/><Relationship Id="rId352" Type="http://schemas.openxmlformats.org/officeDocument/2006/relationships/customXml" Target="../ink/ink2257.xml"/><Relationship Id="rId351" Type="http://schemas.openxmlformats.org/officeDocument/2006/relationships/image" Target="../media/image2150.png"/><Relationship Id="rId350" Type="http://schemas.openxmlformats.org/officeDocument/2006/relationships/customXml" Target="../ink/ink2256.xml"/><Relationship Id="rId35" Type="http://schemas.openxmlformats.org/officeDocument/2006/relationships/customXml" Target="../ink/ink2096.xml"/><Relationship Id="rId349" Type="http://schemas.openxmlformats.org/officeDocument/2006/relationships/image" Target="../media/image2149.png"/><Relationship Id="rId348" Type="http://schemas.openxmlformats.org/officeDocument/2006/relationships/customXml" Target="../ink/ink2255.xml"/><Relationship Id="rId347" Type="http://schemas.openxmlformats.org/officeDocument/2006/relationships/image" Target="../media/image2148.png"/><Relationship Id="rId346" Type="http://schemas.openxmlformats.org/officeDocument/2006/relationships/customXml" Target="../ink/ink2254.xml"/><Relationship Id="rId345" Type="http://schemas.openxmlformats.org/officeDocument/2006/relationships/image" Target="../media/image2147.png"/><Relationship Id="rId344" Type="http://schemas.openxmlformats.org/officeDocument/2006/relationships/customXml" Target="../ink/ink2253.xml"/><Relationship Id="rId343" Type="http://schemas.openxmlformats.org/officeDocument/2006/relationships/image" Target="../media/image2146.png"/><Relationship Id="rId342" Type="http://schemas.openxmlformats.org/officeDocument/2006/relationships/customXml" Target="../ink/ink2252.xml"/><Relationship Id="rId341" Type="http://schemas.openxmlformats.org/officeDocument/2006/relationships/image" Target="../media/image2145.png"/><Relationship Id="rId340" Type="http://schemas.openxmlformats.org/officeDocument/2006/relationships/customXml" Target="../ink/ink2251.xml"/><Relationship Id="rId34" Type="http://schemas.openxmlformats.org/officeDocument/2006/relationships/image" Target="../media/image1995.png"/><Relationship Id="rId339" Type="http://schemas.openxmlformats.org/officeDocument/2006/relationships/image" Target="../media/image2144.png"/><Relationship Id="rId338" Type="http://schemas.openxmlformats.org/officeDocument/2006/relationships/customXml" Target="../ink/ink2250.xml"/><Relationship Id="rId337" Type="http://schemas.openxmlformats.org/officeDocument/2006/relationships/image" Target="../media/image2143.png"/><Relationship Id="rId336" Type="http://schemas.openxmlformats.org/officeDocument/2006/relationships/customXml" Target="../ink/ink2249.xml"/><Relationship Id="rId335" Type="http://schemas.openxmlformats.org/officeDocument/2006/relationships/image" Target="../media/image2142.png"/><Relationship Id="rId334" Type="http://schemas.openxmlformats.org/officeDocument/2006/relationships/customXml" Target="../ink/ink2248.xml"/><Relationship Id="rId333" Type="http://schemas.openxmlformats.org/officeDocument/2006/relationships/image" Target="../media/image2141.png"/><Relationship Id="rId332" Type="http://schemas.openxmlformats.org/officeDocument/2006/relationships/customXml" Target="../ink/ink2247.xml"/><Relationship Id="rId331" Type="http://schemas.openxmlformats.org/officeDocument/2006/relationships/image" Target="../media/image2140.png"/><Relationship Id="rId330" Type="http://schemas.openxmlformats.org/officeDocument/2006/relationships/customXml" Target="../ink/ink2246.xml"/><Relationship Id="rId33" Type="http://schemas.openxmlformats.org/officeDocument/2006/relationships/customXml" Target="../ink/ink2095.xml"/><Relationship Id="rId329" Type="http://schemas.openxmlformats.org/officeDocument/2006/relationships/image" Target="../media/image2139.png"/><Relationship Id="rId328" Type="http://schemas.openxmlformats.org/officeDocument/2006/relationships/customXml" Target="../ink/ink2245.xml"/><Relationship Id="rId327" Type="http://schemas.openxmlformats.org/officeDocument/2006/relationships/image" Target="../media/image2138.png"/><Relationship Id="rId326" Type="http://schemas.openxmlformats.org/officeDocument/2006/relationships/customXml" Target="../ink/ink2244.xml"/><Relationship Id="rId325" Type="http://schemas.openxmlformats.org/officeDocument/2006/relationships/image" Target="../media/image2137.png"/><Relationship Id="rId324" Type="http://schemas.openxmlformats.org/officeDocument/2006/relationships/customXml" Target="../ink/ink2243.xml"/><Relationship Id="rId323" Type="http://schemas.openxmlformats.org/officeDocument/2006/relationships/image" Target="../media/image2136.png"/><Relationship Id="rId322" Type="http://schemas.openxmlformats.org/officeDocument/2006/relationships/customXml" Target="../ink/ink2242.xml"/><Relationship Id="rId321" Type="http://schemas.openxmlformats.org/officeDocument/2006/relationships/image" Target="../media/image2135.png"/><Relationship Id="rId320" Type="http://schemas.openxmlformats.org/officeDocument/2006/relationships/customXml" Target="../ink/ink2241.xml"/><Relationship Id="rId32" Type="http://schemas.openxmlformats.org/officeDocument/2006/relationships/image" Target="../media/image1994.png"/><Relationship Id="rId319" Type="http://schemas.openxmlformats.org/officeDocument/2006/relationships/image" Target="../media/image2134.png"/><Relationship Id="rId318" Type="http://schemas.openxmlformats.org/officeDocument/2006/relationships/customXml" Target="../ink/ink2240.xml"/><Relationship Id="rId317" Type="http://schemas.openxmlformats.org/officeDocument/2006/relationships/image" Target="../media/image2133.png"/><Relationship Id="rId316" Type="http://schemas.openxmlformats.org/officeDocument/2006/relationships/customXml" Target="../ink/ink2239.xml"/><Relationship Id="rId315" Type="http://schemas.openxmlformats.org/officeDocument/2006/relationships/customXml" Target="../ink/ink2238.xml"/><Relationship Id="rId314" Type="http://schemas.openxmlformats.org/officeDocument/2006/relationships/image" Target="../media/image2132.png"/><Relationship Id="rId313" Type="http://schemas.openxmlformats.org/officeDocument/2006/relationships/customXml" Target="../ink/ink2237.xml"/><Relationship Id="rId312" Type="http://schemas.openxmlformats.org/officeDocument/2006/relationships/image" Target="../media/image2131.png"/><Relationship Id="rId311" Type="http://schemas.openxmlformats.org/officeDocument/2006/relationships/customXml" Target="../ink/ink2236.xml"/><Relationship Id="rId310" Type="http://schemas.openxmlformats.org/officeDocument/2006/relationships/image" Target="../media/image2130.png"/><Relationship Id="rId31" Type="http://schemas.openxmlformats.org/officeDocument/2006/relationships/customXml" Target="../ink/ink2094.xml"/><Relationship Id="rId309" Type="http://schemas.openxmlformats.org/officeDocument/2006/relationships/customXml" Target="../ink/ink2235.xml"/><Relationship Id="rId308" Type="http://schemas.openxmlformats.org/officeDocument/2006/relationships/customXml" Target="../ink/ink2234.xml"/><Relationship Id="rId307" Type="http://schemas.openxmlformats.org/officeDocument/2006/relationships/image" Target="../media/image2129.png"/><Relationship Id="rId306" Type="http://schemas.openxmlformats.org/officeDocument/2006/relationships/customXml" Target="../ink/ink2233.xml"/><Relationship Id="rId305" Type="http://schemas.openxmlformats.org/officeDocument/2006/relationships/image" Target="../media/image2128.png"/><Relationship Id="rId304" Type="http://schemas.openxmlformats.org/officeDocument/2006/relationships/customXml" Target="../ink/ink2232.xml"/><Relationship Id="rId303" Type="http://schemas.openxmlformats.org/officeDocument/2006/relationships/image" Target="../media/image2127.png"/><Relationship Id="rId302" Type="http://schemas.openxmlformats.org/officeDocument/2006/relationships/customXml" Target="../ink/ink2231.xml"/><Relationship Id="rId301" Type="http://schemas.openxmlformats.org/officeDocument/2006/relationships/image" Target="../media/image2126.png"/><Relationship Id="rId300" Type="http://schemas.openxmlformats.org/officeDocument/2006/relationships/customXml" Target="../ink/ink2230.xml"/><Relationship Id="rId30" Type="http://schemas.openxmlformats.org/officeDocument/2006/relationships/image" Target="../media/image1993.png"/><Relationship Id="rId3" Type="http://schemas.openxmlformats.org/officeDocument/2006/relationships/customXml" Target="../ink/ink2079.xml"/><Relationship Id="rId299" Type="http://schemas.openxmlformats.org/officeDocument/2006/relationships/image" Target="../media/image2125.png"/><Relationship Id="rId298" Type="http://schemas.openxmlformats.org/officeDocument/2006/relationships/customXml" Target="../ink/ink2229.xml"/><Relationship Id="rId297" Type="http://schemas.openxmlformats.org/officeDocument/2006/relationships/image" Target="../media/image2124.png"/><Relationship Id="rId296" Type="http://schemas.openxmlformats.org/officeDocument/2006/relationships/customXml" Target="../ink/ink2228.xml"/><Relationship Id="rId295" Type="http://schemas.openxmlformats.org/officeDocument/2006/relationships/image" Target="../media/image2123.png"/><Relationship Id="rId294" Type="http://schemas.openxmlformats.org/officeDocument/2006/relationships/customXml" Target="../ink/ink2227.xml"/><Relationship Id="rId293" Type="http://schemas.openxmlformats.org/officeDocument/2006/relationships/image" Target="../media/image2122.png"/><Relationship Id="rId292" Type="http://schemas.openxmlformats.org/officeDocument/2006/relationships/customXml" Target="../ink/ink2226.xml"/><Relationship Id="rId291" Type="http://schemas.openxmlformats.org/officeDocument/2006/relationships/image" Target="../media/image2121.png"/><Relationship Id="rId290" Type="http://schemas.openxmlformats.org/officeDocument/2006/relationships/customXml" Target="../ink/ink2225.xml"/><Relationship Id="rId29" Type="http://schemas.openxmlformats.org/officeDocument/2006/relationships/customXml" Target="../ink/ink2093.xml"/><Relationship Id="rId289" Type="http://schemas.openxmlformats.org/officeDocument/2006/relationships/image" Target="../media/image2120.png"/><Relationship Id="rId288" Type="http://schemas.openxmlformats.org/officeDocument/2006/relationships/customXml" Target="../ink/ink2224.xml"/><Relationship Id="rId287" Type="http://schemas.openxmlformats.org/officeDocument/2006/relationships/image" Target="../media/image2119.png"/><Relationship Id="rId286" Type="http://schemas.openxmlformats.org/officeDocument/2006/relationships/customXml" Target="../ink/ink2223.xml"/><Relationship Id="rId285" Type="http://schemas.openxmlformats.org/officeDocument/2006/relationships/image" Target="../media/image2118.png"/><Relationship Id="rId284" Type="http://schemas.openxmlformats.org/officeDocument/2006/relationships/customXml" Target="../ink/ink2222.xml"/><Relationship Id="rId283" Type="http://schemas.openxmlformats.org/officeDocument/2006/relationships/image" Target="../media/image2117.png"/><Relationship Id="rId282" Type="http://schemas.openxmlformats.org/officeDocument/2006/relationships/customXml" Target="../ink/ink2221.xml"/><Relationship Id="rId281" Type="http://schemas.openxmlformats.org/officeDocument/2006/relationships/image" Target="../media/image2116.png"/><Relationship Id="rId280" Type="http://schemas.openxmlformats.org/officeDocument/2006/relationships/customXml" Target="../ink/ink2220.xml"/><Relationship Id="rId28" Type="http://schemas.openxmlformats.org/officeDocument/2006/relationships/image" Target="../media/image1992.png"/><Relationship Id="rId279" Type="http://schemas.openxmlformats.org/officeDocument/2006/relationships/image" Target="../media/image2115.png"/><Relationship Id="rId278" Type="http://schemas.openxmlformats.org/officeDocument/2006/relationships/customXml" Target="../ink/ink2219.xml"/><Relationship Id="rId277" Type="http://schemas.openxmlformats.org/officeDocument/2006/relationships/image" Target="../media/image2114.png"/><Relationship Id="rId276" Type="http://schemas.openxmlformats.org/officeDocument/2006/relationships/customXml" Target="../ink/ink2218.xml"/><Relationship Id="rId275" Type="http://schemas.openxmlformats.org/officeDocument/2006/relationships/image" Target="../media/image2113.png"/><Relationship Id="rId274" Type="http://schemas.openxmlformats.org/officeDocument/2006/relationships/customXml" Target="../ink/ink2217.xml"/><Relationship Id="rId273" Type="http://schemas.openxmlformats.org/officeDocument/2006/relationships/image" Target="../media/image2112.png"/><Relationship Id="rId272" Type="http://schemas.openxmlformats.org/officeDocument/2006/relationships/customXml" Target="../ink/ink2216.xml"/><Relationship Id="rId271" Type="http://schemas.openxmlformats.org/officeDocument/2006/relationships/image" Target="../media/image2111.png"/><Relationship Id="rId270" Type="http://schemas.openxmlformats.org/officeDocument/2006/relationships/customXml" Target="../ink/ink2215.xml"/><Relationship Id="rId27" Type="http://schemas.openxmlformats.org/officeDocument/2006/relationships/customXml" Target="../ink/ink2092.xml"/><Relationship Id="rId269" Type="http://schemas.openxmlformats.org/officeDocument/2006/relationships/image" Target="../media/image2110.png"/><Relationship Id="rId268" Type="http://schemas.openxmlformats.org/officeDocument/2006/relationships/customXml" Target="../ink/ink2214.xml"/><Relationship Id="rId267" Type="http://schemas.openxmlformats.org/officeDocument/2006/relationships/image" Target="../media/image2109.png"/><Relationship Id="rId266" Type="http://schemas.openxmlformats.org/officeDocument/2006/relationships/customXml" Target="../ink/ink2213.xml"/><Relationship Id="rId265" Type="http://schemas.openxmlformats.org/officeDocument/2006/relationships/image" Target="../media/image2108.png"/><Relationship Id="rId264" Type="http://schemas.openxmlformats.org/officeDocument/2006/relationships/customXml" Target="../ink/ink2212.xml"/><Relationship Id="rId263" Type="http://schemas.openxmlformats.org/officeDocument/2006/relationships/image" Target="../media/image2107.png"/><Relationship Id="rId262" Type="http://schemas.openxmlformats.org/officeDocument/2006/relationships/customXml" Target="../ink/ink2211.xml"/><Relationship Id="rId261" Type="http://schemas.openxmlformats.org/officeDocument/2006/relationships/image" Target="../media/image2106.png"/><Relationship Id="rId260" Type="http://schemas.openxmlformats.org/officeDocument/2006/relationships/customXml" Target="../ink/ink2210.xml"/><Relationship Id="rId26" Type="http://schemas.openxmlformats.org/officeDocument/2006/relationships/image" Target="../media/image1991.png"/><Relationship Id="rId259" Type="http://schemas.openxmlformats.org/officeDocument/2006/relationships/image" Target="../media/image2105.png"/><Relationship Id="rId258" Type="http://schemas.openxmlformats.org/officeDocument/2006/relationships/customXml" Target="../ink/ink2209.xml"/><Relationship Id="rId257" Type="http://schemas.openxmlformats.org/officeDocument/2006/relationships/image" Target="../media/image2104.png"/><Relationship Id="rId256" Type="http://schemas.openxmlformats.org/officeDocument/2006/relationships/customXml" Target="../ink/ink2208.xml"/><Relationship Id="rId255" Type="http://schemas.openxmlformats.org/officeDocument/2006/relationships/image" Target="../media/image2103.png"/><Relationship Id="rId254" Type="http://schemas.openxmlformats.org/officeDocument/2006/relationships/customXml" Target="../ink/ink2207.xml"/><Relationship Id="rId253" Type="http://schemas.openxmlformats.org/officeDocument/2006/relationships/customXml" Target="../ink/ink2206.xml"/><Relationship Id="rId252" Type="http://schemas.openxmlformats.org/officeDocument/2006/relationships/image" Target="../media/image2102.png"/><Relationship Id="rId251" Type="http://schemas.openxmlformats.org/officeDocument/2006/relationships/customXml" Target="../ink/ink2205.xml"/><Relationship Id="rId250" Type="http://schemas.openxmlformats.org/officeDocument/2006/relationships/image" Target="../media/image2101.png"/><Relationship Id="rId25" Type="http://schemas.openxmlformats.org/officeDocument/2006/relationships/customXml" Target="../ink/ink2091.xml"/><Relationship Id="rId249" Type="http://schemas.openxmlformats.org/officeDocument/2006/relationships/customXml" Target="../ink/ink2204.xml"/><Relationship Id="rId248" Type="http://schemas.openxmlformats.org/officeDocument/2006/relationships/image" Target="../media/image2100.png"/><Relationship Id="rId247" Type="http://schemas.openxmlformats.org/officeDocument/2006/relationships/customXml" Target="../ink/ink2203.xml"/><Relationship Id="rId246" Type="http://schemas.openxmlformats.org/officeDocument/2006/relationships/image" Target="../media/image2099.png"/><Relationship Id="rId245" Type="http://schemas.openxmlformats.org/officeDocument/2006/relationships/customXml" Target="../ink/ink2202.xml"/><Relationship Id="rId244" Type="http://schemas.openxmlformats.org/officeDocument/2006/relationships/image" Target="../media/image2098.png"/><Relationship Id="rId243" Type="http://schemas.openxmlformats.org/officeDocument/2006/relationships/customXml" Target="../ink/ink2201.xml"/><Relationship Id="rId242" Type="http://schemas.openxmlformats.org/officeDocument/2006/relationships/image" Target="../media/image2097.png"/><Relationship Id="rId241" Type="http://schemas.openxmlformats.org/officeDocument/2006/relationships/customXml" Target="../ink/ink2200.xml"/><Relationship Id="rId240" Type="http://schemas.openxmlformats.org/officeDocument/2006/relationships/image" Target="../media/image2096.png"/><Relationship Id="rId24" Type="http://schemas.openxmlformats.org/officeDocument/2006/relationships/image" Target="../media/image1990.png"/><Relationship Id="rId239" Type="http://schemas.openxmlformats.org/officeDocument/2006/relationships/customXml" Target="../ink/ink2199.xml"/><Relationship Id="rId238" Type="http://schemas.openxmlformats.org/officeDocument/2006/relationships/image" Target="../media/image2095.png"/><Relationship Id="rId237" Type="http://schemas.openxmlformats.org/officeDocument/2006/relationships/customXml" Target="../ink/ink2198.xml"/><Relationship Id="rId236" Type="http://schemas.openxmlformats.org/officeDocument/2006/relationships/image" Target="../media/image2094.png"/><Relationship Id="rId235" Type="http://schemas.openxmlformats.org/officeDocument/2006/relationships/customXml" Target="../ink/ink2197.xml"/><Relationship Id="rId234" Type="http://schemas.openxmlformats.org/officeDocument/2006/relationships/image" Target="../media/image2093.png"/><Relationship Id="rId233" Type="http://schemas.openxmlformats.org/officeDocument/2006/relationships/customXml" Target="../ink/ink2196.xml"/><Relationship Id="rId232" Type="http://schemas.openxmlformats.org/officeDocument/2006/relationships/image" Target="../media/image2092.png"/><Relationship Id="rId231" Type="http://schemas.openxmlformats.org/officeDocument/2006/relationships/customXml" Target="../ink/ink2195.xml"/><Relationship Id="rId230" Type="http://schemas.openxmlformats.org/officeDocument/2006/relationships/image" Target="../media/image2091.png"/><Relationship Id="rId23" Type="http://schemas.openxmlformats.org/officeDocument/2006/relationships/customXml" Target="../ink/ink2090.xml"/><Relationship Id="rId229" Type="http://schemas.openxmlformats.org/officeDocument/2006/relationships/customXml" Target="../ink/ink2194.xml"/><Relationship Id="rId228" Type="http://schemas.openxmlformats.org/officeDocument/2006/relationships/image" Target="../media/image2090.png"/><Relationship Id="rId227" Type="http://schemas.openxmlformats.org/officeDocument/2006/relationships/customXml" Target="../ink/ink2193.xml"/><Relationship Id="rId226" Type="http://schemas.openxmlformats.org/officeDocument/2006/relationships/image" Target="../media/image2089.png"/><Relationship Id="rId225" Type="http://schemas.openxmlformats.org/officeDocument/2006/relationships/customXml" Target="../ink/ink2192.xml"/><Relationship Id="rId224" Type="http://schemas.openxmlformats.org/officeDocument/2006/relationships/image" Target="../media/image2088.png"/><Relationship Id="rId223" Type="http://schemas.openxmlformats.org/officeDocument/2006/relationships/customXml" Target="../ink/ink2191.xml"/><Relationship Id="rId222" Type="http://schemas.openxmlformats.org/officeDocument/2006/relationships/image" Target="../media/image2087.png"/><Relationship Id="rId221" Type="http://schemas.openxmlformats.org/officeDocument/2006/relationships/customXml" Target="../ink/ink2190.xml"/><Relationship Id="rId220" Type="http://schemas.openxmlformats.org/officeDocument/2006/relationships/image" Target="../media/image2086.png"/><Relationship Id="rId22" Type="http://schemas.openxmlformats.org/officeDocument/2006/relationships/image" Target="../media/image1989.png"/><Relationship Id="rId219" Type="http://schemas.openxmlformats.org/officeDocument/2006/relationships/customXml" Target="../ink/ink2189.xml"/><Relationship Id="rId218" Type="http://schemas.openxmlformats.org/officeDocument/2006/relationships/image" Target="../media/image2085.png"/><Relationship Id="rId217" Type="http://schemas.openxmlformats.org/officeDocument/2006/relationships/customXml" Target="../ink/ink2188.xml"/><Relationship Id="rId216" Type="http://schemas.openxmlformats.org/officeDocument/2006/relationships/image" Target="../media/image2084.png"/><Relationship Id="rId215" Type="http://schemas.openxmlformats.org/officeDocument/2006/relationships/customXml" Target="../ink/ink2187.xml"/><Relationship Id="rId214" Type="http://schemas.openxmlformats.org/officeDocument/2006/relationships/image" Target="../media/image2083.png"/><Relationship Id="rId213" Type="http://schemas.openxmlformats.org/officeDocument/2006/relationships/customXml" Target="../ink/ink2186.xml"/><Relationship Id="rId212" Type="http://schemas.openxmlformats.org/officeDocument/2006/relationships/image" Target="../media/image2082.png"/><Relationship Id="rId211" Type="http://schemas.openxmlformats.org/officeDocument/2006/relationships/customXml" Target="../ink/ink2185.xml"/><Relationship Id="rId210" Type="http://schemas.openxmlformats.org/officeDocument/2006/relationships/image" Target="../media/image2081.png"/><Relationship Id="rId21" Type="http://schemas.openxmlformats.org/officeDocument/2006/relationships/customXml" Target="../ink/ink2089.xml"/><Relationship Id="rId209" Type="http://schemas.openxmlformats.org/officeDocument/2006/relationships/customXml" Target="../ink/ink2184.xml"/><Relationship Id="rId208" Type="http://schemas.openxmlformats.org/officeDocument/2006/relationships/image" Target="../media/image2080.png"/><Relationship Id="rId207" Type="http://schemas.openxmlformats.org/officeDocument/2006/relationships/customXml" Target="../ink/ink2183.xml"/><Relationship Id="rId206" Type="http://schemas.openxmlformats.org/officeDocument/2006/relationships/image" Target="../media/image2079.png"/><Relationship Id="rId205" Type="http://schemas.openxmlformats.org/officeDocument/2006/relationships/customXml" Target="../ink/ink2182.xml"/><Relationship Id="rId204" Type="http://schemas.openxmlformats.org/officeDocument/2006/relationships/customXml" Target="../ink/ink2181.xml"/><Relationship Id="rId203" Type="http://schemas.openxmlformats.org/officeDocument/2006/relationships/image" Target="../media/image2078.png"/><Relationship Id="rId202" Type="http://schemas.openxmlformats.org/officeDocument/2006/relationships/customXml" Target="../ink/ink2180.xml"/><Relationship Id="rId201" Type="http://schemas.openxmlformats.org/officeDocument/2006/relationships/image" Target="../media/image2077.png"/><Relationship Id="rId200" Type="http://schemas.openxmlformats.org/officeDocument/2006/relationships/customXml" Target="../ink/ink2179.xml"/><Relationship Id="rId20" Type="http://schemas.openxmlformats.org/officeDocument/2006/relationships/image" Target="../media/image1988.png"/><Relationship Id="rId2" Type="http://schemas.openxmlformats.org/officeDocument/2006/relationships/image" Target="../media/image1981.png"/><Relationship Id="rId199" Type="http://schemas.openxmlformats.org/officeDocument/2006/relationships/image" Target="../media/image2076.png"/><Relationship Id="rId198" Type="http://schemas.openxmlformats.org/officeDocument/2006/relationships/customXml" Target="../ink/ink2178.xml"/><Relationship Id="rId197" Type="http://schemas.openxmlformats.org/officeDocument/2006/relationships/image" Target="../media/image2075.png"/><Relationship Id="rId196" Type="http://schemas.openxmlformats.org/officeDocument/2006/relationships/customXml" Target="../ink/ink2177.xml"/><Relationship Id="rId195" Type="http://schemas.openxmlformats.org/officeDocument/2006/relationships/image" Target="../media/image2074.png"/><Relationship Id="rId194" Type="http://schemas.openxmlformats.org/officeDocument/2006/relationships/customXml" Target="../ink/ink2176.xml"/><Relationship Id="rId193" Type="http://schemas.openxmlformats.org/officeDocument/2006/relationships/image" Target="../media/image2073.png"/><Relationship Id="rId192" Type="http://schemas.openxmlformats.org/officeDocument/2006/relationships/customXml" Target="../ink/ink2175.xml"/><Relationship Id="rId191" Type="http://schemas.openxmlformats.org/officeDocument/2006/relationships/image" Target="../media/image2072.png"/><Relationship Id="rId190" Type="http://schemas.openxmlformats.org/officeDocument/2006/relationships/customXml" Target="../ink/ink2174.xml"/><Relationship Id="rId19" Type="http://schemas.openxmlformats.org/officeDocument/2006/relationships/customXml" Target="../ink/ink2088.xml"/><Relationship Id="rId189" Type="http://schemas.openxmlformats.org/officeDocument/2006/relationships/image" Target="../media/image2071.png"/><Relationship Id="rId188" Type="http://schemas.openxmlformats.org/officeDocument/2006/relationships/customXml" Target="../ink/ink2173.xml"/><Relationship Id="rId187" Type="http://schemas.openxmlformats.org/officeDocument/2006/relationships/image" Target="../media/image2070.png"/><Relationship Id="rId186" Type="http://schemas.openxmlformats.org/officeDocument/2006/relationships/customXml" Target="../ink/ink2172.xml"/><Relationship Id="rId185" Type="http://schemas.openxmlformats.org/officeDocument/2006/relationships/image" Target="../media/image2069.png"/><Relationship Id="rId184" Type="http://schemas.openxmlformats.org/officeDocument/2006/relationships/customXml" Target="../ink/ink2171.xml"/><Relationship Id="rId183" Type="http://schemas.openxmlformats.org/officeDocument/2006/relationships/image" Target="../media/image2068.png"/><Relationship Id="rId182" Type="http://schemas.openxmlformats.org/officeDocument/2006/relationships/customXml" Target="../ink/ink2170.xml"/><Relationship Id="rId181" Type="http://schemas.openxmlformats.org/officeDocument/2006/relationships/image" Target="../media/image2067.png"/><Relationship Id="rId180" Type="http://schemas.openxmlformats.org/officeDocument/2006/relationships/customXml" Target="../ink/ink2169.xml"/><Relationship Id="rId18" Type="http://schemas.openxmlformats.org/officeDocument/2006/relationships/image" Target="../media/image1987.png"/><Relationship Id="rId179" Type="http://schemas.openxmlformats.org/officeDocument/2006/relationships/image" Target="../media/image2066.png"/><Relationship Id="rId178" Type="http://schemas.openxmlformats.org/officeDocument/2006/relationships/customXml" Target="../ink/ink2168.xml"/><Relationship Id="rId177" Type="http://schemas.openxmlformats.org/officeDocument/2006/relationships/image" Target="../media/image2065.png"/><Relationship Id="rId176" Type="http://schemas.openxmlformats.org/officeDocument/2006/relationships/customXml" Target="../ink/ink2167.xml"/><Relationship Id="rId175" Type="http://schemas.openxmlformats.org/officeDocument/2006/relationships/image" Target="../media/image2064.png"/><Relationship Id="rId174" Type="http://schemas.openxmlformats.org/officeDocument/2006/relationships/customXml" Target="../ink/ink2166.xml"/><Relationship Id="rId173" Type="http://schemas.openxmlformats.org/officeDocument/2006/relationships/image" Target="../media/image2063.png"/><Relationship Id="rId172" Type="http://schemas.openxmlformats.org/officeDocument/2006/relationships/customXml" Target="../ink/ink2165.xml"/><Relationship Id="rId171" Type="http://schemas.openxmlformats.org/officeDocument/2006/relationships/image" Target="../media/image2062.png"/><Relationship Id="rId170" Type="http://schemas.openxmlformats.org/officeDocument/2006/relationships/customXml" Target="../ink/ink2164.xml"/><Relationship Id="rId17" Type="http://schemas.openxmlformats.org/officeDocument/2006/relationships/customXml" Target="../ink/ink2087.xml"/><Relationship Id="rId169" Type="http://schemas.openxmlformats.org/officeDocument/2006/relationships/image" Target="../media/image2061.png"/><Relationship Id="rId168" Type="http://schemas.openxmlformats.org/officeDocument/2006/relationships/customXml" Target="../ink/ink2163.xml"/><Relationship Id="rId167" Type="http://schemas.openxmlformats.org/officeDocument/2006/relationships/image" Target="../media/image2060.png"/><Relationship Id="rId166" Type="http://schemas.openxmlformats.org/officeDocument/2006/relationships/customXml" Target="../ink/ink2162.xml"/><Relationship Id="rId165" Type="http://schemas.openxmlformats.org/officeDocument/2006/relationships/image" Target="../media/image689.png"/><Relationship Id="rId164" Type="http://schemas.openxmlformats.org/officeDocument/2006/relationships/customXml" Target="../ink/ink2161.xml"/><Relationship Id="rId163" Type="http://schemas.openxmlformats.org/officeDocument/2006/relationships/image" Target="../media/image2059.png"/><Relationship Id="rId162" Type="http://schemas.openxmlformats.org/officeDocument/2006/relationships/customXml" Target="../ink/ink2160.xml"/><Relationship Id="rId161" Type="http://schemas.openxmlformats.org/officeDocument/2006/relationships/image" Target="../media/image2058.png"/><Relationship Id="rId160" Type="http://schemas.openxmlformats.org/officeDocument/2006/relationships/customXml" Target="../ink/ink2159.xml"/><Relationship Id="rId16" Type="http://schemas.openxmlformats.org/officeDocument/2006/relationships/image" Target="../media/image1986.png"/><Relationship Id="rId159" Type="http://schemas.openxmlformats.org/officeDocument/2006/relationships/image" Target="../media/image2057.png"/><Relationship Id="rId158" Type="http://schemas.openxmlformats.org/officeDocument/2006/relationships/customXml" Target="../ink/ink2158.xml"/><Relationship Id="rId157" Type="http://schemas.openxmlformats.org/officeDocument/2006/relationships/image" Target="../media/image2056.png"/><Relationship Id="rId156" Type="http://schemas.openxmlformats.org/officeDocument/2006/relationships/customXml" Target="../ink/ink2157.xml"/><Relationship Id="rId155" Type="http://schemas.openxmlformats.org/officeDocument/2006/relationships/image" Target="../media/image2055.png"/><Relationship Id="rId154" Type="http://schemas.openxmlformats.org/officeDocument/2006/relationships/customXml" Target="../ink/ink2156.xml"/><Relationship Id="rId153" Type="http://schemas.openxmlformats.org/officeDocument/2006/relationships/image" Target="../media/image2054.png"/><Relationship Id="rId152" Type="http://schemas.openxmlformats.org/officeDocument/2006/relationships/customXml" Target="../ink/ink2155.xml"/><Relationship Id="rId151" Type="http://schemas.openxmlformats.org/officeDocument/2006/relationships/image" Target="../media/image2053.png"/><Relationship Id="rId150" Type="http://schemas.openxmlformats.org/officeDocument/2006/relationships/customXml" Target="../ink/ink2154.xml"/><Relationship Id="rId15" Type="http://schemas.openxmlformats.org/officeDocument/2006/relationships/customXml" Target="../ink/ink2086.xml"/><Relationship Id="rId149" Type="http://schemas.openxmlformats.org/officeDocument/2006/relationships/image" Target="../media/image2052.png"/><Relationship Id="rId148" Type="http://schemas.openxmlformats.org/officeDocument/2006/relationships/customXml" Target="../ink/ink2153.xml"/><Relationship Id="rId147" Type="http://schemas.openxmlformats.org/officeDocument/2006/relationships/image" Target="../media/image2051.png"/><Relationship Id="rId146" Type="http://schemas.openxmlformats.org/officeDocument/2006/relationships/customXml" Target="../ink/ink2152.xml"/><Relationship Id="rId145" Type="http://schemas.openxmlformats.org/officeDocument/2006/relationships/image" Target="../media/image2050.png"/><Relationship Id="rId144" Type="http://schemas.openxmlformats.org/officeDocument/2006/relationships/customXml" Target="../ink/ink2151.xml"/><Relationship Id="rId143" Type="http://schemas.openxmlformats.org/officeDocument/2006/relationships/image" Target="../media/image2049.png"/><Relationship Id="rId142" Type="http://schemas.openxmlformats.org/officeDocument/2006/relationships/customXml" Target="../ink/ink2150.xml"/><Relationship Id="rId141" Type="http://schemas.openxmlformats.org/officeDocument/2006/relationships/image" Target="../media/image2048.png"/><Relationship Id="rId140" Type="http://schemas.openxmlformats.org/officeDocument/2006/relationships/customXml" Target="../ink/ink2149.xml"/><Relationship Id="rId14" Type="http://schemas.openxmlformats.org/officeDocument/2006/relationships/image" Target="../media/image1985.png"/><Relationship Id="rId139" Type="http://schemas.openxmlformats.org/officeDocument/2006/relationships/image" Target="../media/image2047.png"/><Relationship Id="rId138" Type="http://schemas.openxmlformats.org/officeDocument/2006/relationships/customXml" Target="../ink/ink2148.xml"/><Relationship Id="rId137" Type="http://schemas.openxmlformats.org/officeDocument/2006/relationships/image" Target="../media/image2046.png"/><Relationship Id="rId136" Type="http://schemas.openxmlformats.org/officeDocument/2006/relationships/customXml" Target="../ink/ink2147.xml"/><Relationship Id="rId135" Type="http://schemas.openxmlformats.org/officeDocument/2006/relationships/image" Target="../media/image2045.png"/><Relationship Id="rId134" Type="http://schemas.openxmlformats.org/officeDocument/2006/relationships/customXml" Target="../ink/ink2146.xml"/><Relationship Id="rId133" Type="http://schemas.openxmlformats.org/officeDocument/2006/relationships/image" Target="../media/image2044.png"/><Relationship Id="rId132" Type="http://schemas.openxmlformats.org/officeDocument/2006/relationships/customXml" Target="../ink/ink2145.xml"/><Relationship Id="rId131" Type="http://schemas.openxmlformats.org/officeDocument/2006/relationships/image" Target="../media/image2043.png"/><Relationship Id="rId130" Type="http://schemas.openxmlformats.org/officeDocument/2006/relationships/customXml" Target="../ink/ink2144.xml"/><Relationship Id="rId13" Type="http://schemas.openxmlformats.org/officeDocument/2006/relationships/customXml" Target="../ink/ink2085.xml"/><Relationship Id="rId129" Type="http://schemas.openxmlformats.org/officeDocument/2006/relationships/image" Target="../media/image2042.png"/><Relationship Id="rId128" Type="http://schemas.openxmlformats.org/officeDocument/2006/relationships/customXml" Target="../ink/ink2143.xml"/><Relationship Id="rId127" Type="http://schemas.openxmlformats.org/officeDocument/2006/relationships/image" Target="../media/image2041.png"/><Relationship Id="rId126" Type="http://schemas.openxmlformats.org/officeDocument/2006/relationships/customXml" Target="../ink/ink2142.xml"/><Relationship Id="rId125" Type="http://schemas.openxmlformats.org/officeDocument/2006/relationships/image" Target="../media/image2040.png"/><Relationship Id="rId124" Type="http://schemas.openxmlformats.org/officeDocument/2006/relationships/customXml" Target="../ink/ink2141.xml"/><Relationship Id="rId123" Type="http://schemas.openxmlformats.org/officeDocument/2006/relationships/image" Target="../media/image2039.png"/><Relationship Id="rId122" Type="http://schemas.openxmlformats.org/officeDocument/2006/relationships/customXml" Target="../ink/ink2140.xml"/><Relationship Id="rId121" Type="http://schemas.openxmlformats.org/officeDocument/2006/relationships/image" Target="../media/image2038.png"/><Relationship Id="rId120" Type="http://schemas.openxmlformats.org/officeDocument/2006/relationships/customXml" Target="../ink/ink2139.xml"/><Relationship Id="rId12" Type="http://schemas.openxmlformats.org/officeDocument/2006/relationships/customXml" Target="../ink/ink2084.xml"/><Relationship Id="rId119" Type="http://schemas.openxmlformats.org/officeDocument/2006/relationships/image" Target="../media/image2037.png"/><Relationship Id="rId118" Type="http://schemas.openxmlformats.org/officeDocument/2006/relationships/customXml" Target="../ink/ink2138.xml"/><Relationship Id="rId117" Type="http://schemas.openxmlformats.org/officeDocument/2006/relationships/image" Target="../media/image2036.png"/><Relationship Id="rId116" Type="http://schemas.openxmlformats.org/officeDocument/2006/relationships/customXml" Target="../ink/ink2137.xml"/><Relationship Id="rId115" Type="http://schemas.openxmlformats.org/officeDocument/2006/relationships/image" Target="../media/image2035.png"/><Relationship Id="rId114" Type="http://schemas.openxmlformats.org/officeDocument/2006/relationships/customXml" Target="../ink/ink2136.xml"/><Relationship Id="rId113" Type="http://schemas.openxmlformats.org/officeDocument/2006/relationships/image" Target="../media/image2034.png"/><Relationship Id="rId112" Type="http://schemas.openxmlformats.org/officeDocument/2006/relationships/customXml" Target="../ink/ink2135.xml"/><Relationship Id="rId111" Type="http://schemas.openxmlformats.org/officeDocument/2006/relationships/image" Target="../media/image2033.png"/><Relationship Id="rId110" Type="http://schemas.openxmlformats.org/officeDocument/2006/relationships/customXml" Target="../ink/ink2134.xml"/><Relationship Id="rId11" Type="http://schemas.openxmlformats.org/officeDocument/2006/relationships/image" Target="../media/image1984.png"/><Relationship Id="rId109" Type="http://schemas.openxmlformats.org/officeDocument/2006/relationships/image" Target="../media/image2032.png"/><Relationship Id="rId108" Type="http://schemas.openxmlformats.org/officeDocument/2006/relationships/customXml" Target="../ink/ink2133.xml"/><Relationship Id="rId107" Type="http://schemas.openxmlformats.org/officeDocument/2006/relationships/image" Target="../media/image2031.png"/><Relationship Id="rId106" Type="http://schemas.openxmlformats.org/officeDocument/2006/relationships/customXml" Target="../ink/ink2132.xml"/><Relationship Id="rId105" Type="http://schemas.openxmlformats.org/officeDocument/2006/relationships/image" Target="../media/image2030.png"/><Relationship Id="rId104" Type="http://schemas.openxmlformats.org/officeDocument/2006/relationships/customXml" Target="../ink/ink2131.xml"/><Relationship Id="rId103" Type="http://schemas.openxmlformats.org/officeDocument/2006/relationships/image" Target="../media/image2029.png"/><Relationship Id="rId102" Type="http://schemas.openxmlformats.org/officeDocument/2006/relationships/customXml" Target="../ink/ink2130.xml"/><Relationship Id="rId101" Type="http://schemas.openxmlformats.org/officeDocument/2006/relationships/image" Target="../media/image2028.png"/><Relationship Id="rId100" Type="http://schemas.openxmlformats.org/officeDocument/2006/relationships/customXml" Target="../ink/ink2129.xml"/><Relationship Id="rId10" Type="http://schemas.openxmlformats.org/officeDocument/2006/relationships/customXml" Target="../ink/ink2083.xml"/><Relationship Id="rId1" Type="http://schemas.openxmlformats.org/officeDocument/2006/relationships/customXml" Target="../ink/ink207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9" Type="http://schemas.openxmlformats.org/officeDocument/2006/relationships/customXml" Target="../ink/ink2283.xml"/><Relationship Id="rId8" Type="http://schemas.openxmlformats.org/officeDocument/2006/relationships/image" Target="../media/image2174.png"/><Relationship Id="rId7" Type="http://schemas.openxmlformats.org/officeDocument/2006/relationships/customXml" Target="../ink/ink2282.xml"/><Relationship Id="rId6" Type="http://schemas.openxmlformats.org/officeDocument/2006/relationships/image" Target="../media/image2173.png"/><Relationship Id="rId5" Type="http://schemas.openxmlformats.org/officeDocument/2006/relationships/customXml" Target="../ink/ink2281.xml"/><Relationship Id="rId4" Type="http://schemas.openxmlformats.org/officeDocument/2006/relationships/image" Target="../media/image2172.png"/><Relationship Id="rId31" Type="http://schemas.openxmlformats.org/officeDocument/2006/relationships/slideLayout" Target="../slideLayouts/slideLayout2.xml"/><Relationship Id="rId30" Type="http://schemas.openxmlformats.org/officeDocument/2006/relationships/image" Target="../media/image2184.png"/><Relationship Id="rId3" Type="http://schemas.openxmlformats.org/officeDocument/2006/relationships/customXml" Target="../ink/ink2280.xml"/><Relationship Id="rId29" Type="http://schemas.openxmlformats.org/officeDocument/2006/relationships/customXml" Target="../ink/ink2293.xml"/><Relationship Id="rId28" Type="http://schemas.openxmlformats.org/officeDocument/2006/relationships/image" Target="../media/image2183.png"/><Relationship Id="rId27" Type="http://schemas.openxmlformats.org/officeDocument/2006/relationships/customXml" Target="../ink/ink2292.xml"/><Relationship Id="rId26" Type="http://schemas.openxmlformats.org/officeDocument/2006/relationships/image" Target="../media/image2182.png"/><Relationship Id="rId25" Type="http://schemas.openxmlformats.org/officeDocument/2006/relationships/customXml" Target="../ink/ink2291.xml"/><Relationship Id="rId24" Type="http://schemas.openxmlformats.org/officeDocument/2006/relationships/image" Target="../media/image2181.png"/><Relationship Id="rId23" Type="http://schemas.openxmlformats.org/officeDocument/2006/relationships/customXml" Target="../ink/ink2290.xml"/><Relationship Id="rId22" Type="http://schemas.openxmlformats.org/officeDocument/2006/relationships/image" Target="../media/image2180.png"/><Relationship Id="rId21" Type="http://schemas.openxmlformats.org/officeDocument/2006/relationships/customXml" Target="../ink/ink2289.xml"/><Relationship Id="rId20" Type="http://schemas.openxmlformats.org/officeDocument/2006/relationships/image" Target="../media/image2179.png"/><Relationship Id="rId2" Type="http://schemas.openxmlformats.org/officeDocument/2006/relationships/image" Target="../media/image2171.png"/><Relationship Id="rId19" Type="http://schemas.openxmlformats.org/officeDocument/2006/relationships/customXml" Target="../ink/ink2288.xml"/><Relationship Id="rId18" Type="http://schemas.openxmlformats.org/officeDocument/2006/relationships/image" Target="../media/image2178.png"/><Relationship Id="rId17" Type="http://schemas.openxmlformats.org/officeDocument/2006/relationships/customXml" Target="../ink/ink2287.xml"/><Relationship Id="rId16" Type="http://schemas.openxmlformats.org/officeDocument/2006/relationships/image" Target="../media/image2177.png"/><Relationship Id="rId15" Type="http://schemas.openxmlformats.org/officeDocument/2006/relationships/customXml" Target="../ink/ink2286.xml"/><Relationship Id="rId14" Type="http://schemas.openxmlformats.org/officeDocument/2006/relationships/image" Target="../media/image2176.png"/><Relationship Id="rId13" Type="http://schemas.openxmlformats.org/officeDocument/2006/relationships/customXml" Target="../ink/ink2285.xml"/><Relationship Id="rId12" Type="http://schemas.openxmlformats.org/officeDocument/2006/relationships/image" Target="../media/image689.png"/><Relationship Id="rId11" Type="http://schemas.openxmlformats.org/officeDocument/2006/relationships/customXml" Target="../ink/ink2284.xml"/><Relationship Id="rId10" Type="http://schemas.openxmlformats.org/officeDocument/2006/relationships/image" Target="../media/image2175.png"/><Relationship Id="rId1" Type="http://schemas.openxmlformats.org/officeDocument/2006/relationships/customXml" Target="../ink/ink2279.xml"/></Relationships>
</file>

<file path=ppt/slides/_rels/slide45.xml.rels><?xml version="1.0" encoding="UTF-8" standalone="yes"?>
<Relationships xmlns="http://schemas.openxmlformats.org/package/2006/relationships"><Relationship Id="rId9" Type="http://schemas.openxmlformats.org/officeDocument/2006/relationships/customXml" Target="../ink/ink2298.xml"/><Relationship Id="rId8" Type="http://schemas.openxmlformats.org/officeDocument/2006/relationships/image" Target="../media/image2188.png"/><Relationship Id="rId7" Type="http://schemas.openxmlformats.org/officeDocument/2006/relationships/customXml" Target="../ink/ink2297.xml"/><Relationship Id="rId6" Type="http://schemas.openxmlformats.org/officeDocument/2006/relationships/image" Target="../media/image2187.png"/><Relationship Id="rId5" Type="http://schemas.openxmlformats.org/officeDocument/2006/relationships/customXml" Target="../ink/ink2296.xml"/><Relationship Id="rId45" Type="http://schemas.openxmlformats.org/officeDocument/2006/relationships/slideLayout" Target="../slideLayouts/slideLayout2.xml"/><Relationship Id="rId44" Type="http://schemas.openxmlformats.org/officeDocument/2006/relationships/image" Target="../media/image2206.png"/><Relationship Id="rId43" Type="http://schemas.openxmlformats.org/officeDocument/2006/relationships/customXml" Target="../ink/ink2315.xml"/><Relationship Id="rId42" Type="http://schemas.openxmlformats.org/officeDocument/2006/relationships/image" Target="../media/image2205.png"/><Relationship Id="rId41" Type="http://schemas.openxmlformats.org/officeDocument/2006/relationships/customXml" Target="../ink/ink2314.xml"/><Relationship Id="rId40" Type="http://schemas.openxmlformats.org/officeDocument/2006/relationships/image" Target="../media/image2204.png"/><Relationship Id="rId4" Type="http://schemas.openxmlformats.org/officeDocument/2006/relationships/image" Target="../media/image2186.png"/><Relationship Id="rId39" Type="http://schemas.openxmlformats.org/officeDocument/2006/relationships/customXml" Target="../ink/ink2313.xml"/><Relationship Id="rId38" Type="http://schemas.openxmlformats.org/officeDocument/2006/relationships/image" Target="../media/image2203.png"/><Relationship Id="rId37" Type="http://schemas.openxmlformats.org/officeDocument/2006/relationships/customXml" Target="../ink/ink2312.xml"/><Relationship Id="rId36" Type="http://schemas.openxmlformats.org/officeDocument/2006/relationships/image" Target="../media/image2202.png"/><Relationship Id="rId35" Type="http://schemas.openxmlformats.org/officeDocument/2006/relationships/customXml" Target="../ink/ink2311.xml"/><Relationship Id="rId34" Type="http://schemas.openxmlformats.org/officeDocument/2006/relationships/image" Target="../media/image2201.png"/><Relationship Id="rId33" Type="http://schemas.openxmlformats.org/officeDocument/2006/relationships/customXml" Target="../ink/ink2310.xml"/><Relationship Id="rId32" Type="http://schemas.openxmlformats.org/officeDocument/2006/relationships/image" Target="../media/image2200.png"/><Relationship Id="rId31" Type="http://schemas.openxmlformats.org/officeDocument/2006/relationships/customXml" Target="../ink/ink2309.xml"/><Relationship Id="rId30" Type="http://schemas.openxmlformats.org/officeDocument/2006/relationships/image" Target="../media/image2199.png"/><Relationship Id="rId3" Type="http://schemas.openxmlformats.org/officeDocument/2006/relationships/customXml" Target="../ink/ink2295.xml"/><Relationship Id="rId29" Type="http://schemas.openxmlformats.org/officeDocument/2006/relationships/customXml" Target="../ink/ink2308.xml"/><Relationship Id="rId28" Type="http://schemas.openxmlformats.org/officeDocument/2006/relationships/image" Target="../media/image2198.png"/><Relationship Id="rId27" Type="http://schemas.openxmlformats.org/officeDocument/2006/relationships/customXml" Target="../ink/ink2307.xml"/><Relationship Id="rId26" Type="http://schemas.openxmlformats.org/officeDocument/2006/relationships/image" Target="../media/image2197.png"/><Relationship Id="rId25" Type="http://schemas.openxmlformats.org/officeDocument/2006/relationships/customXml" Target="../ink/ink2306.xml"/><Relationship Id="rId24" Type="http://schemas.openxmlformats.org/officeDocument/2006/relationships/image" Target="../media/image2196.png"/><Relationship Id="rId23" Type="http://schemas.openxmlformats.org/officeDocument/2006/relationships/customXml" Target="../ink/ink2305.xml"/><Relationship Id="rId22" Type="http://schemas.openxmlformats.org/officeDocument/2006/relationships/image" Target="../media/image2195.png"/><Relationship Id="rId21" Type="http://schemas.openxmlformats.org/officeDocument/2006/relationships/customXml" Target="../ink/ink2304.xml"/><Relationship Id="rId20" Type="http://schemas.openxmlformats.org/officeDocument/2006/relationships/image" Target="../media/image2194.png"/><Relationship Id="rId2" Type="http://schemas.openxmlformats.org/officeDocument/2006/relationships/image" Target="../media/image2185.png"/><Relationship Id="rId19" Type="http://schemas.openxmlformats.org/officeDocument/2006/relationships/customXml" Target="../ink/ink2303.xml"/><Relationship Id="rId18" Type="http://schemas.openxmlformats.org/officeDocument/2006/relationships/image" Target="../media/image2193.png"/><Relationship Id="rId17" Type="http://schemas.openxmlformats.org/officeDocument/2006/relationships/customXml" Target="../ink/ink2302.xml"/><Relationship Id="rId16" Type="http://schemas.openxmlformats.org/officeDocument/2006/relationships/image" Target="../media/image2192.png"/><Relationship Id="rId15" Type="http://schemas.openxmlformats.org/officeDocument/2006/relationships/customXml" Target="../ink/ink2301.xml"/><Relationship Id="rId14" Type="http://schemas.openxmlformats.org/officeDocument/2006/relationships/image" Target="../media/image2191.png"/><Relationship Id="rId13" Type="http://schemas.openxmlformats.org/officeDocument/2006/relationships/customXml" Target="../ink/ink2300.xml"/><Relationship Id="rId12" Type="http://schemas.openxmlformats.org/officeDocument/2006/relationships/image" Target="../media/image2190.png"/><Relationship Id="rId11" Type="http://schemas.openxmlformats.org/officeDocument/2006/relationships/customXml" Target="../ink/ink2299.xml"/><Relationship Id="rId10" Type="http://schemas.openxmlformats.org/officeDocument/2006/relationships/image" Target="../media/image2189.png"/><Relationship Id="rId1" Type="http://schemas.openxmlformats.org/officeDocument/2006/relationships/customXml" Target="../ink/ink2294.xml"/></Relationships>
</file>

<file path=ppt/slides/_rels/slide46.xml.rels><?xml version="1.0" encoding="UTF-8" standalone="yes"?>
<Relationships xmlns="http://schemas.openxmlformats.org/package/2006/relationships"><Relationship Id="rId9" Type="http://schemas.openxmlformats.org/officeDocument/2006/relationships/image" Target="../media/image2210.png"/><Relationship Id="rId8" Type="http://schemas.openxmlformats.org/officeDocument/2006/relationships/customXml" Target="../ink/ink2319.xml"/><Relationship Id="rId7" Type="http://schemas.openxmlformats.org/officeDocument/2006/relationships/image" Target="../media/image2209.png"/><Relationship Id="rId6" Type="http://schemas.openxmlformats.org/officeDocument/2006/relationships/customXml" Target="../ink/ink2318.xml"/><Relationship Id="rId5" Type="http://schemas.openxmlformats.org/officeDocument/2006/relationships/image" Target="../media/image2208.png"/><Relationship Id="rId4" Type="http://schemas.openxmlformats.org/officeDocument/2006/relationships/customXml" Target="../ink/ink2317.xml"/><Relationship Id="rId32" Type="http://schemas.openxmlformats.org/officeDocument/2006/relationships/slideLayout" Target="../slideLayouts/slideLayout2.xml"/><Relationship Id="rId31" Type="http://schemas.openxmlformats.org/officeDocument/2006/relationships/image" Target="../media/image2218.png"/><Relationship Id="rId30" Type="http://schemas.openxmlformats.org/officeDocument/2006/relationships/customXml" Target="../ink/ink2332.xml"/><Relationship Id="rId3" Type="http://schemas.openxmlformats.org/officeDocument/2006/relationships/image" Target="../media/image2207.png"/><Relationship Id="rId29" Type="http://schemas.openxmlformats.org/officeDocument/2006/relationships/image" Target="../media/image2217.png"/><Relationship Id="rId28" Type="http://schemas.openxmlformats.org/officeDocument/2006/relationships/customXml" Target="../ink/ink2331.xml"/><Relationship Id="rId27" Type="http://schemas.openxmlformats.org/officeDocument/2006/relationships/customXml" Target="../ink/ink2330.xml"/><Relationship Id="rId26" Type="http://schemas.openxmlformats.org/officeDocument/2006/relationships/image" Target="../media/image2216.png"/><Relationship Id="rId25" Type="http://schemas.openxmlformats.org/officeDocument/2006/relationships/customXml" Target="../ink/ink2329.xml"/><Relationship Id="rId24" Type="http://schemas.openxmlformats.org/officeDocument/2006/relationships/customXml" Target="../ink/ink2328.xml"/><Relationship Id="rId23" Type="http://schemas.openxmlformats.org/officeDocument/2006/relationships/customXml" Target="../ink/ink2327.xml"/><Relationship Id="rId22" Type="http://schemas.openxmlformats.org/officeDocument/2006/relationships/image" Target="../media/image2215.png"/><Relationship Id="rId21" Type="http://schemas.openxmlformats.org/officeDocument/2006/relationships/customXml" Target="../ink/ink2326.xml"/><Relationship Id="rId20" Type="http://schemas.openxmlformats.org/officeDocument/2006/relationships/image" Target="../media/image2214.png"/><Relationship Id="rId2" Type="http://schemas.openxmlformats.org/officeDocument/2006/relationships/customXml" Target="../ink/ink2316.xml"/><Relationship Id="rId19" Type="http://schemas.openxmlformats.org/officeDocument/2006/relationships/customXml" Target="../ink/ink2325.xml"/><Relationship Id="rId18" Type="http://schemas.openxmlformats.org/officeDocument/2006/relationships/customXml" Target="../ink/ink2324.xml"/><Relationship Id="rId17" Type="http://schemas.openxmlformats.org/officeDocument/2006/relationships/image" Target="../media/image2213.png"/><Relationship Id="rId16" Type="http://schemas.openxmlformats.org/officeDocument/2006/relationships/customXml" Target="../ink/ink2323.xml"/><Relationship Id="rId15" Type="http://schemas.openxmlformats.org/officeDocument/2006/relationships/image" Target="../media/image2212.png"/><Relationship Id="rId14" Type="http://schemas.openxmlformats.org/officeDocument/2006/relationships/customXml" Target="../ink/ink2322.xml"/><Relationship Id="rId13" Type="http://schemas.openxmlformats.org/officeDocument/2006/relationships/image" Target="../media/image2211.png"/><Relationship Id="rId12" Type="http://schemas.openxmlformats.org/officeDocument/2006/relationships/customXml" Target="../ink/ink2321.xml"/><Relationship Id="rId11" Type="http://schemas.openxmlformats.org/officeDocument/2006/relationships/image" Target="../media/image689.png"/><Relationship Id="rId10" Type="http://schemas.openxmlformats.org/officeDocument/2006/relationships/customXml" Target="../ink/ink2320.xml"/><Relationship Id="rId1" Type="http://schemas.openxmlformats.org/officeDocument/2006/relationships/slide" Target="slide2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99" Type="http://schemas.openxmlformats.org/officeDocument/2006/relationships/image" Target="../media/image2266.png"/><Relationship Id="rId98" Type="http://schemas.openxmlformats.org/officeDocument/2006/relationships/customXml" Target="../ink/ink2381.xml"/><Relationship Id="rId97" Type="http://schemas.openxmlformats.org/officeDocument/2006/relationships/image" Target="../media/image2265.png"/><Relationship Id="rId96" Type="http://schemas.openxmlformats.org/officeDocument/2006/relationships/customXml" Target="../ink/ink2380.xml"/><Relationship Id="rId95" Type="http://schemas.openxmlformats.org/officeDocument/2006/relationships/image" Target="../media/image2264.png"/><Relationship Id="rId94" Type="http://schemas.openxmlformats.org/officeDocument/2006/relationships/customXml" Target="../ink/ink2379.xml"/><Relationship Id="rId93" Type="http://schemas.openxmlformats.org/officeDocument/2006/relationships/image" Target="../media/image2263.png"/><Relationship Id="rId92" Type="http://schemas.openxmlformats.org/officeDocument/2006/relationships/customXml" Target="../ink/ink2378.xml"/><Relationship Id="rId91" Type="http://schemas.openxmlformats.org/officeDocument/2006/relationships/image" Target="../media/image2262.png"/><Relationship Id="rId90" Type="http://schemas.openxmlformats.org/officeDocument/2006/relationships/customXml" Target="../ink/ink2377.xml"/><Relationship Id="rId9" Type="http://schemas.openxmlformats.org/officeDocument/2006/relationships/image" Target="../media/image689.png"/><Relationship Id="rId89" Type="http://schemas.openxmlformats.org/officeDocument/2006/relationships/image" Target="../media/image2261.png"/><Relationship Id="rId88" Type="http://schemas.openxmlformats.org/officeDocument/2006/relationships/customXml" Target="../ink/ink2376.xml"/><Relationship Id="rId87" Type="http://schemas.openxmlformats.org/officeDocument/2006/relationships/image" Target="../media/image2260.png"/><Relationship Id="rId86" Type="http://schemas.openxmlformats.org/officeDocument/2006/relationships/customXml" Target="../ink/ink2375.xml"/><Relationship Id="rId85" Type="http://schemas.openxmlformats.org/officeDocument/2006/relationships/image" Target="../media/image2259.png"/><Relationship Id="rId84" Type="http://schemas.openxmlformats.org/officeDocument/2006/relationships/customXml" Target="../ink/ink2374.xml"/><Relationship Id="rId83" Type="http://schemas.openxmlformats.org/officeDocument/2006/relationships/image" Target="../media/image2258.png"/><Relationship Id="rId82" Type="http://schemas.openxmlformats.org/officeDocument/2006/relationships/customXml" Target="../ink/ink2373.xml"/><Relationship Id="rId81" Type="http://schemas.openxmlformats.org/officeDocument/2006/relationships/image" Target="../media/image2257.png"/><Relationship Id="rId80" Type="http://schemas.openxmlformats.org/officeDocument/2006/relationships/customXml" Target="../ink/ink2372.xml"/><Relationship Id="rId8" Type="http://schemas.openxmlformats.org/officeDocument/2006/relationships/customXml" Target="../ink/ink2336.xml"/><Relationship Id="rId79" Type="http://schemas.openxmlformats.org/officeDocument/2006/relationships/image" Target="../media/image2256.png"/><Relationship Id="rId78" Type="http://schemas.openxmlformats.org/officeDocument/2006/relationships/customXml" Target="../ink/ink2371.xml"/><Relationship Id="rId77" Type="http://schemas.openxmlformats.org/officeDocument/2006/relationships/image" Target="../media/image2255.png"/><Relationship Id="rId76" Type="http://schemas.openxmlformats.org/officeDocument/2006/relationships/customXml" Target="../ink/ink2370.xml"/><Relationship Id="rId75" Type="http://schemas.openxmlformats.org/officeDocument/2006/relationships/image" Target="../media/image2254.png"/><Relationship Id="rId74" Type="http://schemas.openxmlformats.org/officeDocument/2006/relationships/customXml" Target="../ink/ink2369.xml"/><Relationship Id="rId73" Type="http://schemas.openxmlformats.org/officeDocument/2006/relationships/image" Target="../media/image2253.png"/><Relationship Id="rId72" Type="http://schemas.openxmlformats.org/officeDocument/2006/relationships/customXml" Target="../ink/ink2368.xml"/><Relationship Id="rId71" Type="http://schemas.openxmlformats.org/officeDocument/2006/relationships/image" Target="../media/image2252.png"/><Relationship Id="rId70" Type="http://schemas.openxmlformats.org/officeDocument/2006/relationships/customXml" Target="../ink/ink2367.xml"/><Relationship Id="rId7" Type="http://schemas.openxmlformats.org/officeDocument/2006/relationships/image" Target="../media/image2221.png"/><Relationship Id="rId69" Type="http://schemas.openxmlformats.org/officeDocument/2006/relationships/image" Target="../media/image2251.png"/><Relationship Id="rId68" Type="http://schemas.openxmlformats.org/officeDocument/2006/relationships/customXml" Target="../ink/ink2366.xml"/><Relationship Id="rId67" Type="http://schemas.openxmlformats.org/officeDocument/2006/relationships/image" Target="../media/image2250.png"/><Relationship Id="rId66" Type="http://schemas.openxmlformats.org/officeDocument/2006/relationships/customXml" Target="../ink/ink2365.xml"/><Relationship Id="rId65" Type="http://schemas.openxmlformats.org/officeDocument/2006/relationships/image" Target="../media/image2249.png"/><Relationship Id="rId64" Type="http://schemas.openxmlformats.org/officeDocument/2006/relationships/customXml" Target="../ink/ink2364.xml"/><Relationship Id="rId63" Type="http://schemas.openxmlformats.org/officeDocument/2006/relationships/image" Target="../media/image2248.png"/><Relationship Id="rId62" Type="http://schemas.openxmlformats.org/officeDocument/2006/relationships/customXml" Target="../ink/ink2363.xml"/><Relationship Id="rId61" Type="http://schemas.openxmlformats.org/officeDocument/2006/relationships/image" Target="../media/image2247.png"/><Relationship Id="rId60" Type="http://schemas.openxmlformats.org/officeDocument/2006/relationships/customXml" Target="../ink/ink2362.xml"/><Relationship Id="rId6" Type="http://schemas.openxmlformats.org/officeDocument/2006/relationships/customXml" Target="../ink/ink2335.xml"/><Relationship Id="rId59" Type="http://schemas.openxmlformats.org/officeDocument/2006/relationships/image" Target="../media/image2246.png"/><Relationship Id="rId58" Type="http://schemas.openxmlformats.org/officeDocument/2006/relationships/customXml" Target="../ink/ink2361.xml"/><Relationship Id="rId57" Type="http://schemas.openxmlformats.org/officeDocument/2006/relationships/image" Target="../media/image2245.png"/><Relationship Id="rId56" Type="http://schemas.openxmlformats.org/officeDocument/2006/relationships/customXml" Target="../ink/ink2360.xml"/><Relationship Id="rId55" Type="http://schemas.openxmlformats.org/officeDocument/2006/relationships/image" Target="../media/image2244.png"/><Relationship Id="rId54" Type="http://schemas.openxmlformats.org/officeDocument/2006/relationships/customXml" Target="../ink/ink2359.xml"/><Relationship Id="rId53" Type="http://schemas.openxmlformats.org/officeDocument/2006/relationships/image" Target="../media/image2243.png"/><Relationship Id="rId52" Type="http://schemas.openxmlformats.org/officeDocument/2006/relationships/customXml" Target="../ink/ink2358.xml"/><Relationship Id="rId51" Type="http://schemas.openxmlformats.org/officeDocument/2006/relationships/image" Target="../media/image2242.png"/><Relationship Id="rId50" Type="http://schemas.openxmlformats.org/officeDocument/2006/relationships/customXml" Target="../ink/ink2357.xml"/><Relationship Id="rId5" Type="http://schemas.openxmlformats.org/officeDocument/2006/relationships/image" Target="../media/image2220.png"/><Relationship Id="rId49" Type="http://schemas.openxmlformats.org/officeDocument/2006/relationships/image" Target="../media/image2241.png"/><Relationship Id="rId48" Type="http://schemas.openxmlformats.org/officeDocument/2006/relationships/customXml" Target="../ink/ink2356.xml"/><Relationship Id="rId47" Type="http://schemas.openxmlformats.org/officeDocument/2006/relationships/image" Target="../media/image2240.png"/><Relationship Id="rId46" Type="http://schemas.openxmlformats.org/officeDocument/2006/relationships/customXml" Target="../ink/ink2355.xml"/><Relationship Id="rId45" Type="http://schemas.openxmlformats.org/officeDocument/2006/relationships/image" Target="../media/image2239.png"/><Relationship Id="rId44" Type="http://schemas.openxmlformats.org/officeDocument/2006/relationships/customXml" Target="../ink/ink2354.xml"/><Relationship Id="rId43" Type="http://schemas.openxmlformats.org/officeDocument/2006/relationships/image" Target="../media/image2238.png"/><Relationship Id="rId42" Type="http://schemas.openxmlformats.org/officeDocument/2006/relationships/customXml" Target="../ink/ink2353.xml"/><Relationship Id="rId41" Type="http://schemas.openxmlformats.org/officeDocument/2006/relationships/image" Target="../media/image2237.png"/><Relationship Id="rId40" Type="http://schemas.openxmlformats.org/officeDocument/2006/relationships/customXml" Target="../ink/ink2352.xml"/><Relationship Id="rId4" Type="http://schemas.openxmlformats.org/officeDocument/2006/relationships/customXml" Target="../ink/ink2334.xml"/><Relationship Id="rId39" Type="http://schemas.openxmlformats.org/officeDocument/2006/relationships/image" Target="../media/image2236.png"/><Relationship Id="rId38" Type="http://schemas.openxmlformats.org/officeDocument/2006/relationships/customXml" Target="../ink/ink2351.xml"/><Relationship Id="rId37" Type="http://schemas.openxmlformats.org/officeDocument/2006/relationships/image" Target="../media/image2235.png"/><Relationship Id="rId36" Type="http://schemas.openxmlformats.org/officeDocument/2006/relationships/customXml" Target="../ink/ink2350.xml"/><Relationship Id="rId35" Type="http://schemas.openxmlformats.org/officeDocument/2006/relationships/image" Target="../media/image2234.png"/><Relationship Id="rId34" Type="http://schemas.openxmlformats.org/officeDocument/2006/relationships/customXml" Target="../ink/ink2349.xml"/><Relationship Id="rId33" Type="http://schemas.openxmlformats.org/officeDocument/2006/relationships/image" Target="../media/image2233.png"/><Relationship Id="rId32" Type="http://schemas.openxmlformats.org/officeDocument/2006/relationships/customXml" Target="../ink/ink2348.xml"/><Relationship Id="rId31" Type="http://schemas.openxmlformats.org/officeDocument/2006/relationships/image" Target="../media/image2232.png"/><Relationship Id="rId30" Type="http://schemas.openxmlformats.org/officeDocument/2006/relationships/customXml" Target="../ink/ink2347.xml"/><Relationship Id="rId3" Type="http://schemas.openxmlformats.org/officeDocument/2006/relationships/image" Target="../media/image2219.png"/><Relationship Id="rId29" Type="http://schemas.openxmlformats.org/officeDocument/2006/relationships/image" Target="../media/image2231.png"/><Relationship Id="rId28" Type="http://schemas.openxmlformats.org/officeDocument/2006/relationships/customXml" Target="../ink/ink2346.xml"/><Relationship Id="rId27" Type="http://schemas.openxmlformats.org/officeDocument/2006/relationships/image" Target="../media/image2230.png"/><Relationship Id="rId268" Type="http://schemas.openxmlformats.org/officeDocument/2006/relationships/slideLayout" Target="../slideLayouts/slideLayout2.xml"/><Relationship Id="rId267" Type="http://schemas.openxmlformats.org/officeDocument/2006/relationships/image" Target="../media/image2349.png"/><Relationship Id="rId266" Type="http://schemas.openxmlformats.org/officeDocument/2006/relationships/customXml" Target="../ink/ink2466.xml"/><Relationship Id="rId265" Type="http://schemas.openxmlformats.org/officeDocument/2006/relationships/image" Target="../media/image2348.png"/><Relationship Id="rId264" Type="http://schemas.openxmlformats.org/officeDocument/2006/relationships/customXml" Target="../ink/ink2465.xml"/><Relationship Id="rId263" Type="http://schemas.openxmlformats.org/officeDocument/2006/relationships/image" Target="../media/image2347.png"/><Relationship Id="rId262" Type="http://schemas.openxmlformats.org/officeDocument/2006/relationships/customXml" Target="../ink/ink2464.xml"/><Relationship Id="rId261" Type="http://schemas.openxmlformats.org/officeDocument/2006/relationships/image" Target="../media/image2346.png"/><Relationship Id="rId260" Type="http://schemas.openxmlformats.org/officeDocument/2006/relationships/customXml" Target="../ink/ink2463.xml"/><Relationship Id="rId26" Type="http://schemas.openxmlformats.org/officeDocument/2006/relationships/customXml" Target="../ink/ink2345.xml"/><Relationship Id="rId259" Type="http://schemas.openxmlformats.org/officeDocument/2006/relationships/image" Target="../media/image2345.png"/><Relationship Id="rId258" Type="http://schemas.openxmlformats.org/officeDocument/2006/relationships/customXml" Target="../ink/ink2462.xml"/><Relationship Id="rId257" Type="http://schemas.openxmlformats.org/officeDocument/2006/relationships/image" Target="../media/image2344.png"/><Relationship Id="rId256" Type="http://schemas.openxmlformats.org/officeDocument/2006/relationships/customXml" Target="../ink/ink2461.xml"/><Relationship Id="rId255" Type="http://schemas.openxmlformats.org/officeDocument/2006/relationships/image" Target="../media/image2343.png"/><Relationship Id="rId254" Type="http://schemas.openxmlformats.org/officeDocument/2006/relationships/customXml" Target="../ink/ink2460.xml"/><Relationship Id="rId253" Type="http://schemas.openxmlformats.org/officeDocument/2006/relationships/image" Target="../media/image2342.png"/><Relationship Id="rId252" Type="http://schemas.openxmlformats.org/officeDocument/2006/relationships/customXml" Target="../ink/ink2459.xml"/><Relationship Id="rId251" Type="http://schemas.openxmlformats.org/officeDocument/2006/relationships/image" Target="../media/image2341.png"/><Relationship Id="rId250" Type="http://schemas.openxmlformats.org/officeDocument/2006/relationships/customXml" Target="../ink/ink2458.xml"/><Relationship Id="rId25" Type="http://schemas.openxmlformats.org/officeDocument/2006/relationships/image" Target="../media/image2229.png"/><Relationship Id="rId249" Type="http://schemas.openxmlformats.org/officeDocument/2006/relationships/image" Target="../media/image2340.png"/><Relationship Id="rId248" Type="http://schemas.openxmlformats.org/officeDocument/2006/relationships/customXml" Target="../ink/ink2457.xml"/><Relationship Id="rId247" Type="http://schemas.openxmlformats.org/officeDocument/2006/relationships/image" Target="../media/image2339.png"/><Relationship Id="rId246" Type="http://schemas.openxmlformats.org/officeDocument/2006/relationships/customXml" Target="../ink/ink2456.xml"/><Relationship Id="rId245" Type="http://schemas.openxmlformats.org/officeDocument/2006/relationships/customXml" Target="../ink/ink2455.xml"/><Relationship Id="rId244" Type="http://schemas.openxmlformats.org/officeDocument/2006/relationships/image" Target="../media/image2338.png"/><Relationship Id="rId243" Type="http://schemas.openxmlformats.org/officeDocument/2006/relationships/customXml" Target="../ink/ink2454.xml"/><Relationship Id="rId242" Type="http://schemas.openxmlformats.org/officeDocument/2006/relationships/image" Target="../media/image2337.png"/><Relationship Id="rId241" Type="http://schemas.openxmlformats.org/officeDocument/2006/relationships/customXml" Target="../ink/ink2453.xml"/><Relationship Id="rId240" Type="http://schemas.openxmlformats.org/officeDocument/2006/relationships/image" Target="../media/image2336.png"/><Relationship Id="rId24" Type="http://schemas.openxmlformats.org/officeDocument/2006/relationships/customXml" Target="../ink/ink2344.xml"/><Relationship Id="rId239" Type="http://schemas.openxmlformats.org/officeDocument/2006/relationships/customXml" Target="../ink/ink2452.xml"/><Relationship Id="rId238" Type="http://schemas.openxmlformats.org/officeDocument/2006/relationships/image" Target="../media/image2335.png"/><Relationship Id="rId237" Type="http://schemas.openxmlformats.org/officeDocument/2006/relationships/customXml" Target="../ink/ink2451.xml"/><Relationship Id="rId236" Type="http://schemas.openxmlformats.org/officeDocument/2006/relationships/image" Target="../media/image2334.png"/><Relationship Id="rId235" Type="http://schemas.openxmlformats.org/officeDocument/2006/relationships/customXml" Target="../ink/ink2450.xml"/><Relationship Id="rId234" Type="http://schemas.openxmlformats.org/officeDocument/2006/relationships/image" Target="../media/image2333.png"/><Relationship Id="rId233" Type="http://schemas.openxmlformats.org/officeDocument/2006/relationships/customXml" Target="../ink/ink2449.xml"/><Relationship Id="rId232" Type="http://schemas.openxmlformats.org/officeDocument/2006/relationships/image" Target="../media/image2332.png"/><Relationship Id="rId231" Type="http://schemas.openxmlformats.org/officeDocument/2006/relationships/customXml" Target="../ink/ink2448.xml"/><Relationship Id="rId230" Type="http://schemas.openxmlformats.org/officeDocument/2006/relationships/image" Target="../media/image2331.png"/><Relationship Id="rId23" Type="http://schemas.openxmlformats.org/officeDocument/2006/relationships/image" Target="../media/image2228.png"/><Relationship Id="rId229" Type="http://schemas.openxmlformats.org/officeDocument/2006/relationships/customXml" Target="../ink/ink2447.xml"/><Relationship Id="rId228" Type="http://schemas.openxmlformats.org/officeDocument/2006/relationships/image" Target="../media/image2330.png"/><Relationship Id="rId227" Type="http://schemas.openxmlformats.org/officeDocument/2006/relationships/customXml" Target="../ink/ink2446.xml"/><Relationship Id="rId226" Type="http://schemas.openxmlformats.org/officeDocument/2006/relationships/image" Target="../media/image2329.png"/><Relationship Id="rId225" Type="http://schemas.openxmlformats.org/officeDocument/2006/relationships/customXml" Target="../ink/ink2445.xml"/><Relationship Id="rId224" Type="http://schemas.openxmlformats.org/officeDocument/2006/relationships/image" Target="../media/image2328.png"/><Relationship Id="rId223" Type="http://schemas.openxmlformats.org/officeDocument/2006/relationships/customXml" Target="../ink/ink2444.xml"/><Relationship Id="rId222" Type="http://schemas.openxmlformats.org/officeDocument/2006/relationships/image" Target="../media/image2327.png"/><Relationship Id="rId221" Type="http://schemas.openxmlformats.org/officeDocument/2006/relationships/customXml" Target="../ink/ink2443.xml"/><Relationship Id="rId220" Type="http://schemas.openxmlformats.org/officeDocument/2006/relationships/image" Target="../media/image2326.png"/><Relationship Id="rId22" Type="http://schemas.openxmlformats.org/officeDocument/2006/relationships/customXml" Target="../ink/ink2343.xml"/><Relationship Id="rId219" Type="http://schemas.openxmlformats.org/officeDocument/2006/relationships/customXml" Target="../ink/ink2442.xml"/><Relationship Id="rId218" Type="http://schemas.openxmlformats.org/officeDocument/2006/relationships/image" Target="../media/image2325.png"/><Relationship Id="rId217" Type="http://schemas.openxmlformats.org/officeDocument/2006/relationships/customXml" Target="../ink/ink2441.xml"/><Relationship Id="rId216" Type="http://schemas.openxmlformats.org/officeDocument/2006/relationships/image" Target="../media/image2324.png"/><Relationship Id="rId215" Type="http://schemas.openxmlformats.org/officeDocument/2006/relationships/customXml" Target="../ink/ink2440.xml"/><Relationship Id="rId214" Type="http://schemas.openxmlformats.org/officeDocument/2006/relationships/image" Target="../media/image2323.png"/><Relationship Id="rId213" Type="http://schemas.openxmlformats.org/officeDocument/2006/relationships/customXml" Target="../ink/ink2439.xml"/><Relationship Id="rId212" Type="http://schemas.openxmlformats.org/officeDocument/2006/relationships/image" Target="../media/image2322.png"/><Relationship Id="rId211" Type="http://schemas.openxmlformats.org/officeDocument/2006/relationships/customXml" Target="../ink/ink2438.xml"/><Relationship Id="rId210" Type="http://schemas.openxmlformats.org/officeDocument/2006/relationships/image" Target="../media/image2321.png"/><Relationship Id="rId21" Type="http://schemas.openxmlformats.org/officeDocument/2006/relationships/image" Target="../media/image2227.png"/><Relationship Id="rId209" Type="http://schemas.openxmlformats.org/officeDocument/2006/relationships/customXml" Target="../ink/ink2437.xml"/><Relationship Id="rId208" Type="http://schemas.openxmlformats.org/officeDocument/2006/relationships/image" Target="../media/image2320.png"/><Relationship Id="rId207" Type="http://schemas.openxmlformats.org/officeDocument/2006/relationships/customXml" Target="../ink/ink2436.xml"/><Relationship Id="rId206" Type="http://schemas.openxmlformats.org/officeDocument/2006/relationships/customXml" Target="../ink/ink2435.xml"/><Relationship Id="rId205" Type="http://schemas.openxmlformats.org/officeDocument/2006/relationships/image" Target="../media/image2319.png"/><Relationship Id="rId204" Type="http://schemas.openxmlformats.org/officeDocument/2006/relationships/customXml" Target="../ink/ink2434.xml"/><Relationship Id="rId203" Type="http://schemas.openxmlformats.org/officeDocument/2006/relationships/image" Target="../media/image2318.png"/><Relationship Id="rId202" Type="http://schemas.openxmlformats.org/officeDocument/2006/relationships/customXml" Target="../ink/ink2433.xml"/><Relationship Id="rId201" Type="http://schemas.openxmlformats.org/officeDocument/2006/relationships/image" Target="../media/image2317.png"/><Relationship Id="rId200" Type="http://schemas.openxmlformats.org/officeDocument/2006/relationships/customXml" Target="../ink/ink2432.xml"/><Relationship Id="rId20" Type="http://schemas.openxmlformats.org/officeDocument/2006/relationships/customXml" Target="../ink/ink2342.xml"/><Relationship Id="rId2" Type="http://schemas.openxmlformats.org/officeDocument/2006/relationships/customXml" Target="../ink/ink2333.xml"/><Relationship Id="rId199" Type="http://schemas.openxmlformats.org/officeDocument/2006/relationships/image" Target="../media/image2316.png"/><Relationship Id="rId198" Type="http://schemas.openxmlformats.org/officeDocument/2006/relationships/customXml" Target="../ink/ink2431.xml"/><Relationship Id="rId197" Type="http://schemas.openxmlformats.org/officeDocument/2006/relationships/image" Target="../media/image2315.png"/><Relationship Id="rId196" Type="http://schemas.openxmlformats.org/officeDocument/2006/relationships/customXml" Target="../ink/ink2430.xml"/><Relationship Id="rId195" Type="http://schemas.openxmlformats.org/officeDocument/2006/relationships/image" Target="../media/image2314.png"/><Relationship Id="rId194" Type="http://schemas.openxmlformats.org/officeDocument/2006/relationships/customXml" Target="../ink/ink2429.xml"/><Relationship Id="rId193" Type="http://schemas.openxmlformats.org/officeDocument/2006/relationships/image" Target="../media/image2313.png"/><Relationship Id="rId192" Type="http://schemas.openxmlformats.org/officeDocument/2006/relationships/customXml" Target="../ink/ink2428.xml"/><Relationship Id="rId191" Type="http://schemas.openxmlformats.org/officeDocument/2006/relationships/image" Target="../media/image2312.png"/><Relationship Id="rId190" Type="http://schemas.openxmlformats.org/officeDocument/2006/relationships/customXml" Target="../ink/ink2427.xml"/><Relationship Id="rId19" Type="http://schemas.openxmlformats.org/officeDocument/2006/relationships/image" Target="../media/image2226.png"/><Relationship Id="rId189" Type="http://schemas.openxmlformats.org/officeDocument/2006/relationships/image" Target="../media/image2311.png"/><Relationship Id="rId188" Type="http://schemas.openxmlformats.org/officeDocument/2006/relationships/customXml" Target="../ink/ink2426.xml"/><Relationship Id="rId187" Type="http://schemas.openxmlformats.org/officeDocument/2006/relationships/image" Target="../media/image2310.png"/><Relationship Id="rId186" Type="http://schemas.openxmlformats.org/officeDocument/2006/relationships/customXml" Target="../ink/ink2425.xml"/><Relationship Id="rId185" Type="http://schemas.openxmlformats.org/officeDocument/2006/relationships/image" Target="../media/image2309.png"/><Relationship Id="rId184" Type="http://schemas.openxmlformats.org/officeDocument/2006/relationships/customXml" Target="../ink/ink2424.xml"/><Relationship Id="rId183" Type="http://schemas.openxmlformats.org/officeDocument/2006/relationships/image" Target="../media/image2308.png"/><Relationship Id="rId182" Type="http://schemas.openxmlformats.org/officeDocument/2006/relationships/customXml" Target="../ink/ink2423.xml"/><Relationship Id="rId181" Type="http://schemas.openxmlformats.org/officeDocument/2006/relationships/image" Target="../media/image2307.png"/><Relationship Id="rId180" Type="http://schemas.openxmlformats.org/officeDocument/2006/relationships/customXml" Target="../ink/ink2422.xml"/><Relationship Id="rId18" Type="http://schemas.openxmlformats.org/officeDocument/2006/relationships/customXml" Target="../ink/ink2341.xml"/><Relationship Id="rId179" Type="http://schemas.openxmlformats.org/officeDocument/2006/relationships/image" Target="../media/image2306.png"/><Relationship Id="rId178" Type="http://schemas.openxmlformats.org/officeDocument/2006/relationships/customXml" Target="../ink/ink2421.xml"/><Relationship Id="rId177" Type="http://schemas.openxmlformats.org/officeDocument/2006/relationships/image" Target="../media/image2305.png"/><Relationship Id="rId176" Type="http://schemas.openxmlformats.org/officeDocument/2006/relationships/customXml" Target="../ink/ink2420.xml"/><Relationship Id="rId175" Type="http://schemas.openxmlformats.org/officeDocument/2006/relationships/image" Target="../media/image2304.png"/><Relationship Id="rId174" Type="http://schemas.openxmlformats.org/officeDocument/2006/relationships/customXml" Target="../ink/ink2419.xml"/><Relationship Id="rId173" Type="http://schemas.openxmlformats.org/officeDocument/2006/relationships/image" Target="../media/image2303.png"/><Relationship Id="rId172" Type="http://schemas.openxmlformats.org/officeDocument/2006/relationships/customXml" Target="../ink/ink2418.xml"/><Relationship Id="rId171" Type="http://schemas.openxmlformats.org/officeDocument/2006/relationships/image" Target="../media/image2302.png"/><Relationship Id="rId170" Type="http://schemas.openxmlformats.org/officeDocument/2006/relationships/customXml" Target="../ink/ink2417.xml"/><Relationship Id="rId17" Type="http://schemas.openxmlformats.org/officeDocument/2006/relationships/image" Target="../media/image2225.png"/><Relationship Id="rId169" Type="http://schemas.openxmlformats.org/officeDocument/2006/relationships/image" Target="../media/image2301.png"/><Relationship Id="rId168" Type="http://schemas.openxmlformats.org/officeDocument/2006/relationships/customXml" Target="../ink/ink2416.xml"/><Relationship Id="rId167" Type="http://schemas.openxmlformats.org/officeDocument/2006/relationships/image" Target="../media/image2300.png"/><Relationship Id="rId166" Type="http://schemas.openxmlformats.org/officeDocument/2006/relationships/customXml" Target="../ink/ink2415.xml"/><Relationship Id="rId165" Type="http://schemas.openxmlformats.org/officeDocument/2006/relationships/image" Target="../media/image2299.png"/><Relationship Id="rId164" Type="http://schemas.openxmlformats.org/officeDocument/2006/relationships/customXml" Target="../ink/ink2414.xml"/><Relationship Id="rId163" Type="http://schemas.openxmlformats.org/officeDocument/2006/relationships/image" Target="../media/image2298.png"/><Relationship Id="rId162" Type="http://schemas.openxmlformats.org/officeDocument/2006/relationships/customXml" Target="../ink/ink2413.xml"/><Relationship Id="rId161" Type="http://schemas.openxmlformats.org/officeDocument/2006/relationships/image" Target="../media/image2297.png"/><Relationship Id="rId160" Type="http://schemas.openxmlformats.org/officeDocument/2006/relationships/customXml" Target="../ink/ink2412.xml"/><Relationship Id="rId16" Type="http://schemas.openxmlformats.org/officeDocument/2006/relationships/customXml" Target="../ink/ink2340.xml"/><Relationship Id="rId159" Type="http://schemas.openxmlformats.org/officeDocument/2006/relationships/image" Target="../media/image2296.png"/><Relationship Id="rId158" Type="http://schemas.openxmlformats.org/officeDocument/2006/relationships/customXml" Target="../ink/ink2411.xml"/><Relationship Id="rId157" Type="http://schemas.openxmlformats.org/officeDocument/2006/relationships/image" Target="../media/image2295.png"/><Relationship Id="rId156" Type="http://schemas.openxmlformats.org/officeDocument/2006/relationships/customXml" Target="../ink/ink2410.xml"/><Relationship Id="rId155" Type="http://schemas.openxmlformats.org/officeDocument/2006/relationships/image" Target="../media/image2294.png"/><Relationship Id="rId154" Type="http://schemas.openxmlformats.org/officeDocument/2006/relationships/customXml" Target="../ink/ink2409.xml"/><Relationship Id="rId153" Type="http://schemas.openxmlformats.org/officeDocument/2006/relationships/image" Target="../media/image2293.png"/><Relationship Id="rId152" Type="http://schemas.openxmlformats.org/officeDocument/2006/relationships/customXml" Target="../ink/ink2408.xml"/><Relationship Id="rId151" Type="http://schemas.openxmlformats.org/officeDocument/2006/relationships/image" Target="../media/image2292.png"/><Relationship Id="rId150" Type="http://schemas.openxmlformats.org/officeDocument/2006/relationships/customXml" Target="../ink/ink2407.xml"/><Relationship Id="rId15" Type="http://schemas.openxmlformats.org/officeDocument/2006/relationships/image" Target="../media/image2224.png"/><Relationship Id="rId149" Type="http://schemas.openxmlformats.org/officeDocument/2006/relationships/image" Target="../media/image2291.png"/><Relationship Id="rId148" Type="http://schemas.openxmlformats.org/officeDocument/2006/relationships/customXml" Target="../ink/ink2406.xml"/><Relationship Id="rId147" Type="http://schemas.openxmlformats.org/officeDocument/2006/relationships/image" Target="../media/image2290.png"/><Relationship Id="rId146" Type="http://schemas.openxmlformats.org/officeDocument/2006/relationships/customXml" Target="../ink/ink2405.xml"/><Relationship Id="rId145" Type="http://schemas.openxmlformats.org/officeDocument/2006/relationships/image" Target="../media/image2289.png"/><Relationship Id="rId144" Type="http://schemas.openxmlformats.org/officeDocument/2006/relationships/customXml" Target="../ink/ink2404.xml"/><Relationship Id="rId143" Type="http://schemas.openxmlformats.org/officeDocument/2006/relationships/image" Target="../media/image2288.png"/><Relationship Id="rId142" Type="http://schemas.openxmlformats.org/officeDocument/2006/relationships/customXml" Target="../ink/ink2403.xml"/><Relationship Id="rId141" Type="http://schemas.openxmlformats.org/officeDocument/2006/relationships/image" Target="../media/image2287.png"/><Relationship Id="rId140" Type="http://schemas.openxmlformats.org/officeDocument/2006/relationships/customXml" Target="../ink/ink2402.xml"/><Relationship Id="rId14" Type="http://schemas.openxmlformats.org/officeDocument/2006/relationships/customXml" Target="../ink/ink2339.xml"/><Relationship Id="rId139" Type="http://schemas.openxmlformats.org/officeDocument/2006/relationships/image" Target="../media/image2286.png"/><Relationship Id="rId138" Type="http://schemas.openxmlformats.org/officeDocument/2006/relationships/customXml" Target="../ink/ink2401.xml"/><Relationship Id="rId137" Type="http://schemas.openxmlformats.org/officeDocument/2006/relationships/image" Target="../media/image2285.png"/><Relationship Id="rId136" Type="http://schemas.openxmlformats.org/officeDocument/2006/relationships/customXml" Target="../ink/ink2400.xml"/><Relationship Id="rId135" Type="http://schemas.openxmlformats.org/officeDocument/2006/relationships/image" Target="../media/image2284.png"/><Relationship Id="rId134" Type="http://schemas.openxmlformats.org/officeDocument/2006/relationships/customXml" Target="../ink/ink2399.xml"/><Relationship Id="rId133" Type="http://schemas.openxmlformats.org/officeDocument/2006/relationships/image" Target="../media/image2283.png"/><Relationship Id="rId132" Type="http://schemas.openxmlformats.org/officeDocument/2006/relationships/customXml" Target="../ink/ink2398.xml"/><Relationship Id="rId131" Type="http://schemas.openxmlformats.org/officeDocument/2006/relationships/image" Target="../media/image2282.png"/><Relationship Id="rId130" Type="http://schemas.openxmlformats.org/officeDocument/2006/relationships/customXml" Target="../ink/ink2397.xml"/><Relationship Id="rId13" Type="http://schemas.openxmlformats.org/officeDocument/2006/relationships/image" Target="../media/image2223.png"/><Relationship Id="rId129" Type="http://schemas.openxmlformats.org/officeDocument/2006/relationships/image" Target="../media/image2281.png"/><Relationship Id="rId128" Type="http://schemas.openxmlformats.org/officeDocument/2006/relationships/customXml" Target="../ink/ink2396.xml"/><Relationship Id="rId127" Type="http://schemas.openxmlformats.org/officeDocument/2006/relationships/image" Target="../media/image2280.png"/><Relationship Id="rId126" Type="http://schemas.openxmlformats.org/officeDocument/2006/relationships/customXml" Target="../ink/ink2395.xml"/><Relationship Id="rId125" Type="http://schemas.openxmlformats.org/officeDocument/2006/relationships/image" Target="../media/image2279.png"/><Relationship Id="rId124" Type="http://schemas.openxmlformats.org/officeDocument/2006/relationships/customXml" Target="../ink/ink2394.xml"/><Relationship Id="rId123" Type="http://schemas.openxmlformats.org/officeDocument/2006/relationships/image" Target="../media/image2278.png"/><Relationship Id="rId122" Type="http://schemas.openxmlformats.org/officeDocument/2006/relationships/customXml" Target="../ink/ink2393.xml"/><Relationship Id="rId121" Type="http://schemas.openxmlformats.org/officeDocument/2006/relationships/image" Target="../media/image2277.png"/><Relationship Id="rId120" Type="http://schemas.openxmlformats.org/officeDocument/2006/relationships/customXml" Target="../ink/ink2392.xml"/><Relationship Id="rId12" Type="http://schemas.openxmlformats.org/officeDocument/2006/relationships/customXml" Target="../ink/ink2338.xml"/><Relationship Id="rId119" Type="http://schemas.openxmlformats.org/officeDocument/2006/relationships/image" Target="../media/image2276.png"/><Relationship Id="rId118" Type="http://schemas.openxmlformats.org/officeDocument/2006/relationships/customXml" Target="../ink/ink2391.xml"/><Relationship Id="rId117" Type="http://schemas.openxmlformats.org/officeDocument/2006/relationships/image" Target="../media/image2275.png"/><Relationship Id="rId116" Type="http://schemas.openxmlformats.org/officeDocument/2006/relationships/customXml" Target="../ink/ink2390.xml"/><Relationship Id="rId115" Type="http://schemas.openxmlformats.org/officeDocument/2006/relationships/image" Target="../media/image2274.png"/><Relationship Id="rId114" Type="http://schemas.openxmlformats.org/officeDocument/2006/relationships/customXml" Target="../ink/ink2389.xml"/><Relationship Id="rId113" Type="http://schemas.openxmlformats.org/officeDocument/2006/relationships/image" Target="../media/image2273.png"/><Relationship Id="rId112" Type="http://schemas.openxmlformats.org/officeDocument/2006/relationships/customXml" Target="../ink/ink2388.xml"/><Relationship Id="rId111" Type="http://schemas.openxmlformats.org/officeDocument/2006/relationships/image" Target="../media/image2272.png"/><Relationship Id="rId110" Type="http://schemas.openxmlformats.org/officeDocument/2006/relationships/customXml" Target="../ink/ink2387.xml"/><Relationship Id="rId11" Type="http://schemas.openxmlformats.org/officeDocument/2006/relationships/image" Target="../media/image2222.png"/><Relationship Id="rId109" Type="http://schemas.openxmlformats.org/officeDocument/2006/relationships/image" Target="../media/image2271.png"/><Relationship Id="rId108" Type="http://schemas.openxmlformats.org/officeDocument/2006/relationships/customXml" Target="../ink/ink2386.xml"/><Relationship Id="rId107" Type="http://schemas.openxmlformats.org/officeDocument/2006/relationships/image" Target="../media/image2270.png"/><Relationship Id="rId106" Type="http://schemas.openxmlformats.org/officeDocument/2006/relationships/customXml" Target="../ink/ink2385.xml"/><Relationship Id="rId105" Type="http://schemas.openxmlformats.org/officeDocument/2006/relationships/image" Target="../media/image2269.png"/><Relationship Id="rId104" Type="http://schemas.openxmlformats.org/officeDocument/2006/relationships/customXml" Target="../ink/ink2384.xml"/><Relationship Id="rId103" Type="http://schemas.openxmlformats.org/officeDocument/2006/relationships/image" Target="../media/image2268.png"/><Relationship Id="rId102" Type="http://schemas.openxmlformats.org/officeDocument/2006/relationships/customXml" Target="../ink/ink2383.xml"/><Relationship Id="rId101" Type="http://schemas.openxmlformats.org/officeDocument/2006/relationships/image" Target="../media/image2267.png"/><Relationship Id="rId100" Type="http://schemas.openxmlformats.org/officeDocument/2006/relationships/customXml" Target="../ink/ink2382.xml"/><Relationship Id="rId10" Type="http://schemas.openxmlformats.org/officeDocument/2006/relationships/customXml" Target="../ink/ink2337.xml"/><Relationship Id="rId1" Type="http://schemas.openxmlformats.org/officeDocument/2006/relationships/slide" Target="slide26.xml"/></Relationships>
</file>

<file path=ppt/slides/_rels/slide49.xml.rels><?xml version="1.0" encoding="UTF-8" standalone="yes"?>
<Relationships xmlns="http://schemas.openxmlformats.org/package/2006/relationships"><Relationship Id="rId99" Type="http://schemas.openxmlformats.org/officeDocument/2006/relationships/image" Target="../media/image2395.png"/><Relationship Id="rId98" Type="http://schemas.openxmlformats.org/officeDocument/2006/relationships/customXml" Target="../ink/ink2517.xml"/><Relationship Id="rId97" Type="http://schemas.openxmlformats.org/officeDocument/2006/relationships/image" Target="../media/image2394.png"/><Relationship Id="rId96" Type="http://schemas.openxmlformats.org/officeDocument/2006/relationships/customXml" Target="../ink/ink2516.xml"/><Relationship Id="rId95" Type="http://schemas.openxmlformats.org/officeDocument/2006/relationships/image" Target="../media/image2393.png"/><Relationship Id="rId94" Type="http://schemas.openxmlformats.org/officeDocument/2006/relationships/customXml" Target="../ink/ink2515.xml"/><Relationship Id="rId93" Type="http://schemas.openxmlformats.org/officeDocument/2006/relationships/image" Target="../media/image2392.png"/><Relationship Id="rId92" Type="http://schemas.openxmlformats.org/officeDocument/2006/relationships/customXml" Target="../ink/ink2514.xml"/><Relationship Id="rId91" Type="http://schemas.openxmlformats.org/officeDocument/2006/relationships/image" Target="../media/image2391.png"/><Relationship Id="rId90" Type="http://schemas.openxmlformats.org/officeDocument/2006/relationships/customXml" Target="../ink/ink2513.xml"/><Relationship Id="rId9" Type="http://schemas.openxmlformats.org/officeDocument/2006/relationships/image" Target="../media/image2353.png"/><Relationship Id="rId89" Type="http://schemas.openxmlformats.org/officeDocument/2006/relationships/image" Target="../media/image2390.png"/><Relationship Id="rId88" Type="http://schemas.openxmlformats.org/officeDocument/2006/relationships/customXml" Target="../ink/ink2512.xml"/><Relationship Id="rId87" Type="http://schemas.openxmlformats.org/officeDocument/2006/relationships/image" Target="../media/image2389.png"/><Relationship Id="rId86" Type="http://schemas.openxmlformats.org/officeDocument/2006/relationships/customXml" Target="../ink/ink2511.xml"/><Relationship Id="rId85" Type="http://schemas.openxmlformats.org/officeDocument/2006/relationships/image" Target="../media/image2388.png"/><Relationship Id="rId84" Type="http://schemas.openxmlformats.org/officeDocument/2006/relationships/customXml" Target="../ink/ink2510.xml"/><Relationship Id="rId83" Type="http://schemas.openxmlformats.org/officeDocument/2006/relationships/image" Target="../media/image2387.png"/><Relationship Id="rId82" Type="http://schemas.openxmlformats.org/officeDocument/2006/relationships/customXml" Target="../ink/ink2509.xml"/><Relationship Id="rId81" Type="http://schemas.openxmlformats.org/officeDocument/2006/relationships/image" Target="../media/image2386.png"/><Relationship Id="rId80" Type="http://schemas.openxmlformats.org/officeDocument/2006/relationships/customXml" Target="../ink/ink2508.xml"/><Relationship Id="rId8" Type="http://schemas.openxmlformats.org/officeDocument/2006/relationships/customXml" Target="../ink/ink2470.xml"/><Relationship Id="rId79" Type="http://schemas.openxmlformats.org/officeDocument/2006/relationships/image" Target="../media/image2385.png"/><Relationship Id="rId78" Type="http://schemas.openxmlformats.org/officeDocument/2006/relationships/customXml" Target="../ink/ink2507.xml"/><Relationship Id="rId77" Type="http://schemas.openxmlformats.org/officeDocument/2006/relationships/image" Target="../media/image2384.png"/><Relationship Id="rId76" Type="http://schemas.openxmlformats.org/officeDocument/2006/relationships/customXml" Target="../ink/ink2506.xml"/><Relationship Id="rId75" Type="http://schemas.openxmlformats.org/officeDocument/2006/relationships/image" Target="../media/image2383.png"/><Relationship Id="rId74" Type="http://schemas.openxmlformats.org/officeDocument/2006/relationships/customXml" Target="../ink/ink2505.xml"/><Relationship Id="rId73" Type="http://schemas.openxmlformats.org/officeDocument/2006/relationships/image" Target="../media/image2382.png"/><Relationship Id="rId72" Type="http://schemas.openxmlformats.org/officeDocument/2006/relationships/customXml" Target="../ink/ink2504.xml"/><Relationship Id="rId71" Type="http://schemas.openxmlformats.org/officeDocument/2006/relationships/image" Target="../media/image2381.png"/><Relationship Id="rId70" Type="http://schemas.openxmlformats.org/officeDocument/2006/relationships/customXml" Target="../ink/ink2503.xml"/><Relationship Id="rId7" Type="http://schemas.openxmlformats.org/officeDocument/2006/relationships/image" Target="../media/image2352.png"/><Relationship Id="rId69" Type="http://schemas.openxmlformats.org/officeDocument/2006/relationships/customXml" Target="../ink/ink2502.xml"/><Relationship Id="rId68" Type="http://schemas.openxmlformats.org/officeDocument/2006/relationships/image" Target="../media/image2380.png"/><Relationship Id="rId67" Type="http://schemas.openxmlformats.org/officeDocument/2006/relationships/customXml" Target="../ink/ink2501.xml"/><Relationship Id="rId66" Type="http://schemas.openxmlformats.org/officeDocument/2006/relationships/image" Target="../media/image2379.png"/><Relationship Id="rId65" Type="http://schemas.openxmlformats.org/officeDocument/2006/relationships/customXml" Target="../ink/ink2500.xml"/><Relationship Id="rId64" Type="http://schemas.openxmlformats.org/officeDocument/2006/relationships/image" Target="../media/image2378.png"/><Relationship Id="rId63" Type="http://schemas.openxmlformats.org/officeDocument/2006/relationships/customXml" Target="../ink/ink2499.xml"/><Relationship Id="rId62" Type="http://schemas.openxmlformats.org/officeDocument/2006/relationships/image" Target="../media/image2377.png"/><Relationship Id="rId61" Type="http://schemas.openxmlformats.org/officeDocument/2006/relationships/customXml" Target="../ink/ink2498.xml"/><Relationship Id="rId60" Type="http://schemas.openxmlformats.org/officeDocument/2006/relationships/image" Target="../media/image2376.png"/><Relationship Id="rId6" Type="http://schemas.openxmlformats.org/officeDocument/2006/relationships/customXml" Target="../ink/ink2469.xml"/><Relationship Id="rId59" Type="http://schemas.openxmlformats.org/officeDocument/2006/relationships/customXml" Target="../ink/ink2497.xml"/><Relationship Id="rId58" Type="http://schemas.openxmlformats.org/officeDocument/2006/relationships/image" Target="../media/image2375.png"/><Relationship Id="rId57" Type="http://schemas.openxmlformats.org/officeDocument/2006/relationships/customXml" Target="../ink/ink2496.xml"/><Relationship Id="rId56" Type="http://schemas.openxmlformats.org/officeDocument/2006/relationships/image" Target="../media/image2374.png"/><Relationship Id="rId55" Type="http://schemas.openxmlformats.org/officeDocument/2006/relationships/customXml" Target="../ink/ink2495.xml"/><Relationship Id="rId54" Type="http://schemas.openxmlformats.org/officeDocument/2006/relationships/image" Target="../media/image2373.png"/><Relationship Id="rId53" Type="http://schemas.openxmlformats.org/officeDocument/2006/relationships/customXml" Target="../ink/ink2494.xml"/><Relationship Id="rId52" Type="http://schemas.openxmlformats.org/officeDocument/2006/relationships/image" Target="../media/image2372.png"/><Relationship Id="rId51" Type="http://schemas.openxmlformats.org/officeDocument/2006/relationships/customXml" Target="../ink/ink2493.xml"/><Relationship Id="rId50" Type="http://schemas.openxmlformats.org/officeDocument/2006/relationships/image" Target="../media/image2371.png"/><Relationship Id="rId5" Type="http://schemas.openxmlformats.org/officeDocument/2006/relationships/image" Target="../media/image2351.png"/><Relationship Id="rId49" Type="http://schemas.openxmlformats.org/officeDocument/2006/relationships/customXml" Target="../ink/ink2492.xml"/><Relationship Id="rId48" Type="http://schemas.openxmlformats.org/officeDocument/2006/relationships/image" Target="../media/image2370.png"/><Relationship Id="rId47" Type="http://schemas.openxmlformats.org/officeDocument/2006/relationships/customXml" Target="../ink/ink2491.xml"/><Relationship Id="rId46" Type="http://schemas.openxmlformats.org/officeDocument/2006/relationships/image" Target="../media/image2369.png"/><Relationship Id="rId45" Type="http://schemas.openxmlformats.org/officeDocument/2006/relationships/customXml" Target="../ink/ink2490.xml"/><Relationship Id="rId44" Type="http://schemas.openxmlformats.org/officeDocument/2006/relationships/image" Target="../media/image2368.png"/><Relationship Id="rId43" Type="http://schemas.openxmlformats.org/officeDocument/2006/relationships/customXml" Target="../ink/ink2489.xml"/><Relationship Id="rId42" Type="http://schemas.openxmlformats.org/officeDocument/2006/relationships/image" Target="../media/image2367.png"/><Relationship Id="rId41" Type="http://schemas.openxmlformats.org/officeDocument/2006/relationships/customXml" Target="../ink/ink2488.xml"/><Relationship Id="rId40" Type="http://schemas.openxmlformats.org/officeDocument/2006/relationships/image" Target="../media/image2366.png"/><Relationship Id="rId4" Type="http://schemas.openxmlformats.org/officeDocument/2006/relationships/customXml" Target="../ink/ink2468.xml"/><Relationship Id="rId39" Type="http://schemas.openxmlformats.org/officeDocument/2006/relationships/customXml" Target="../ink/ink2487.xml"/><Relationship Id="rId38" Type="http://schemas.openxmlformats.org/officeDocument/2006/relationships/image" Target="../media/image2365.png"/><Relationship Id="rId37" Type="http://schemas.openxmlformats.org/officeDocument/2006/relationships/customXml" Target="../ink/ink2486.xml"/><Relationship Id="rId36" Type="http://schemas.openxmlformats.org/officeDocument/2006/relationships/customXml" Target="../ink/ink2485.xml"/><Relationship Id="rId35" Type="http://schemas.openxmlformats.org/officeDocument/2006/relationships/image" Target="../media/image2364.png"/><Relationship Id="rId34" Type="http://schemas.openxmlformats.org/officeDocument/2006/relationships/customXml" Target="../ink/ink2484.xml"/><Relationship Id="rId33" Type="http://schemas.openxmlformats.org/officeDocument/2006/relationships/customXml" Target="../ink/ink2483.xml"/><Relationship Id="rId32" Type="http://schemas.openxmlformats.org/officeDocument/2006/relationships/image" Target="../media/image2363.png"/><Relationship Id="rId31" Type="http://schemas.openxmlformats.org/officeDocument/2006/relationships/customXml" Target="../ink/ink2482.xml"/><Relationship Id="rId30" Type="http://schemas.openxmlformats.org/officeDocument/2006/relationships/image" Target="../media/image2362.png"/><Relationship Id="rId3" Type="http://schemas.openxmlformats.org/officeDocument/2006/relationships/image" Target="../media/image2350.png"/><Relationship Id="rId29" Type="http://schemas.openxmlformats.org/officeDocument/2006/relationships/customXml" Target="../ink/ink2481.xml"/><Relationship Id="rId28" Type="http://schemas.openxmlformats.org/officeDocument/2006/relationships/image" Target="../media/image2361.png"/><Relationship Id="rId27" Type="http://schemas.openxmlformats.org/officeDocument/2006/relationships/customXml" Target="../ink/ink2480.xml"/><Relationship Id="rId26" Type="http://schemas.openxmlformats.org/officeDocument/2006/relationships/image" Target="../media/image2360.png"/><Relationship Id="rId25" Type="http://schemas.openxmlformats.org/officeDocument/2006/relationships/customXml" Target="../ink/ink2479.xml"/><Relationship Id="rId24" Type="http://schemas.openxmlformats.org/officeDocument/2006/relationships/image" Target="../media/image2359.png"/><Relationship Id="rId23" Type="http://schemas.openxmlformats.org/officeDocument/2006/relationships/customXml" Target="../ink/ink2478.xml"/><Relationship Id="rId22" Type="http://schemas.openxmlformats.org/officeDocument/2006/relationships/customXml" Target="../ink/ink2477.xml"/><Relationship Id="rId21" Type="http://schemas.openxmlformats.org/officeDocument/2006/relationships/image" Target="../media/image2358.png"/><Relationship Id="rId20" Type="http://schemas.openxmlformats.org/officeDocument/2006/relationships/customXml" Target="../ink/ink2476.xml"/><Relationship Id="rId2" Type="http://schemas.openxmlformats.org/officeDocument/2006/relationships/customXml" Target="../ink/ink2467.xml"/><Relationship Id="rId19" Type="http://schemas.openxmlformats.org/officeDocument/2006/relationships/image" Target="../media/image2357.png"/><Relationship Id="rId18" Type="http://schemas.openxmlformats.org/officeDocument/2006/relationships/customXml" Target="../ink/ink2475.xml"/><Relationship Id="rId17" Type="http://schemas.openxmlformats.org/officeDocument/2006/relationships/image" Target="../media/image2356.png"/><Relationship Id="rId16" Type="http://schemas.openxmlformats.org/officeDocument/2006/relationships/customXml" Target="../ink/ink2474.xml"/><Relationship Id="rId15" Type="http://schemas.openxmlformats.org/officeDocument/2006/relationships/image" Target="../media/image2355.png"/><Relationship Id="rId14" Type="http://schemas.openxmlformats.org/officeDocument/2006/relationships/customXml" Target="../ink/ink2473.xml"/><Relationship Id="rId13" Type="http://schemas.openxmlformats.org/officeDocument/2006/relationships/image" Target="../media/image2354.png"/><Relationship Id="rId120" Type="http://schemas.openxmlformats.org/officeDocument/2006/relationships/slideLayout" Target="../slideLayouts/slideLayout2.xml"/><Relationship Id="rId12" Type="http://schemas.openxmlformats.org/officeDocument/2006/relationships/customXml" Target="../ink/ink2472.xml"/><Relationship Id="rId119" Type="http://schemas.openxmlformats.org/officeDocument/2006/relationships/image" Target="../media/image2405.png"/><Relationship Id="rId118" Type="http://schemas.openxmlformats.org/officeDocument/2006/relationships/customXml" Target="../ink/ink2527.xml"/><Relationship Id="rId117" Type="http://schemas.openxmlformats.org/officeDocument/2006/relationships/image" Target="../media/image2404.png"/><Relationship Id="rId116" Type="http://schemas.openxmlformats.org/officeDocument/2006/relationships/customXml" Target="../ink/ink2526.xml"/><Relationship Id="rId115" Type="http://schemas.openxmlformats.org/officeDocument/2006/relationships/image" Target="../media/image2403.png"/><Relationship Id="rId114" Type="http://schemas.openxmlformats.org/officeDocument/2006/relationships/customXml" Target="../ink/ink2525.xml"/><Relationship Id="rId113" Type="http://schemas.openxmlformats.org/officeDocument/2006/relationships/image" Target="../media/image2402.png"/><Relationship Id="rId112" Type="http://schemas.openxmlformats.org/officeDocument/2006/relationships/customXml" Target="../ink/ink2524.xml"/><Relationship Id="rId111" Type="http://schemas.openxmlformats.org/officeDocument/2006/relationships/image" Target="../media/image2401.png"/><Relationship Id="rId110" Type="http://schemas.openxmlformats.org/officeDocument/2006/relationships/customXml" Target="../ink/ink2523.xml"/><Relationship Id="rId11" Type="http://schemas.openxmlformats.org/officeDocument/2006/relationships/image" Target="../media/image689.png"/><Relationship Id="rId109" Type="http://schemas.openxmlformats.org/officeDocument/2006/relationships/image" Target="../media/image2400.png"/><Relationship Id="rId108" Type="http://schemas.openxmlformats.org/officeDocument/2006/relationships/customXml" Target="../ink/ink2522.xml"/><Relationship Id="rId107" Type="http://schemas.openxmlformats.org/officeDocument/2006/relationships/image" Target="../media/image2399.png"/><Relationship Id="rId106" Type="http://schemas.openxmlformats.org/officeDocument/2006/relationships/customXml" Target="../ink/ink2521.xml"/><Relationship Id="rId105" Type="http://schemas.openxmlformats.org/officeDocument/2006/relationships/image" Target="../media/image2398.png"/><Relationship Id="rId104" Type="http://schemas.openxmlformats.org/officeDocument/2006/relationships/customXml" Target="../ink/ink2520.xml"/><Relationship Id="rId103" Type="http://schemas.openxmlformats.org/officeDocument/2006/relationships/image" Target="../media/image2397.png"/><Relationship Id="rId102" Type="http://schemas.openxmlformats.org/officeDocument/2006/relationships/customXml" Target="../ink/ink2519.xml"/><Relationship Id="rId101" Type="http://schemas.openxmlformats.org/officeDocument/2006/relationships/image" Target="../media/image2396.png"/><Relationship Id="rId100" Type="http://schemas.openxmlformats.org/officeDocument/2006/relationships/customXml" Target="../ink/ink2518.xml"/><Relationship Id="rId10" Type="http://schemas.openxmlformats.org/officeDocument/2006/relationships/customXml" Target="../ink/ink2471.xml"/><Relationship Id="rId1" Type="http://schemas.openxmlformats.org/officeDocument/2006/relationships/slide" Target="slide6.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06.wmf"/></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07.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08.wmf"/></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09.wmf"/></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10.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11.wmf"/></Relationships>
</file>

<file path=ppt/slides/_rels/slide57.xml.rels><?xml version="1.0" encoding="UTF-8" standalone="yes"?>
<Relationships xmlns="http://schemas.openxmlformats.org/package/2006/relationships"><Relationship Id="rId99" Type="http://schemas.openxmlformats.org/officeDocument/2006/relationships/image" Target="../media/image2459.png"/><Relationship Id="rId98" Type="http://schemas.openxmlformats.org/officeDocument/2006/relationships/customXml" Target="../ink/ink2577.xml"/><Relationship Id="rId97" Type="http://schemas.openxmlformats.org/officeDocument/2006/relationships/customXml" Target="../ink/ink2576.xml"/><Relationship Id="rId96" Type="http://schemas.openxmlformats.org/officeDocument/2006/relationships/image" Target="../media/image2458.png"/><Relationship Id="rId95" Type="http://schemas.openxmlformats.org/officeDocument/2006/relationships/customXml" Target="../ink/ink2575.xml"/><Relationship Id="rId94" Type="http://schemas.openxmlformats.org/officeDocument/2006/relationships/image" Target="../media/image2457.png"/><Relationship Id="rId93" Type="http://schemas.openxmlformats.org/officeDocument/2006/relationships/customXml" Target="../ink/ink2574.xml"/><Relationship Id="rId92" Type="http://schemas.openxmlformats.org/officeDocument/2006/relationships/image" Target="../media/image2456.png"/><Relationship Id="rId91" Type="http://schemas.openxmlformats.org/officeDocument/2006/relationships/customXml" Target="../ink/ink2573.xml"/><Relationship Id="rId90" Type="http://schemas.openxmlformats.org/officeDocument/2006/relationships/image" Target="../media/image2455.png"/><Relationship Id="rId9" Type="http://schemas.openxmlformats.org/officeDocument/2006/relationships/image" Target="../media/image2416.png"/><Relationship Id="rId89" Type="http://schemas.openxmlformats.org/officeDocument/2006/relationships/customXml" Target="../ink/ink2572.xml"/><Relationship Id="rId88" Type="http://schemas.openxmlformats.org/officeDocument/2006/relationships/customXml" Target="../ink/ink2571.xml"/><Relationship Id="rId87" Type="http://schemas.openxmlformats.org/officeDocument/2006/relationships/image" Target="../media/image2454.png"/><Relationship Id="rId86" Type="http://schemas.openxmlformats.org/officeDocument/2006/relationships/customXml" Target="../ink/ink2570.xml"/><Relationship Id="rId85" Type="http://schemas.openxmlformats.org/officeDocument/2006/relationships/image" Target="../media/image2453.png"/><Relationship Id="rId84" Type="http://schemas.openxmlformats.org/officeDocument/2006/relationships/customXml" Target="../ink/ink2569.xml"/><Relationship Id="rId83" Type="http://schemas.openxmlformats.org/officeDocument/2006/relationships/image" Target="../media/image2452.png"/><Relationship Id="rId82" Type="http://schemas.openxmlformats.org/officeDocument/2006/relationships/customXml" Target="../ink/ink2568.xml"/><Relationship Id="rId81" Type="http://schemas.openxmlformats.org/officeDocument/2006/relationships/image" Target="../media/image2451.png"/><Relationship Id="rId80" Type="http://schemas.openxmlformats.org/officeDocument/2006/relationships/customXml" Target="../ink/ink2567.xml"/><Relationship Id="rId8" Type="http://schemas.openxmlformats.org/officeDocument/2006/relationships/customXml" Target="../ink/ink2531.xml"/><Relationship Id="rId79" Type="http://schemas.openxmlformats.org/officeDocument/2006/relationships/image" Target="../media/image2450.png"/><Relationship Id="rId78" Type="http://schemas.openxmlformats.org/officeDocument/2006/relationships/customXml" Target="../ink/ink2566.xml"/><Relationship Id="rId77" Type="http://schemas.openxmlformats.org/officeDocument/2006/relationships/image" Target="../media/image2449.png"/><Relationship Id="rId76" Type="http://schemas.openxmlformats.org/officeDocument/2006/relationships/customXml" Target="../ink/ink2565.xml"/><Relationship Id="rId75" Type="http://schemas.openxmlformats.org/officeDocument/2006/relationships/image" Target="../media/image2448.png"/><Relationship Id="rId74" Type="http://schemas.openxmlformats.org/officeDocument/2006/relationships/customXml" Target="../ink/ink2564.xml"/><Relationship Id="rId73" Type="http://schemas.openxmlformats.org/officeDocument/2006/relationships/image" Target="../media/image2447.png"/><Relationship Id="rId72" Type="http://schemas.openxmlformats.org/officeDocument/2006/relationships/customXml" Target="../ink/ink2563.xml"/><Relationship Id="rId71" Type="http://schemas.openxmlformats.org/officeDocument/2006/relationships/image" Target="../media/image2446.png"/><Relationship Id="rId70" Type="http://schemas.openxmlformats.org/officeDocument/2006/relationships/customXml" Target="../ink/ink2562.xml"/><Relationship Id="rId7" Type="http://schemas.openxmlformats.org/officeDocument/2006/relationships/image" Target="../media/image2415.png"/><Relationship Id="rId69" Type="http://schemas.openxmlformats.org/officeDocument/2006/relationships/image" Target="../media/image2445.png"/><Relationship Id="rId68" Type="http://schemas.openxmlformats.org/officeDocument/2006/relationships/customXml" Target="../ink/ink2561.xml"/><Relationship Id="rId67" Type="http://schemas.openxmlformats.org/officeDocument/2006/relationships/image" Target="../media/image2444.png"/><Relationship Id="rId66" Type="http://schemas.openxmlformats.org/officeDocument/2006/relationships/customXml" Target="../ink/ink2560.xml"/><Relationship Id="rId65" Type="http://schemas.openxmlformats.org/officeDocument/2006/relationships/image" Target="../media/image2443.png"/><Relationship Id="rId64" Type="http://schemas.openxmlformats.org/officeDocument/2006/relationships/customXml" Target="../ink/ink2559.xml"/><Relationship Id="rId63" Type="http://schemas.openxmlformats.org/officeDocument/2006/relationships/image" Target="../media/image2442.png"/><Relationship Id="rId62" Type="http://schemas.openxmlformats.org/officeDocument/2006/relationships/customXml" Target="../ink/ink2558.xml"/><Relationship Id="rId61" Type="http://schemas.openxmlformats.org/officeDocument/2006/relationships/image" Target="../media/image2441.png"/><Relationship Id="rId60" Type="http://schemas.openxmlformats.org/officeDocument/2006/relationships/customXml" Target="../ink/ink2557.xml"/><Relationship Id="rId6" Type="http://schemas.openxmlformats.org/officeDocument/2006/relationships/customXml" Target="../ink/ink2530.xml"/><Relationship Id="rId59" Type="http://schemas.openxmlformats.org/officeDocument/2006/relationships/image" Target="../media/image2440.png"/><Relationship Id="rId58" Type="http://schemas.openxmlformats.org/officeDocument/2006/relationships/customXml" Target="../ink/ink2556.xml"/><Relationship Id="rId57" Type="http://schemas.openxmlformats.org/officeDocument/2006/relationships/image" Target="../media/image2439.png"/><Relationship Id="rId56" Type="http://schemas.openxmlformats.org/officeDocument/2006/relationships/customXml" Target="../ink/ink2555.xml"/><Relationship Id="rId55" Type="http://schemas.openxmlformats.org/officeDocument/2006/relationships/image" Target="../media/image2438.png"/><Relationship Id="rId54" Type="http://schemas.openxmlformats.org/officeDocument/2006/relationships/customXml" Target="../ink/ink2554.xml"/><Relationship Id="rId53" Type="http://schemas.openxmlformats.org/officeDocument/2006/relationships/image" Target="../media/image2437.png"/><Relationship Id="rId52" Type="http://schemas.openxmlformats.org/officeDocument/2006/relationships/customXml" Target="../ink/ink2553.xml"/><Relationship Id="rId51" Type="http://schemas.openxmlformats.org/officeDocument/2006/relationships/image" Target="../media/image689.png"/><Relationship Id="rId50" Type="http://schemas.openxmlformats.org/officeDocument/2006/relationships/customXml" Target="../ink/ink2552.xml"/><Relationship Id="rId5" Type="http://schemas.openxmlformats.org/officeDocument/2006/relationships/image" Target="../media/image2414.png"/><Relationship Id="rId49" Type="http://schemas.openxmlformats.org/officeDocument/2006/relationships/image" Target="../media/image2436.png"/><Relationship Id="rId48" Type="http://schemas.openxmlformats.org/officeDocument/2006/relationships/customXml" Target="../ink/ink2551.xml"/><Relationship Id="rId47" Type="http://schemas.openxmlformats.org/officeDocument/2006/relationships/image" Target="../media/image2435.png"/><Relationship Id="rId46" Type="http://schemas.openxmlformats.org/officeDocument/2006/relationships/customXml" Target="../ink/ink2550.xml"/><Relationship Id="rId45" Type="http://schemas.openxmlformats.org/officeDocument/2006/relationships/image" Target="../media/image2434.png"/><Relationship Id="rId44" Type="http://schemas.openxmlformats.org/officeDocument/2006/relationships/customXml" Target="../ink/ink2549.xml"/><Relationship Id="rId43" Type="http://schemas.openxmlformats.org/officeDocument/2006/relationships/image" Target="../media/image2433.png"/><Relationship Id="rId42" Type="http://schemas.openxmlformats.org/officeDocument/2006/relationships/customXml" Target="../ink/ink2548.xml"/><Relationship Id="rId41" Type="http://schemas.openxmlformats.org/officeDocument/2006/relationships/image" Target="../media/image2432.png"/><Relationship Id="rId40" Type="http://schemas.openxmlformats.org/officeDocument/2006/relationships/customXml" Target="../ink/ink2547.xml"/><Relationship Id="rId4" Type="http://schemas.openxmlformats.org/officeDocument/2006/relationships/customXml" Target="../ink/ink2529.xml"/><Relationship Id="rId39" Type="http://schemas.openxmlformats.org/officeDocument/2006/relationships/image" Target="../media/image2431.png"/><Relationship Id="rId38" Type="http://schemas.openxmlformats.org/officeDocument/2006/relationships/customXml" Target="../ink/ink2546.xml"/><Relationship Id="rId37" Type="http://schemas.openxmlformats.org/officeDocument/2006/relationships/image" Target="../media/image2430.png"/><Relationship Id="rId36" Type="http://schemas.openxmlformats.org/officeDocument/2006/relationships/customXml" Target="../ink/ink2545.xml"/><Relationship Id="rId35" Type="http://schemas.openxmlformats.org/officeDocument/2006/relationships/image" Target="../media/image2429.png"/><Relationship Id="rId34" Type="http://schemas.openxmlformats.org/officeDocument/2006/relationships/customXml" Target="../ink/ink2544.xml"/><Relationship Id="rId33" Type="http://schemas.openxmlformats.org/officeDocument/2006/relationships/image" Target="../media/image2428.png"/><Relationship Id="rId32" Type="http://schemas.openxmlformats.org/officeDocument/2006/relationships/customXml" Target="../ink/ink2543.xml"/><Relationship Id="rId31" Type="http://schemas.openxmlformats.org/officeDocument/2006/relationships/image" Target="../media/image2427.png"/><Relationship Id="rId30" Type="http://schemas.openxmlformats.org/officeDocument/2006/relationships/customXml" Target="../ink/ink2542.xml"/><Relationship Id="rId3" Type="http://schemas.openxmlformats.org/officeDocument/2006/relationships/image" Target="../media/image2413.png"/><Relationship Id="rId29" Type="http://schemas.openxmlformats.org/officeDocument/2006/relationships/image" Target="../media/image2426.png"/><Relationship Id="rId28" Type="http://schemas.openxmlformats.org/officeDocument/2006/relationships/customXml" Target="../ink/ink2541.xml"/><Relationship Id="rId27" Type="http://schemas.openxmlformats.org/officeDocument/2006/relationships/image" Target="../media/image2425.png"/><Relationship Id="rId26" Type="http://schemas.openxmlformats.org/officeDocument/2006/relationships/customXml" Target="../ink/ink2540.xml"/><Relationship Id="rId25" Type="http://schemas.openxmlformats.org/officeDocument/2006/relationships/image" Target="../media/image2424.png"/><Relationship Id="rId24" Type="http://schemas.openxmlformats.org/officeDocument/2006/relationships/customXml" Target="../ink/ink2539.xml"/><Relationship Id="rId23" Type="http://schemas.openxmlformats.org/officeDocument/2006/relationships/image" Target="../media/image2423.png"/><Relationship Id="rId22" Type="http://schemas.openxmlformats.org/officeDocument/2006/relationships/customXml" Target="../ink/ink2538.xml"/><Relationship Id="rId21" Type="http://schemas.openxmlformats.org/officeDocument/2006/relationships/image" Target="../media/image2422.png"/><Relationship Id="rId20" Type="http://schemas.openxmlformats.org/officeDocument/2006/relationships/customXml" Target="../ink/ink2537.xml"/><Relationship Id="rId2" Type="http://schemas.openxmlformats.org/officeDocument/2006/relationships/customXml" Target="../ink/ink2528.xml"/><Relationship Id="rId194" Type="http://schemas.openxmlformats.org/officeDocument/2006/relationships/slideLayout" Target="../slideLayouts/slideLayout7.xml"/><Relationship Id="rId193" Type="http://schemas.openxmlformats.org/officeDocument/2006/relationships/image" Target="../media/image2504.png"/><Relationship Id="rId192" Type="http://schemas.openxmlformats.org/officeDocument/2006/relationships/customXml" Target="../ink/ink2625.xml"/><Relationship Id="rId191" Type="http://schemas.openxmlformats.org/officeDocument/2006/relationships/image" Target="../media/image2503.png"/><Relationship Id="rId190" Type="http://schemas.openxmlformats.org/officeDocument/2006/relationships/customXml" Target="../ink/ink2624.xml"/><Relationship Id="rId19" Type="http://schemas.openxmlformats.org/officeDocument/2006/relationships/image" Target="../media/image2421.png"/><Relationship Id="rId189" Type="http://schemas.openxmlformats.org/officeDocument/2006/relationships/image" Target="../media/image2502.png"/><Relationship Id="rId188" Type="http://schemas.openxmlformats.org/officeDocument/2006/relationships/customXml" Target="../ink/ink2623.xml"/><Relationship Id="rId187" Type="http://schemas.openxmlformats.org/officeDocument/2006/relationships/image" Target="../media/image2501.png"/><Relationship Id="rId186" Type="http://schemas.openxmlformats.org/officeDocument/2006/relationships/customXml" Target="../ink/ink2622.xml"/><Relationship Id="rId185" Type="http://schemas.openxmlformats.org/officeDocument/2006/relationships/image" Target="../media/image2500.png"/><Relationship Id="rId184" Type="http://schemas.openxmlformats.org/officeDocument/2006/relationships/customXml" Target="../ink/ink2621.xml"/><Relationship Id="rId183" Type="http://schemas.openxmlformats.org/officeDocument/2006/relationships/image" Target="../media/image2499.png"/><Relationship Id="rId182" Type="http://schemas.openxmlformats.org/officeDocument/2006/relationships/customXml" Target="../ink/ink2620.xml"/><Relationship Id="rId181" Type="http://schemas.openxmlformats.org/officeDocument/2006/relationships/image" Target="../media/image2498.png"/><Relationship Id="rId180" Type="http://schemas.openxmlformats.org/officeDocument/2006/relationships/customXml" Target="../ink/ink2619.xml"/><Relationship Id="rId18" Type="http://schemas.openxmlformats.org/officeDocument/2006/relationships/customXml" Target="../ink/ink2536.xml"/><Relationship Id="rId179" Type="http://schemas.openxmlformats.org/officeDocument/2006/relationships/image" Target="../media/image2497.png"/><Relationship Id="rId178" Type="http://schemas.openxmlformats.org/officeDocument/2006/relationships/customXml" Target="../ink/ink2618.xml"/><Relationship Id="rId177" Type="http://schemas.openxmlformats.org/officeDocument/2006/relationships/image" Target="../media/image2496.png"/><Relationship Id="rId176" Type="http://schemas.openxmlformats.org/officeDocument/2006/relationships/customXml" Target="../ink/ink2617.xml"/><Relationship Id="rId175" Type="http://schemas.openxmlformats.org/officeDocument/2006/relationships/image" Target="../media/image2495.png"/><Relationship Id="rId174" Type="http://schemas.openxmlformats.org/officeDocument/2006/relationships/customXml" Target="../ink/ink2616.xml"/><Relationship Id="rId173" Type="http://schemas.openxmlformats.org/officeDocument/2006/relationships/image" Target="../media/image2494.png"/><Relationship Id="rId172" Type="http://schemas.openxmlformats.org/officeDocument/2006/relationships/customXml" Target="../ink/ink2615.xml"/><Relationship Id="rId171" Type="http://schemas.openxmlformats.org/officeDocument/2006/relationships/image" Target="../media/image2493.png"/><Relationship Id="rId170" Type="http://schemas.openxmlformats.org/officeDocument/2006/relationships/customXml" Target="../ink/ink2614.xml"/><Relationship Id="rId17" Type="http://schemas.openxmlformats.org/officeDocument/2006/relationships/image" Target="../media/image2420.png"/><Relationship Id="rId169" Type="http://schemas.openxmlformats.org/officeDocument/2006/relationships/image" Target="../media/image2492.png"/><Relationship Id="rId168" Type="http://schemas.openxmlformats.org/officeDocument/2006/relationships/customXml" Target="../ink/ink2613.xml"/><Relationship Id="rId167" Type="http://schemas.openxmlformats.org/officeDocument/2006/relationships/image" Target="../media/image2491.png"/><Relationship Id="rId166" Type="http://schemas.openxmlformats.org/officeDocument/2006/relationships/customXml" Target="../ink/ink2612.xml"/><Relationship Id="rId165" Type="http://schemas.openxmlformats.org/officeDocument/2006/relationships/image" Target="../media/image2490.png"/><Relationship Id="rId164" Type="http://schemas.openxmlformats.org/officeDocument/2006/relationships/customXml" Target="../ink/ink2611.xml"/><Relationship Id="rId163" Type="http://schemas.openxmlformats.org/officeDocument/2006/relationships/image" Target="../media/image2489.png"/><Relationship Id="rId162" Type="http://schemas.openxmlformats.org/officeDocument/2006/relationships/customXml" Target="../ink/ink2610.xml"/><Relationship Id="rId161" Type="http://schemas.openxmlformats.org/officeDocument/2006/relationships/image" Target="../media/image2488.png"/><Relationship Id="rId160" Type="http://schemas.openxmlformats.org/officeDocument/2006/relationships/customXml" Target="../ink/ink2609.xml"/><Relationship Id="rId16" Type="http://schemas.openxmlformats.org/officeDocument/2006/relationships/customXml" Target="../ink/ink2535.xml"/><Relationship Id="rId159" Type="http://schemas.openxmlformats.org/officeDocument/2006/relationships/image" Target="../media/image2487.png"/><Relationship Id="rId158" Type="http://schemas.openxmlformats.org/officeDocument/2006/relationships/customXml" Target="../ink/ink2608.xml"/><Relationship Id="rId157" Type="http://schemas.openxmlformats.org/officeDocument/2006/relationships/image" Target="../media/image2486.png"/><Relationship Id="rId156" Type="http://schemas.openxmlformats.org/officeDocument/2006/relationships/customXml" Target="../ink/ink2607.xml"/><Relationship Id="rId155" Type="http://schemas.openxmlformats.org/officeDocument/2006/relationships/image" Target="../media/image2485.png"/><Relationship Id="rId154" Type="http://schemas.openxmlformats.org/officeDocument/2006/relationships/customXml" Target="../ink/ink2606.xml"/><Relationship Id="rId153" Type="http://schemas.openxmlformats.org/officeDocument/2006/relationships/image" Target="../media/image2484.png"/><Relationship Id="rId152" Type="http://schemas.openxmlformats.org/officeDocument/2006/relationships/customXml" Target="../ink/ink2605.xml"/><Relationship Id="rId151" Type="http://schemas.openxmlformats.org/officeDocument/2006/relationships/image" Target="../media/image24.png"/><Relationship Id="rId150" Type="http://schemas.openxmlformats.org/officeDocument/2006/relationships/customXml" Target="../ink/ink2604.xml"/><Relationship Id="rId15" Type="http://schemas.openxmlformats.org/officeDocument/2006/relationships/image" Target="../media/image2419.png"/><Relationship Id="rId149" Type="http://schemas.openxmlformats.org/officeDocument/2006/relationships/image" Target="../media/image2483.png"/><Relationship Id="rId148" Type="http://schemas.openxmlformats.org/officeDocument/2006/relationships/customXml" Target="../ink/ink2603.xml"/><Relationship Id="rId147" Type="http://schemas.openxmlformats.org/officeDocument/2006/relationships/image" Target="../media/image2482.png"/><Relationship Id="rId146" Type="http://schemas.openxmlformats.org/officeDocument/2006/relationships/customXml" Target="../ink/ink2602.xml"/><Relationship Id="rId145" Type="http://schemas.openxmlformats.org/officeDocument/2006/relationships/image" Target="../media/image2481.png"/><Relationship Id="rId144" Type="http://schemas.openxmlformats.org/officeDocument/2006/relationships/customXml" Target="../ink/ink2601.xml"/><Relationship Id="rId143" Type="http://schemas.openxmlformats.org/officeDocument/2006/relationships/image" Target="../media/image2480.png"/><Relationship Id="rId142" Type="http://schemas.openxmlformats.org/officeDocument/2006/relationships/customXml" Target="../ink/ink2600.xml"/><Relationship Id="rId141" Type="http://schemas.openxmlformats.org/officeDocument/2006/relationships/image" Target="../media/image2479.png"/><Relationship Id="rId140" Type="http://schemas.openxmlformats.org/officeDocument/2006/relationships/customXml" Target="../ink/ink2599.xml"/><Relationship Id="rId14" Type="http://schemas.openxmlformats.org/officeDocument/2006/relationships/customXml" Target="../ink/ink2534.xml"/><Relationship Id="rId139" Type="http://schemas.openxmlformats.org/officeDocument/2006/relationships/image" Target="../media/image2478.png"/><Relationship Id="rId138" Type="http://schemas.openxmlformats.org/officeDocument/2006/relationships/customXml" Target="../ink/ink2598.xml"/><Relationship Id="rId137" Type="http://schemas.openxmlformats.org/officeDocument/2006/relationships/image" Target="../media/image2477.png"/><Relationship Id="rId136" Type="http://schemas.openxmlformats.org/officeDocument/2006/relationships/customXml" Target="../ink/ink2597.xml"/><Relationship Id="rId135" Type="http://schemas.openxmlformats.org/officeDocument/2006/relationships/image" Target="../media/image2476.png"/><Relationship Id="rId134" Type="http://schemas.openxmlformats.org/officeDocument/2006/relationships/customXml" Target="../ink/ink2596.xml"/><Relationship Id="rId133" Type="http://schemas.openxmlformats.org/officeDocument/2006/relationships/image" Target="../media/image2475.png"/><Relationship Id="rId132" Type="http://schemas.openxmlformats.org/officeDocument/2006/relationships/customXml" Target="../ink/ink2595.xml"/><Relationship Id="rId131" Type="http://schemas.openxmlformats.org/officeDocument/2006/relationships/image" Target="../media/image2474.png"/><Relationship Id="rId130" Type="http://schemas.openxmlformats.org/officeDocument/2006/relationships/customXml" Target="../ink/ink2594.xml"/><Relationship Id="rId13" Type="http://schemas.openxmlformats.org/officeDocument/2006/relationships/image" Target="../media/image2418.png"/><Relationship Id="rId129" Type="http://schemas.openxmlformats.org/officeDocument/2006/relationships/customXml" Target="../ink/ink2593.xml"/><Relationship Id="rId128" Type="http://schemas.openxmlformats.org/officeDocument/2006/relationships/image" Target="../media/image2473.png"/><Relationship Id="rId127" Type="http://schemas.openxmlformats.org/officeDocument/2006/relationships/customXml" Target="../ink/ink2592.xml"/><Relationship Id="rId126" Type="http://schemas.openxmlformats.org/officeDocument/2006/relationships/image" Target="../media/image2472.png"/><Relationship Id="rId125" Type="http://schemas.openxmlformats.org/officeDocument/2006/relationships/customXml" Target="../ink/ink2591.xml"/><Relationship Id="rId124" Type="http://schemas.openxmlformats.org/officeDocument/2006/relationships/image" Target="../media/image2471.png"/><Relationship Id="rId123" Type="http://schemas.openxmlformats.org/officeDocument/2006/relationships/customXml" Target="../ink/ink2590.xml"/><Relationship Id="rId122" Type="http://schemas.openxmlformats.org/officeDocument/2006/relationships/image" Target="../media/image2470.png"/><Relationship Id="rId121" Type="http://schemas.openxmlformats.org/officeDocument/2006/relationships/customXml" Target="../ink/ink2589.xml"/><Relationship Id="rId120" Type="http://schemas.openxmlformats.org/officeDocument/2006/relationships/customXml" Target="../ink/ink2588.xml"/><Relationship Id="rId12" Type="http://schemas.openxmlformats.org/officeDocument/2006/relationships/customXml" Target="../ink/ink2533.xml"/><Relationship Id="rId119" Type="http://schemas.openxmlformats.org/officeDocument/2006/relationships/image" Target="../media/image2469.png"/><Relationship Id="rId118" Type="http://schemas.openxmlformats.org/officeDocument/2006/relationships/customXml" Target="../ink/ink2587.xml"/><Relationship Id="rId117" Type="http://schemas.openxmlformats.org/officeDocument/2006/relationships/image" Target="../media/image2468.png"/><Relationship Id="rId116" Type="http://schemas.openxmlformats.org/officeDocument/2006/relationships/customXml" Target="../ink/ink2586.xml"/><Relationship Id="rId115" Type="http://schemas.openxmlformats.org/officeDocument/2006/relationships/image" Target="../media/image2467.png"/><Relationship Id="rId114" Type="http://schemas.openxmlformats.org/officeDocument/2006/relationships/customXml" Target="../ink/ink2585.xml"/><Relationship Id="rId113" Type="http://schemas.openxmlformats.org/officeDocument/2006/relationships/image" Target="../media/image2466.png"/><Relationship Id="rId112" Type="http://schemas.openxmlformats.org/officeDocument/2006/relationships/customXml" Target="../ink/ink2584.xml"/><Relationship Id="rId111" Type="http://schemas.openxmlformats.org/officeDocument/2006/relationships/image" Target="../media/image2465.png"/><Relationship Id="rId110" Type="http://schemas.openxmlformats.org/officeDocument/2006/relationships/customXml" Target="../ink/ink2583.xml"/><Relationship Id="rId11" Type="http://schemas.openxmlformats.org/officeDocument/2006/relationships/image" Target="../media/image2417.png"/><Relationship Id="rId109" Type="http://schemas.openxmlformats.org/officeDocument/2006/relationships/image" Target="../media/image2464.png"/><Relationship Id="rId108" Type="http://schemas.openxmlformats.org/officeDocument/2006/relationships/customXml" Target="../ink/ink2582.xml"/><Relationship Id="rId107" Type="http://schemas.openxmlformats.org/officeDocument/2006/relationships/image" Target="../media/image2463.png"/><Relationship Id="rId106" Type="http://schemas.openxmlformats.org/officeDocument/2006/relationships/customXml" Target="../ink/ink2581.xml"/><Relationship Id="rId105" Type="http://schemas.openxmlformats.org/officeDocument/2006/relationships/image" Target="../media/image2462.png"/><Relationship Id="rId104" Type="http://schemas.openxmlformats.org/officeDocument/2006/relationships/customXml" Target="../ink/ink2580.xml"/><Relationship Id="rId103" Type="http://schemas.openxmlformats.org/officeDocument/2006/relationships/image" Target="../media/image2461.png"/><Relationship Id="rId102" Type="http://schemas.openxmlformats.org/officeDocument/2006/relationships/customXml" Target="../ink/ink2579.xml"/><Relationship Id="rId101" Type="http://schemas.openxmlformats.org/officeDocument/2006/relationships/image" Target="../media/image2460.png"/><Relationship Id="rId100" Type="http://schemas.openxmlformats.org/officeDocument/2006/relationships/customXml" Target="../ink/ink2578.xml"/><Relationship Id="rId10" Type="http://schemas.openxmlformats.org/officeDocument/2006/relationships/customXml" Target="../ink/ink2532.xml"/><Relationship Id="rId1" Type="http://schemas.openxmlformats.org/officeDocument/2006/relationships/image" Target="../media/image2412.wmf"/></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05.wmf"/></Relationships>
</file>

<file path=ppt/slides/_rels/slide59.xml.rels><?xml version="1.0" encoding="UTF-8" standalone="yes"?>
<Relationships xmlns="http://schemas.openxmlformats.org/package/2006/relationships"><Relationship Id="rId99" Type="http://schemas.openxmlformats.org/officeDocument/2006/relationships/customXml" Target="../ink/ink2676.xml"/><Relationship Id="rId98" Type="http://schemas.openxmlformats.org/officeDocument/2006/relationships/image" Target="../media/image2552.png"/><Relationship Id="rId97" Type="http://schemas.openxmlformats.org/officeDocument/2006/relationships/customXml" Target="../ink/ink2675.xml"/><Relationship Id="rId96" Type="http://schemas.openxmlformats.org/officeDocument/2006/relationships/image" Target="../media/image2551.png"/><Relationship Id="rId95" Type="http://schemas.openxmlformats.org/officeDocument/2006/relationships/customXml" Target="../ink/ink2674.xml"/><Relationship Id="rId94" Type="http://schemas.openxmlformats.org/officeDocument/2006/relationships/image" Target="../media/image2550.png"/><Relationship Id="rId93" Type="http://schemas.openxmlformats.org/officeDocument/2006/relationships/customXml" Target="../ink/ink2673.xml"/><Relationship Id="rId92" Type="http://schemas.openxmlformats.org/officeDocument/2006/relationships/image" Target="../media/image2549.png"/><Relationship Id="rId91" Type="http://schemas.openxmlformats.org/officeDocument/2006/relationships/customXml" Target="../ink/ink2672.xml"/><Relationship Id="rId90" Type="http://schemas.openxmlformats.org/officeDocument/2006/relationships/image" Target="../media/image2548.png"/><Relationship Id="rId9" Type="http://schemas.openxmlformats.org/officeDocument/2006/relationships/image" Target="../media/image2510.png"/><Relationship Id="rId89" Type="http://schemas.openxmlformats.org/officeDocument/2006/relationships/customXml" Target="../ink/ink2671.xml"/><Relationship Id="rId88" Type="http://schemas.openxmlformats.org/officeDocument/2006/relationships/image" Target="../media/image2547.png"/><Relationship Id="rId87" Type="http://schemas.openxmlformats.org/officeDocument/2006/relationships/customXml" Target="../ink/ink2670.xml"/><Relationship Id="rId86" Type="http://schemas.openxmlformats.org/officeDocument/2006/relationships/image" Target="../media/image2546.png"/><Relationship Id="rId85" Type="http://schemas.openxmlformats.org/officeDocument/2006/relationships/customXml" Target="../ink/ink2669.xml"/><Relationship Id="rId84" Type="http://schemas.openxmlformats.org/officeDocument/2006/relationships/image" Target="../media/image2545.png"/><Relationship Id="rId83" Type="http://schemas.openxmlformats.org/officeDocument/2006/relationships/customXml" Target="../ink/ink2668.xml"/><Relationship Id="rId82" Type="http://schemas.openxmlformats.org/officeDocument/2006/relationships/image" Target="../media/image2544.png"/><Relationship Id="rId81" Type="http://schemas.openxmlformats.org/officeDocument/2006/relationships/customXml" Target="../ink/ink2667.xml"/><Relationship Id="rId80" Type="http://schemas.openxmlformats.org/officeDocument/2006/relationships/image" Target="../media/image2543.png"/><Relationship Id="rId8" Type="http://schemas.openxmlformats.org/officeDocument/2006/relationships/customXml" Target="../ink/ink2629.xml"/><Relationship Id="rId79" Type="http://schemas.openxmlformats.org/officeDocument/2006/relationships/customXml" Target="../ink/ink2666.xml"/><Relationship Id="rId78" Type="http://schemas.openxmlformats.org/officeDocument/2006/relationships/image" Target="../media/image2542.png"/><Relationship Id="rId77" Type="http://schemas.openxmlformats.org/officeDocument/2006/relationships/customXml" Target="../ink/ink2665.xml"/><Relationship Id="rId76" Type="http://schemas.openxmlformats.org/officeDocument/2006/relationships/image" Target="../media/image2541.png"/><Relationship Id="rId75" Type="http://schemas.openxmlformats.org/officeDocument/2006/relationships/customXml" Target="../ink/ink2664.xml"/><Relationship Id="rId74" Type="http://schemas.openxmlformats.org/officeDocument/2006/relationships/image" Target="../media/image2540.png"/><Relationship Id="rId73" Type="http://schemas.openxmlformats.org/officeDocument/2006/relationships/customXml" Target="../ink/ink2663.xml"/><Relationship Id="rId72" Type="http://schemas.openxmlformats.org/officeDocument/2006/relationships/image" Target="../media/image2539.png"/><Relationship Id="rId71" Type="http://schemas.openxmlformats.org/officeDocument/2006/relationships/customXml" Target="../ink/ink2662.xml"/><Relationship Id="rId70" Type="http://schemas.openxmlformats.org/officeDocument/2006/relationships/image" Target="../media/image2538.png"/><Relationship Id="rId7" Type="http://schemas.openxmlformats.org/officeDocument/2006/relationships/image" Target="../media/image2509.png"/><Relationship Id="rId69" Type="http://schemas.openxmlformats.org/officeDocument/2006/relationships/customXml" Target="../ink/ink2661.xml"/><Relationship Id="rId68" Type="http://schemas.openxmlformats.org/officeDocument/2006/relationships/image" Target="../media/image2537.png"/><Relationship Id="rId67" Type="http://schemas.openxmlformats.org/officeDocument/2006/relationships/customXml" Target="../ink/ink2660.xml"/><Relationship Id="rId66" Type="http://schemas.openxmlformats.org/officeDocument/2006/relationships/image" Target="../media/image2536.png"/><Relationship Id="rId65" Type="http://schemas.openxmlformats.org/officeDocument/2006/relationships/customXml" Target="../ink/ink2659.xml"/><Relationship Id="rId64" Type="http://schemas.openxmlformats.org/officeDocument/2006/relationships/image" Target="../media/image2535.png"/><Relationship Id="rId63" Type="http://schemas.openxmlformats.org/officeDocument/2006/relationships/customXml" Target="../ink/ink2658.xml"/><Relationship Id="rId62" Type="http://schemas.openxmlformats.org/officeDocument/2006/relationships/image" Target="../media/image2534.png"/><Relationship Id="rId61" Type="http://schemas.openxmlformats.org/officeDocument/2006/relationships/customXml" Target="../ink/ink2657.xml"/><Relationship Id="rId60" Type="http://schemas.openxmlformats.org/officeDocument/2006/relationships/image" Target="../media/image2533.png"/><Relationship Id="rId6" Type="http://schemas.openxmlformats.org/officeDocument/2006/relationships/customXml" Target="../ink/ink2628.xml"/><Relationship Id="rId59" Type="http://schemas.openxmlformats.org/officeDocument/2006/relationships/customXml" Target="../ink/ink2656.xml"/><Relationship Id="rId58" Type="http://schemas.openxmlformats.org/officeDocument/2006/relationships/customXml" Target="../ink/ink2655.xml"/><Relationship Id="rId57" Type="http://schemas.openxmlformats.org/officeDocument/2006/relationships/image" Target="../media/image2532.png"/><Relationship Id="rId56" Type="http://schemas.openxmlformats.org/officeDocument/2006/relationships/customXml" Target="../ink/ink2654.xml"/><Relationship Id="rId55" Type="http://schemas.openxmlformats.org/officeDocument/2006/relationships/customXml" Target="../ink/ink2653.xml"/><Relationship Id="rId54" Type="http://schemas.openxmlformats.org/officeDocument/2006/relationships/image" Target="../media/image2531.png"/><Relationship Id="rId53" Type="http://schemas.openxmlformats.org/officeDocument/2006/relationships/customXml" Target="../ink/ink2652.xml"/><Relationship Id="rId52" Type="http://schemas.openxmlformats.org/officeDocument/2006/relationships/customXml" Target="../ink/ink2651.xml"/><Relationship Id="rId51" Type="http://schemas.openxmlformats.org/officeDocument/2006/relationships/image" Target="../media/image2530.png"/><Relationship Id="rId50" Type="http://schemas.openxmlformats.org/officeDocument/2006/relationships/customXml" Target="../ink/ink2650.xml"/><Relationship Id="rId5" Type="http://schemas.openxmlformats.org/officeDocument/2006/relationships/image" Target="../media/image2508.png"/><Relationship Id="rId49" Type="http://schemas.openxmlformats.org/officeDocument/2006/relationships/image" Target="../media/image2529.png"/><Relationship Id="rId48" Type="http://schemas.openxmlformats.org/officeDocument/2006/relationships/customXml" Target="../ink/ink2649.xml"/><Relationship Id="rId47" Type="http://schemas.openxmlformats.org/officeDocument/2006/relationships/image" Target="../media/image2528.png"/><Relationship Id="rId46" Type="http://schemas.openxmlformats.org/officeDocument/2006/relationships/customXml" Target="../ink/ink2648.xml"/><Relationship Id="rId45" Type="http://schemas.openxmlformats.org/officeDocument/2006/relationships/image" Target="../media/image2527.png"/><Relationship Id="rId44" Type="http://schemas.openxmlformats.org/officeDocument/2006/relationships/customXml" Target="../ink/ink2647.xml"/><Relationship Id="rId43" Type="http://schemas.openxmlformats.org/officeDocument/2006/relationships/image" Target="../media/image2526.png"/><Relationship Id="rId42" Type="http://schemas.openxmlformats.org/officeDocument/2006/relationships/customXml" Target="../ink/ink2646.xml"/><Relationship Id="rId41" Type="http://schemas.openxmlformats.org/officeDocument/2006/relationships/image" Target="../media/image2525.png"/><Relationship Id="rId40" Type="http://schemas.openxmlformats.org/officeDocument/2006/relationships/customXml" Target="../ink/ink2645.xml"/><Relationship Id="rId4" Type="http://schemas.openxmlformats.org/officeDocument/2006/relationships/customXml" Target="../ink/ink2627.xml"/><Relationship Id="rId39" Type="http://schemas.openxmlformats.org/officeDocument/2006/relationships/image" Target="../media/image2524.png"/><Relationship Id="rId38" Type="http://schemas.openxmlformats.org/officeDocument/2006/relationships/customXml" Target="../ink/ink2644.xml"/><Relationship Id="rId37" Type="http://schemas.openxmlformats.org/officeDocument/2006/relationships/image" Target="../media/image2523.png"/><Relationship Id="rId36" Type="http://schemas.openxmlformats.org/officeDocument/2006/relationships/customXml" Target="../ink/ink2643.xml"/><Relationship Id="rId35" Type="http://schemas.openxmlformats.org/officeDocument/2006/relationships/image" Target="../media/image2522.png"/><Relationship Id="rId34" Type="http://schemas.openxmlformats.org/officeDocument/2006/relationships/customXml" Target="../ink/ink2642.xml"/><Relationship Id="rId33" Type="http://schemas.openxmlformats.org/officeDocument/2006/relationships/image" Target="../media/image2521.png"/><Relationship Id="rId32" Type="http://schemas.openxmlformats.org/officeDocument/2006/relationships/customXml" Target="../ink/ink2641.xml"/><Relationship Id="rId31" Type="http://schemas.openxmlformats.org/officeDocument/2006/relationships/image" Target="../media/image2520.png"/><Relationship Id="rId30" Type="http://schemas.openxmlformats.org/officeDocument/2006/relationships/customXml" Target="../ink/ink2640.xml"/><Relationship Id="rId3" Type="http://schemas.openxmlformats.org/officeDocument/2006/relationships/image" Target="../media/image2507.png"/><Relationship Id="rId29" Type="http://schemas.openxmlformats.org/officeDocument/2006/relationships/image" Target="../media/image2519.png"/><Relationship Id="rId28" Type="http://schemas.openxmlformats.org/officeDocument/2006/relationships/customXml" Target="../ink/ink2639.xml"/><Relationship Id="rId27" Type="http://schemas.openxmlformats.org/officeDocument/2006/relationships/image" Target="../media/image2518.png"/><Relationship Id="rId26" Type="http://schemas.openxmlformats.org/officeDocument/2006/relationships/customXml" Target="../ink/ink2638.xml"/><Relationship Id="rId25" Type="http://schemas.openxmlformats.org/officeDocument/2006/relationships/image" Target="../media/image2517.png"/><Relationship Id="rId24" Type="http://schemas.openxmlformats.org/officeDocument/2006/relationships/customXml" Target="../ink/ink2637.xml"/><Relationship Id="rId23" Type="http://schemas.openxmlformats.org/officeDocument/2006/relationships/image" Target="../media/image2516.png"/><Relationship Id="rId22" Type="http://schemas.openxmlformats.org/officeDocument/2006/relationships/customXml" Target="../ink/ink2636.xml"/><Relationship Id="rId21" Type="http://schemas.openxmlformats.org/officeDocument/2006/relationships/image" Target="../media/image2515.png"/><Relationship Id="rId20" Type="http://schemas.openxmlformats.org/officeDocument/2006/relationships/customXml" Target="../ink/ink2635.xml"/><Relationship Id="rId2" Type="http://schemas.openxmlformats.org/officeDocument/2006/relationships/customXml" Target="../ink/ink2626.xml"/><Relationship Id="rId19" Type="http://schemas.openxmlformats.org/officeDocument/2006/relationships/image" Target="../media/image24.png"/><Relationship Id="rId18" Type="http://schemas.openxmlformats.org/officeDocument/2006/relationships/customXml" Target="../ink/ink2634.xml"/><Relationship Id="rId17" Type="http://schemas.openxmlformats.org/officeDocument/2006/relationships/image" Target="../media/image2514.png"/><Relationship Id="rId16" Type="http://schemas.openxmlformats.org/officeDocument/2006/relationships/customXml" Target="../ink/ink2633.xml"/><Relationship Id="rId15" Type="http://schemas.openxmlformats.org/officeDocument/2006/relationships/image" Target="../media/image2513.png"/><Relationship Id="rId14" Type="http://schemas.openxmlformats.org/officeDocument/2006/relationships/customXml" Target="../ink/ink2632.xml"/><Relationship Id="rId13" Type="http://schemas.openxmlformats.org/officeDocument/2006/relationships/image" Target="../media/image2512.png"/><Relationship Id="rId12" Type="http://schemas.openxmlformats.org/officeDocument/2006/relationships/customXml" Target="../ink/ink2631.xml"/><Relationship Id="rId117" Type="http://schemas.openxmlformats.org/officeDocument/2006/relationships/slideLayout" Target="../slideLayouts/slideLayout7.xml"/><Relationship Id="rId116" Type="http://schemas.openxmlformats.org/officeDocument/2006/relationships/image" Target="../media/image2561.png"/><Relationship Id="rId115" Type="http://schemas.openxmlformats.org/officeDocument/2006/relationships/customXml" Target="../ink/ink2684.xml"/><Relationship Id="rId114" Type="http://schemas.openxmlformats.org/officeDocument/2006/relationships/image" Target="../media/image2560.png"/><Relationship Id="rId113" Type="http://schemas.openxmlformats.org/officeDocument/2006/relationships/customXml" Target="../ink/ink2683.xml"/><Relationship Id="rId112" Type="http://schemas.openxmlformats.org/officeDocument/2006/relationships/image" Target="../media/image2559.png"/><Relationship Id="rId111" Type="http://schemas.openxmlformats.org/officeDocument/2006/relationships/customXml" Target="../ink/ink2682.xml"/><Relationship Id="rId110" Type="http://schemas.openxmlformats.org/officeDocument/2006/relationships/image" Target="../media/image2558.png"/><Relationship Id="rId11" Type="http://schemas.openxmlformats.org/officeDocument/2006/relationships/image" Target="../media/image2511.png"/><Relationship Id="rId109" Type="http://schemas.openxmlformats.org/officeDocument/2006/relationships/customXml" Target="../ink/ink2681.xml"/><Relationship Id="rId108" Type="http://schemas.openxmlformats.org/officeDocument/2006/relationships/image" Target="../media/image2557.png"/><Relationship Id="rId107" Type="http://schemas.openxmlformats.org/officeDocument/2006/relationships/customXml" Target="../ink/ink2680.xml"/><Relationship Id="rId106" Type="http://schemas.openxmlformats.org/officeDocument/2006/relationships/image" Target="../media/image2556.png"/><Relationship Id="rId105" Type="http://schemas.openxmlformats.org/officeDocument/2006/relationships/customXml" Target="../ink/ink2679.xml"/><Relationship Id="rId104" Type="http://schemas.openxmlformats.org/officeDocument/2006/relationships/image" Target="../media/image2555.png"/><Relationship Id="rId103" Type="http://schemas.openxmlformats.org/officeDocument/2006/relationships/customXml" Target="../ink/ink2678.xml"/><Relationship Id="rId102" Type="http://schemas.openxmlformats.org/officeDocument/2006/relationships/image" Target="../media/image2554.png"/><Relationship Id="rId101" Type="http://schemas.openxmlformats.org/officeDocument/2006/relationships/customXml" Target="../ink/ink2677.xml"/><Relationship Id="rId100" Type="http://schemas.openxmlformats.org/officeDocument/2006/relationships/image" Target="../media/image2553.png"/><Relationship Id="rId10" Type="http://schemas.openxmlformats.org/officeDocument/2006/relationships/customXml" Target="../ink/ink2630.xml"/><Relationship Id="rId1" Type="http://schemas.openxmlformats.org/officeDocument/2006/relationships/image" Target="../media/image2506.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60.xml.rels><?xml version="1.0" encoding="UTF-8" standalone="yes"?>
<Relationships xmlns="http://schemas.openxmlformats.org/package/2006/relationships"><Relationship Id="rId99" Type="http://schemas.openxmlformats.org/officeDocument/2006/relationships/image" Target="../media/image2610.png"/><Relationship Id="rId98" Type="http://schemas.openxmlformats.org/officeDocument/2006/relationships/customXml" Target="../ink/ink2733.xml"/><Relationship Id="rId97" Type="http://schemas.openxmlformats.org/officeDocument/2006/relationships/image" Target="../media/image2609.png"/><Relationship Id="rId96" Type="http://schemas.openxmlformats.org/officeDocument/2006/relationships/customXml" Target="../ink/ink2732.xml"/><Relationship Id="rId95" Type="http://schemas.openxmlformats.org/officeDocument/2006/relationships/image" Target="../media/image2608.png"/><Relationship Id="rId94" Type="http://schemas.openxmlformats.org/officeDocument/2006/relationships/customXml" Target="../ink/ink2731.xml"/><Relationship Id="rId93" Type="http://schemas.openxmlformats.org/officeDocument/2006/relationships/image" Target="../media/image2607.png"/><Relationship Id="rId92" Type="http://schemas.openxmlformats.org/officeDocument/2006/relationships/customXml" Target="../ink/ink2730.xml"/><Relationship Id="rId91" Type="http://schemas.openxmlformats.org/officeDocument/2006/relationships/image" Target="../media/image2606.png"/><Relationship Id="rId90" Type="http://schemas.openxmlformats.org/officeDocument/2006/relationships/customXml" Target="../ink/ink2729.xml"/><Relationship Id="rId9" Type="http://schemas.openxmlformats.org/officeDocument/2006/relationships/image" Target="../media/image2565.png"/><Relationship Id="rId89" Type="http://schemas.openxmlformats.org/officeDocument/2006/relationships/image" Target="../media/image2605.png"/><Relationship Id="rId88" Type="http://schemas.openxmlformats.org/officeDocument/2006/relationships/customXml" Target="../ink/ink2728.xml"/><Relationship Id="rId87" Type="http://schemas.openxmlformats.org/officeDocument/2006/relationships/image" Target="../media/image2604.png"/><Relationship Id="rId86" Type="http://schemas.openxmlformats.org/officeDocument/2006/relationships/customXml" Target="../ink/ink2727.xml"/><Relationship Id="rId85" Type="http://schemas.openxmlformats.org/officeDocument/2006/relationships/image" Target="../media/image2603.png"/><Relationship Id="rId84" Type="http://schemas.openxmlformats.org/officeDocument/2006/relationships/customXml" Target="../ink/ink2726.xml"/><Relationship Id="rId83" Type="http://schemas.openxmlformats.org/officeDocument/2006/relationships/image" Target="../media/image2602.png"/><Relationship Id="rId82" Type="http://schemas.openxmlformats.org/officeDocument/2006/relationships/customXml" Target="../ink/ink2725.xml"/><Relationship Id="rId81" Type="http://schemas.openxmlformats.org/officeDocument/2006/relationships/image" Target="../media/image2601.png"/><Relationship Id="rId80" Type="http://schemas.openxmlformats.org/officeDocument/2006/relationships/customXml" Target="../ink/ink2724.xml"/><Relationship Id="rId8" Type="http://schemas.openxmlformats.org/officeDocument/2006/relationships/customXml" Target="../ink/ink2688.xml"/><Relationship Id="rId79" Type="http://schemas.openxmlformats.org/officeDocument/2006/relationships/image" Target="../media/image2600.png"/><Relationship Id="rId78" Type="http://schemas.openxmlformats.org/officeDocument/2006/relationships/customXml" Target="../ink/ink2723.xml"/><Relationship Id="rId77" Type="http://schemas.openxmlformats.org/officeDocument/2006/relationships/image" Target="../media/image2599.png"/><Relationship Id="rId76" Type="http://schemas.openxmlformats.org/officeDocument/2006/relationships/customXml" Target="../ink/ink2722.xml"/><Relationship Id="rId75" Type="http://schemas.openxmlformats.org/officeDocument/2006/relationships/image" Target="../media/image2598.png"/><Relationship Id="rId74" Type="http://schemas.openxmlformats.org/officeDocument/2006/relationships/customXml" Target="../ink/ink2721.xml"/><Relationship Id="rId73" Type="http://schemas.openxmlformats.org/officeDocument/2006/relationships/image" Target="../media/image2597.png"/><Relationship Id="rId72" Type="http://schemas.openxmlformats.org/officeDocument/2006/relationships/customXml" Target="../ink/ink2720.xml"/><Relationship Id="rId71" Type="http://schemas.openxmlformats.org/officeDocument/2006/relationships/image" Target="../media/image2596.png"/><Relationship Id="rId70" Type="http://schemas.openxmlformats.org/officeDocument/2006/relationships/customXml" Target="../ink/ink2719.xml"/><Relationship Id="rId7" Type="http://schemas.openxmlformats.org/officeDocument/2006/relationships/image" Target="../media/image2564.png"/><Relationship Id="rId69" Type="http://schemas.openxmlformats.org/officeDocument/2006/relationships/image" Target="../media/image2595.png"/><Relationship Id="rId68" Type="http://schemas.openxmlformats.org/officeDocument/2006/relationships/customXml" Target="../ink/ink2718.xml"/><Relationship Id="rId67" Type="http://schemas.openxmlformats.org/officeDocument/2006/relationships/image" Target="../media/image2594.png"/><Relationship Id="rId66" Type="http://schemas.openxmlformats.org/officeDocument/2006/relationships/customXml" Target="../ink/ink2717.xml"/><Relationship Id="rId65" Type="http://schemas.openxmlformats.org/officeDocument/2006/relationships/image" Target="../media/image2593.png"/><Relationship Id="rId64" Type="http://schemas.openxmlformats.org/officeDocument/2006/relationships/customXml" Target="../ink/ink2716.xml"/><Relationship Id="rId63" Type="http://schemas.openxmlformats.org/officeDocument/2006/relationships/image" Target="../media/image2592.png"/><Relationship Id="rId62" Type="http://schemas.openxmlformats.org/officeDocument/2006/relationships/customXml" Target="../ink/ink2715.xml"/><Relationship Id="rId61" Type="http://schemas.openxmlformats.org/officeDocument/2006/relationships/image" Target="../media/image2591.png"/><Relationship Id="rId60" Type="http://schemas.openxmlformats.org/officeDocument/2006/relationships/customXml" Target="../ink/ink2714.xml"/><Relationship Id="rId6" Type="http://schemas.openxmlformats.org/officeDocument/2006/relationships/customXml" Target="../ink/ink2687.xml"/><Relationship Id="rId59" Type="http://schemas.openxmlformats.org/officeDocument/2006/relationships/image" Target="../media/image2590.png"/><Relationship Id="rId58" Type="http://schemas.openxmlformats.org/officeDocument/2006/relationships/customXml" Target="../ink/ink2713.xml"/><Relationship Id="rId57" Type="http://schemas.openxmlformats.org/officeDocument/2006/relationships/image" Target="../media/image2589.png"/><Relationship Id="rId56" Type="http://schemas.openxmlformats.org/officeDocument/2006/relationships/customXml" Target="../ink/ink2712.xml"/><Relationship Id="rId55" Type="http://schemas.openxmlformats.org/officeDocument/2006/relationships/image" Target="../media/image2588.png"/><Relationship Id="rId54" Type="http://schemas.openxmlformats.org/officeDocument/2006/relationships/customXml" Target="../ink/ink2711.xml"/><Relationship Id="rId53" Type="http://schemas.openxmlformats.org/officeDocument/2006/relationships/image" Target="../media/image2587.png"/><Relationship Id="rId527" Type="http://schemas.openxmlformats.org/officeDocument/2006/relationships/slideLayout" Target="../slideLayouts/slideLayout7.xml"/><Relationship Id="rId526" Type="http://schemas.openxmlformats.org/officeDocument/2006/relationships/image" Target="../media/image2822.png"/><Relationship Id="rId525" Type="http://schemas.openxmlformats.org/officeDocument/2006/relationships/customXml" Target="../ink/ink2948.xml"/><Relationship Id="rId524" Type="http://schemas.openxmlformats.org/officeDocument/2006/relationships/image" Target="../media/image2821.png"/><Relationship Id="rId523" Type="http://schemas.openxmlformats.org/officeDocument/2006/relationships/customXml" Target="../ink/ink2947.xml"/><Relationship Id="rId522" Type="http://schemas.openxmlformats.org/officeDocument/2006/relationships/image" Target="../media/image2820.png"/><Relationship Id="rId521" Type="http://schemas.openxmlformats.org/officeDocument/2006/relationships/customXml" Target="../ink/ink2946.xml"/><Relationship Id="rId520" Type="http://schemas.openxmlformats.org/officeDocument/2006/relationships/image" Target="../media/image2819.png"/><Relationship Id="rId52" Type="http://schemas.openxmlformats.org/officeDocument/2006/relationships/customXml" Target="../ink/ink2710.xml"/><Relationship Id="rId519" Type="http://schemas.openxmlformats.org/officeDocument/2006/relationships/customXml" Target="../ink/ink2945.xml"/><Relationship Id="rId518" Type="http://schemas.openxmlformats.org/officeDocument/2006/relationships/image" Target="../media/image2818.png"/><Relationship Id="rId517" Type="http://schemas.openxmlformats.org/officeDocument/2006/relationships/customXml" Target="../ink/ink2944.xml"/><Relationship Id="rId516" Type="http://schemas.openxmlformats.org/officeDocument/2006/relationships/image" Target="../media/image2817.png"/><Relationship Id="rId515" Type="http://schemas.openxmlformats.org/officeDocument/2006/relationships/customXml" Target="../ink/ink2943.xml"/><Relationship Id="rId514" Type="http://schemas.openxmlformats.org/officeDocument/2006/relationships/image" Target="../media/image2816.png"/><Relationship Id="rId513" Type="http://schemas.openxmlformats.org/officeDocument/2006/relationships/customXml" Target="../ink/ink2942.xml"/><Relationship Id="rId512" Type="http://schemas.openxmlformats.org/officeDocument/2006/relationships/image" Target="../media/image2815.png"/><Relationship Id="rId511" Type="http://schemas.openxmlformats.org/officeDocument/2006/relationships/customXml" Target="../ink/ink2941.xml"/><Relationship Id="rId510" Type="http://schemas.openxmlformats.org/officeDocument/2006/relationships/image" Target="../media/image2814.png"/><Relationship Id="rId51" Type="http://schemas.openxmlformats.org/officeDocument/2006/relationships/image" Target="../media/image2586.png"/><Relationship Id="rId509" Type="http://schemas.openxmlformats.org/officeDocument/2006/relationships/customXml" Target="../ink/ink2940.xml"/><Relationship Id="rId508" Type="http://schemas.openxmlformats.org/officeDocument/2006/relationships/image" Target="../media/image2813.png"/><Relationship Id="rId507" Type="http://schemas.openxmlformats.org/officeDocument/2006/relationships/customXml" Target="../ink/ink2939.xml"/><Relationship Id="rId506" Type="http://schemas.openxmlformats.org/officeDocument/2006/relationships/image" Target="../media/image2812.png"/><Relationship Id="rId505" Type="http://schemas.openxmlformats.org/officeDocument/2006/relationships/customXml" Target="../ink/ink2938.xml"/><Relationship Id="rId504" Type="http://schemas.openxmlformats.org/officeDocument/2006/relationships/image" Target="../media/image2811.png"/><Relationship Id="rId503" Type="http://schemas.openxmlformats.org/officeDocument/2006/relationships/customXml" Target="../ink/ink2937.xml"/><Relationship Id="rId502" Type="http://schemas.openxmlformats.org/officeDocument/2006/relationships/image" Target="../media/image2810.png"/><Relationship Id="rId501" Type="http://schemas.openxmlformats.org/officeDocument/2006/relationships/customXml" Target="../ink/ink2936.xml"/><Relationship Id="rId500" Type="http://schemas.openxmlformats.org/officeDocument/2006/relationships/image" Target="../media/image2809.png"/><Relationship Id="rId50" Type="http://schemas.openxmlformats.org/officeDocument/2006/relationships/customXml" Target="../ink/ink2709.xml"/><Relationship Id="rId5" Type="http://schemas.openxmlformats.org/officeDocument/2006/relationships/image" Target="../media/image2563.png"/><Relationship Id="rId499" Type="http://schemas.openxmlformats.org/officeDocument/2006/relationships/customXml" Target="../ink/ink2935.xml"/><Relationship Id="rId498" Type="http://schemas.openxmlformats.org/officeDocument/2006/relationships/image" Target="../media/image2808.png"/><Relationship Id="rId497" Type="http://schemas.openxmlformats.org/officeDocument/2006/relationships/customXml" Target="../ink/ink2934.xml"/><Relationship Id="rId496" Type="http://schemas.openxmlformats.org/officeDocument/2006/relationships/image" Target="../media/image2807.png"/><Relationship Id="rId495" Type="http://schemas.openxmlformats.org/officeDocument/2006/relationships/customXml" Target="../ink/ink2933.xml"/><Relationship Id="rId494" Type="http://schemas.openxmlformats.org/officeDocument/2006/relationships/image" Target="../media/image2806.png"/><Relationship Id="rId493" Type="http://schemas.openxmlformats.org/officeDocument/2006/relationships/customXml" Target="../ink/ink2932.xml"/><Relationship Id="rId492" Type="http://schemas.openxmlformats.org/officeDocument/2006/relationships/image" Target="../media/image2805.png"/><Relationship Id="rId491" Type="http://schemas.openxmlformats.org/officeDocument/2006/relationships/customXml" Target="../ink/ink2931.xml"/><Relationship Id="rId490" Type="http://schemas.openxmlformats.org/officeDocument/2006/relationships/image" Target="../media/image2804.png"/><Relationship Id="rId49" Type="http://schemas.openxmlformats.org/officeDocument/2006/relationships/image" Target="../media/image2585.png"/><Relationship Id="rId489" Type="http://schemas.openxmlformats.org/officeDocument/2006/relationships/customXml" Target="../ink/ink2930.xml"/><Relationship Id="rId488" Type="http://schemas.openxmlformats.org/officeDocument/2006/relationships/image" Target="../media/image2803.png"/><Relationship Id="rId487" Type="http://schemas.openxmlformats.org/officeDocument/2006/relationships/customXml" Target="../ink/ink2929.xml"/><Relationship Id="rId486" Type="http://schemas.openxmlformats.org/officeDocument/2006/relationships/image" Target="../media/image2802.png"/><Relationship Id="rId485" Type="http://schemas.openxmlformats.org/officeDocument/2006/relationships/customXml" Target="../ink/ink2928.xml"/><Relationship Id="rId484" Type="http://schemas.openxmlformats.org/officeDocument/2006/relationships/image" Target="../media/image2801.png"/><Relationship Id="rId483" Type="http://schemas.openxmlformats.org/officeDocument/2006/relationships/customXml" Target="../ink/ink2927.xml"/><Relationship Id="rId482" Type="http://schemas.openxmlformats.org/officeDocument/2006/relationships/image" Target="../media/image2800.png"/><Relationship Id="rId481" Type="http://schemas.openxmlformats.org/officeDocument/2006/relationships/customXml" Target="../ink/ink2926.xml"/><Relationship Id="rId480" Type="http://schemas.openxmlformats.org/officeDocument/2006/relationships/image" Target="../media/image2799.png"/><Relationship Id="rId48" Type="http://schemas.openxmlformats.org/officeDocument/2006/relationships/customXml" Target="../ink/ink2708.xml"/><Relationship Id="rId479" Type="http://schemas.openxmlformats.org/officeDocument/2006/relationships/customXml" Target="../ink/ink2925.xml"/><Relationship Id="rId478" Type="http://schemas.openxmlformats.org/officeDocument/2006/relationships/image" Target="../media/image2798.png"/><Relationship Id="rId477" Type="http://schemas.openxmlformats.org/officeDocument/2006/relationships/customXml" Target="../ink/ink2924.xml"/><Relationship Id="rId476" Type="http://schemas.openxmlformats.org/officeDocument/2006/relationships/image" Target="../media/image2797.png"/><Relationship Id="rId475" Type="http://schemas.openxmlformats.org/officeDocument/2006/relationships/customXml" Target="../ink/ink2923.xml"/><Relationship Id="rId474" Type="http://schemas.openxmlformats.org/officeDocument/2006/relationships/image" Target="../media/image2796.png"/><Relationship Id="rId473" Type="http://schemas.openxmlformats.org/officeDocument/2006/relationships/customXml" Target="../ink/ink2922.xml"/><Relationship Id="rId472" Type="http://schemas.openxmlformats.org/officeDocument/2006/relationships/image" Target="../media/image2795.png"/><Relationship Id="rId471" Type="http://schemas.openxmlformats.org/officeDocument/2006/relationships/customXml" Target="../ink/ink2921.xml"/><Relationship Id="rId470" Type="http://schemas.openxmlformats.org/officeDocument/2006/relationships/image" Target="../media/image2794.png"/><Relationship Id="rId47" Type="http://schemas.openxmlformats.org/officeDocument/2006/relationships/image" Target="../media/image2584.png"/><Relationship Id="rId469" Type="http://schemas.openxmlformats.org/officeDocument/2006/relationships/customXml" Target="../ink/ink2920.xml"/><Relationship Id="rId468" Type="http://schemas.openxmlformats.org/officeDocument/2006/relationships/customXml" Target="../ink/ink2919.xml"/><Relationship Id="rId467" Type="http://schemas.openxmlformats.org/officeDocument/2006/relationships/image" Target="../media/image2793.png"/><Relationship Id="rId466" Type="http://schemas.openxmlformats.org/officeDocument/2006/relationships/customXml" Target="../ink/ink2918.xml"/><Relationship Id="rId465" Type="http://schemas.openxmlformats.org/officeDocument/2006/relationships/image" Target="../media/image2792.png"/><Relationship Id="rId464" Type="http://schemas.openxmlformats.org/officeDocument/2006/relationships/customXml" Target="../ink/ink2917.xml"/><Relationship Id="rId463" Type="http://schemas.openxmlformats.org/officeDocument/2006/relationships/image" Target="../media/image2791.png"/><Relationship Id="rId462" Type="http://schemas.openxmlformats.org/officeDocument/2006/relationships/customXml" Target="../ink/ink2916.xml"/><Relationship Id="rId461" Type="http://schemas.openxmlformats.org/officeDocument/2006/relationships/image" Target="../media/image2790.png"/><Relationship Id="rId460" Type="http://schemas.openxmlformats.org/officeDocument/2006/relationships/customXml" Target="../ink/ink2915.xml"/><Relationship Id="rId46" Type="http://schemas.openxmlformats.org/officeDocument/2006/relationships/customXml" Target="../ink/ink2707.xml"/><Relationship Id="rId459" Type="http://schemas.openxmlformats.org/officeDocument/2006/relationships/image" Target="../media/image2789.png"/><Relationship Id="rId458" Type="http://schemas.openxmlformats.org/officeDocument/2006/relationships/customXml" Target="../ink/ink2914.xml"/><Relationship Id="rId457" Type="http://schemas.openxmlformats.org/officeDocument/2006/relationships/customXml" Target="../ink/ink2913.xml"/><Relationship Id="rId456" Type="http://schemas.openxmlformats.org/officeDocument/2006/relationships/image" Target="../media/image2788.png"/><Relationship Id="rId455" Type="http://schemas.openxmlformats.org/officeDocument/2006/relationships/customXml" Target="../ink/ink2912.xml"/><Relationship Id="rId454" Type="http://schemas.openxmlformats.org/officeDocument/2006/relationships/customXml" Target="../ink/ink2911.xml"/><Relationship Id="rId453" Type="http://schemas.openxmlformats.org/officeDocument/2006/relationships/image" Target="../media/image2787.png"/><Relationship Id="rId452" Type="http://schemas.openxmlformats.org/officeDocument/2006/relationships/customXml" Target="../ink/ink2910.xml"/><Relationship Id="rId451" Type="http://schemas.openxmlformats.org/officeDocument/2006/relationships/image" Target="../media/image2786.png"/><Relationship Id="rId450" Type="http://schemas.openxmlformats.org/officeDocument/2006/relationships/customXml" Target="../ink/ink2909.xml"/><Relationship Id="rId45" Type="http://schemas.openxmlformats.org/officeDocument/2006/relationships/image" Target="../media/image2583.png"/><Relationship Id="rId449" Type="http://schemas.openxmlformats.org/officeDocument/2006/relationships/image" Target="../media/image2785.png"/><Relationship Id="rId448" Type="http://schemas.openxmlformats.org/officeDocument/2006/relationships/customXml" Target="../ink/ink2908.xml"/><Relationship Id="rId447" Type="http://schemas.openxmlformats.org/officeDocument/2006/relationships/image" Target="../media/image2784.png"/><Relationship Id="rId446" Type="http://schemas.openxmlformats.org/officeDocument/2006/relationships/customXml" Target="../ink/ink2907.xml"/><Relationship Id="rId445" Type="http://schemas.openxmlformats.org/officeDocument/2006/relationships/image" Target="../media/image2783.png"/><Relationship Id="rId444" Type="http://schemas.openxmlformats.org/officeDocument/2006/relationships/customXml" Target="../ink/ink2906.xml"/><Relationship Id="rId443" Type="http://schemas.openxmlformats.org/officeDocument/2006/relationships/image" Target="../media/image2782.png"/><Relationship Id="rId442" Type="http://schemas.openxmlformats.org/officeDocument/2006/relationships/customXml" Target="../ink/ink2905.xml"/><Relationship Id="rId441" Type="http://schemas.openxmlformats.org/officeDocument/2006/relationships/image" Target="../media/image2781.png"/><Relationship Id="rId440" Type="http://schemas.openxmlformats.org/officeDocument/2006/relationships/customXml" Target="../ink/ink2904.xml"/><Relationship Id="rId44" Type="http://schemas.openxmlformats.org/officeDocument/2006/relationships/customXml" Target="../ink/ink2706.xml"/><Relationship Id="rId439" Type="http://schemas.openxmlformats.org/officeDocument/2006/relationships/image" Target="../media/image2780.png"/><Relationship Id="rId438" Type="http://schemas.openxmlformats.org/officeDocument/2006/relationships/customXml" Target="../ink/ink2903.xml"/><Relationship Id="rId437" Type="http://schemas.openxmlformats.org/officeDocument/2006/relationships/image" Target="../media/image2779.png"/><Relationship Id="rId436" Type="http://schemas.openxmlformats.org/officeDocument/2006/relationships/customXml" Target="../ink/ink2902.xml"/><Relationship Id="rId435" Type="http://schemas.openxmlformats.org/officeDocument/2006/relationships/image" Target="../media/image2778.png"/><Relationship Id="rId434" Type="http://schemas.openxmlformats.org/officeDocument/2006/relationships/customXml" Target="../ink/ink2901.xml"/><Relationship Id="rId433" Type="http://schemas.openxmlformats.org/officeDocument/2006/relationships/image" Target="../media/image2777.png"/><Relationship Id="rId432" Type="http://schemas.openxmlformats.org/officeDocument/2006/relationships/customXml" Target="../ink/ink2900.xml"/><Relationship Id="rId431" Type="http://schemas.openxmlformats.org/officeDocument/2006/relationships/image" Target="../media/image2776.png"/><Relationship Id="rId430" Type="http://schemas.openxmlformats.org/officeDocument/2006/relationships/customXml" Target="../ink/ink2899.xml"/><Relationship Id="rId43" Type="http://schemas.openxmlformats.org/officeDocument/2006/relationships/image" Target="../media/image2582.png"/><Relationship Id="rId429" Type="http://schemas.openxmlformats.org/officeDocument/2006/relationships/image" Target="../media/image2775.png"/><Relationship Id="rId428" Type="http://schemas.openxmlformats.org/officeDocument/2006/relationships/customXml" Target="../ink/ink2898.xml"/><Relationship Id="rId427" Type="http://schemas.openxmlformats.org/officeDocument/2006/relationships/image" Target="../media/image2774.png"/><Relationship Id="rId426" Type="http://schemas.openxmlformats.org/officeDocument/2006/relationships/customXml" Target="../ink/ink2897.xml"/><Relationship Id="rId425" Type="http://schemas.openxmlformats.org/officeDocument/2006/relationships/image" Target="../media/image2773.png"/><Relationship Id="rId424" Type="http://schemas.openxmlformats.org/officeDocument/2006/relationships/customXml" Target="../ink/ink2896.xml"/><Relationship Id="rId423" Type="http://schemas.openxmlformats.org/officeDocument/2006/relationships/image" Target="../media/image2772.png"/><Relationship Id="rId422" Type="http://schemas.openxmlformats.org/officeDocument/2006/relationships/customXml" Target="../ink/ink2895.xml"/><Relationship Id="rId421" Type="http://schemas.openxmlformats.org/officeDocument/2006/relationships/image" Target="../media/image2771.png"/><Relationship Id="rId420" Type="http://schemas.openxmlformats.org/officeDocument/2006/relationships/customXml" Target="../ink/ink2894.xml"/><Relationship Id="rId42" Type="http://schemas.openxmlformats.org/officeDocument/2006/relationships/customXml" Target="../ink/ink2705.xml"/><Relationship Id="rId419" Type="http://schemas.openxmlformats.org/officeDocument/2006/relationships/image" Target="../media/image2770.png"/><Relationship Id="rId418" Type="http://schemas.openxmlformats.org/officeDocument/2006/relationships/customXml" Target="../ink/ink2893.xml"/><Relationship Id="rId417" Type="http://schemas.openxmlformats.org/officeDocument/2006/relationships/image" Target="../media/image2769.png"/><Relationship Id="rId416" Type="http://schemas.openxmlformats.org/officeDocument/2006/relationships/customXml" Target="../ink/ink2892.xml"/><Relationship Id="rId415" Type="http://schemas.openxmlformats.org/officeDocument/2006/relationships/image" Target="../media/image2768.png"/><Relationship Id="rId414" Type="http://schemas.openxmlformats.org/officeDocument/2006/relationships/customXml" Target="../ink/ink2891.xml"/><Relationship Id="rId413" Type="http://schemas.openxmlformats.org/officeDocument/2006/relationships/image" Target="../media/image2767.png"/><Relationship Id="rId412" Type="http://schemas.openxmlformats.org/officeDocument/2006/relationships/customXml" Target="../ink/ink2890.xml"/><Relationship Id="rId411" Type="http://schemas.openxmlformats.org/officeDocument/2006/relationships/image" Target="../media/image2766.png"/><Relationship Id="rId410" Type="http://schemas.openxmlformats.org/officeDocument/2006/relationships/customXml" Target="../ink/ink2889.xml"/><Relationship Id="rId41" Type="http://schemas.openxmlformats.org/officeDocument/2006/relationships/image" Target="../media/image2581.png"/><Relationship Id="rId409" Type="http://schemas.openxmlformats.org/officeDocument/2006/relationships/image" Target="../media/image2765.png"/><Relationship Id="rId408" Type="http://schemas.openxmlformats.org/officeDocument/2006/relationships/customXml" Target="../ink/ink2888.xml"/><Relationship Id="rId407" Type="http://schemas.openxmlformats.org/officeDocument/2006/relationships/image" Target="../media/image2764.png"/><Relationship Id="rId406" Type="http://schemas.openxmlformats.org/officeDocument/2006/relationships/customXml" Target="../ink/ink2887.xml"/><Relationship Id="rId405" Type="http://schemas.openxmlformats.org/officeDocument/2006/relationships/image" Target="../media/image2763.png"/><Relationship Id="rId404" Type="http://schemas.openxmlformats.org/officeDocument/2006/relationships/customXml" Target="../ink/ink2886.xml"/><Relationship Id="rId403" Type="http://schemas.openxmlformats.org/officeDocument/2006/relationships/image" Target="../media/image2762.png"/><Relationship Id="rId402" Type="http://schemas.openxmlformats.org/officeDocument/2006/relationships/customXml" Target="../ink/ink2885.xml"/><Relationship Id="rId401" Type="http://schemas.openxmlformats.org/officeDocument/2006/relationships/image" Target="../media/image2761.png"/><Relationship Id="rId400" Type="http://schemas.openxmlformats.org/officeDocument/2006/relationships/customXml" Target="../ink/ink2884.xml"/><Relationship Id="rId40" Type="http://schemas.openxmlformats.org/officeDocument/2006/relationships/customXml" Target="../ink/ink2704.xml"/><Relationship Id="rId4" Type="http://schemas.openxmlformats.org/officeDocument/2006/relationships/customXml" Target="../ink/ink2686.xml"/><Relationship Id="rId399" Type="http://schemas.openxmlformats.org/officeDocument/2006/relationships/image" Target="../media/image2760.png"/><Relationship Id="rId398" Type="http://schemas.openxmlformats.org/officeDocument/2006/relationships/customXml" Target="../ink/ink2883.xml"/><Relationship Id="rId397" Type="http://schemas.openxmlformats.org/officeDocument/2006/relationships/image" Target="../media/image2759.png"/><Relationship Id="rId396" Type="http://schemas.openxmlformats.org/officeDocument/2006/relationships/customXml" Target="../ink/ink2882.xml"/><Relationship Id="rId395" Type="http://schemas.openxmlformats.org/officeDocument/2006/relationships/image" Target="../media/image2758.png"/><Relationship Id="rId394" Type="http://schemas.openxmlformats.org/officeDocument/2006/relationships/customXml" Target="../ink/ink2881.xml"/><Relationship Id="rId393" Type="http://schemas.openxmlformats.org/officeDocument/2006/relationships/image" Target="../media/image2757.png"/><Relationship Id="rId392" Type="http://schemas.openxmlformats.org/officeDocument/2006/relationships/customXml" Target="../ink/ink2880.xml"/><Relationship Id="rId391" Type="http://schemas.openxmlformats.org/officeDocument/2006/relationships/image" Target="../media/image2756.png"/><Relationship Id="rId390" Type="http://schemas.openxmlformats.org/officeDocument/2006/relationships/customXml" Target="../ink/ink2879.xml"/><Relationship Id="rId39" Type="http://schemas.openxmlformats.org/officeDocument/2006/relationships/image" Target="../media/image2580.png"/><Relationship Id="rId389" Type="http://schemas.openxmlformats.org/officeDocument/2006/relationships/image" Target="../media/image2755.png"/><Relationship Id="rId388" Type="http://schemas.openxmlformats.org/officeDocument/2006/relationships/customXml" Target="../ink/ink2878.xml"/><Relationship Id="rId387" Type="http://schemas.openxmlformats.org/officeDocument/2006/relationships/image" Target="../media/image2754.png"/><Relationship Id="rId386" Type="http://schemas.openxmlformats.org/officeDocument/2006/relationships/customXml" Target="../ink/ink2877.xml"/><Relationship Id="rId385" Type="http://schemas.openxmlformats.org/officeDocument/2006/relationships/image" Target="../media/image2753.png"/><Relationship Id="rId384" Type="http://schemas.openxmlformats.org/officeDocument/2006/relationships/customXml" Target="../ink/ink2876.xml"/><Relationship Id="rId383" Type="http://schemas.openxmlformats.org/officeDocument/2006/relationships/image" Target="../media/image2752.png"/><Relationship Id="rId382" Type="http://schemas.openxmlformats.org/officeDocument/2006/relationships/customXml" Target="../ink/ink2875.xml"/><Relationship Id="rId381" Type="http://schemas.openxmlformats.org/officeDocument/2006/relationships/image" Target="../media/image2751.png"/><Relationship Id="rId380" Type="http://schemas.openxmlformats.org/officeDocument/2006/relationships/customXml" Target="../ink/ink2874.xml"/><Relationship Id="rId38" Type="http://schemas.openxmlformats.org/officeDocument/2006/relationships/customXml" Target="../ink/ink2703.xml"/><Relationship Id="rId379" Type="http://schemas.openxmlformats.org/officeDocument/2006/relationships/image" Target="../media/image2750.png"/><Relationship Id="rId378" Type="http://schemas.openxmlformats.org/officeDocument/2006/relationships/customXml" Target="../ink/ink2873.xml"/><Relationship Id="rId377" Type="http://schemas.openxmlformats.org/officeDocument/2006/relationships/image" Target="../media/image2749.png"/><Relationship Id="rId376" Type="http://schemas.openxmlformats.org/officeDocument/2006/relationships/customXml" Target="../ink/ink2872.xml"/><Relationship Id="rId375" Type="http://schemas.openxmlformats.org/officeDocument/2006/relationships/image" Target="../media/image2748.png"/><Relationship Id="rId374" Type="http://schemas.openxmlformats.org/officeDocument/2006/relationships/customXml" Target="../ink/ink2871.xml"/><Relationship Id="rId373" Type="http://schemas.openxmlformats.org/officeDocument/2006/relationships/image" Target="../media/image2747.png"/><Relationship Id="rId372" Type="http://schemas.openxmlformats.org/officeDocument/2006/relationships/customXml" Target="../ink/ink2870.xml"/><Relationship Id="rId371" Type="http://schemas.openxmlformats.org/officeDocument/2006/relationships/image" Target="../media/image2746.png"/><Relationship Id="rId370" Type="http://schemas.openxmlformats.org/officeDocument/2006/relationships/customXml" Target="../ink/ink2869.xml"/><Relationship Id="rId37" Type="http://schemas.openxmlformats.org/officeDocument/2006/relationships/image" Target="../media/image2579.png"/><Relationship Id="rId369" Type="http://schemas.openxmlformats.org/officeDocument/2006/relationships/image" Target="../media/image2745.png"/><Relationship Id="rId368" Type="http://schemas.openxmlformats.org/officeDocument/2006/relationships/customXml" Target="../ink/ink2868.xml"/><Relationship Id="rId367" Type="http://schemas.openxmlformats.org/officeDocument/2006/relationships/image" Target="../media/image2744.png"/><Relationship Id="rId366" Type="http://schemas.openxmlformats.org/officeDocument/2006/relationships/customXml" Target="../ink/ink2867.xml"/><Relationship Id="rId365" Type="http://schemas.openxmlformats.org/officeDocument/2006/relationships/image" Target="../media/image2743.png"/><Relationship Id="rId364" Type="http://schemas.openxmlformats.org/officeDocument/2006/relationships/customXml" Target="../ink/ink2866.xml"/><Relationship Id="rId363" Type="http://schemas.openxmlformats.org/officeDocument/2006/relationships/image" Target="../media/image2742.png"/><Relationship Id="rId362" Type="http://schemas.openxmlformats.org/officeDocument/2006/relationships/customXml" Target="../ink/ink2865.xml"/><Relationship Id="rId361" Type="http://schemas.openxmlformats.org/officeDocument/2006/relationships/image" Target="../media/image2741.png"/><Relationship Id="rId360" Type="http://schemas.openxmlformats.org/officeDocument/2006/relationships/customXml" Target="../ink/ink2864.xml"/><Relationship Id="rId36" Type="http://schemas.openxmlformats.org/officeDocument/2006/relationships/customXml" Target="../ink/ink2702.xml"/><Relationship Id="rId359" Type="http://schemas.openxmlformats.org/officeDocument/2006/relationships/image" Target="../media/image2740.png"/><Relationship Id="rId358" Type="http://schemas.openxmlformats.org/officeDocument/2006/relationships/customXml" Target="../ink/ink2863.xml"/><Relationship Id="rId357" Type="http://schemas.openxmlformats.org/officeDocument/2006/relationships/image" Target="../media/image2739.png"/><Relationship Id="rId356" Type="http://schemas.openxmlformats.org/officeDocument/2006/relationships/customXml" Target="../ink/ink2862.xml"/><Relationship Id="rId355" Type="http://schemas.openxmlformats.org/officeDocument/2006/relationships/image" Target="../media/image2738.png"/><Relationship Id="rId354" Type="http://schemas.openxmlformats.org/officeDocument/2006/relationships/customXml" Target="../ink/ink2861.xml"/><Relationship Id="rId353" Type="http://schemas.openxmlformats.org/officeDocument/2006/relationships/image" Target="../media/image2737.png"/><Relationship Id="rId352" Type="http://schemas.openxmlformats.org/officeDocument/2006/relationships/customXml" Target="../ink/ink2860.xml"/><Relationship Id="rId351" Type="http://schemas.openxmlformats.org/officeDocument/2006/relationships/image" Target="../media/image2736.png"/><Relationship Id="rId350" Type="http://schemas.openxmlformats.org/officeDocument/2006/relationships/customXml" Target="../ink/ink2859.xml"/><Relationship Id="rId35" Type="http://schemas.openxmlformats.org/officeDocument/2006/relationships/image" Target="../media/image2578.png"/><Relationship Id="rId349" Type="http://schemas.openxmlformats.org/officeDocument/2006/relationships/image" Target="../media/image2735.png"/><Relationship Id="rId348" Type="http://schemas.openxmlformats.org/officeDocument/2006/relationships/customXml" Target="../ink/ink2858.xml"/><Relationship Id="rId347" Type="http://schemas.openxmlformats.org/officeDocument/2006/relationships/image" Target="../media/image2734.png"/><Relationship Id="rId346" Type="http://schemas.openxmlformats.org/officeDocument/2006/relationships/customXml" Target="../ink/ink2857.xml"/><Relationship Id="rId345" Type="http://schemas.openxmlformats.org/officeDocument/2006/relationships/image" Target="../media/image2733.png"/><Relationship Id="rId344" Type="http://schemas.openxmlformats.org/officeDocument/2006/relationships/customXml" Target="../ink/ink2856.xml"/><Relationship Id="rId343" Type="http://schemas.openxmlformats.org/officeDocument/2006/relationships/image" Target="../media/image2732.png"/><Relationship Id="rId342" Type="http://schemas.openxmlformats.org/officeDocument/2006/relationships/customXml" Target="../ink/ink2855.xml"/><Relationship Id="rId341" Type="http://schemas.openxmlformats.org/officeDocument/2006/relationships/image" Target="../media/image2731.png"/><Relationship Id="rId340" Type="http://schemas.openxmlformats.org/officeDocument/2006/relationships/customXml" Target="../ink/ink2854.xml"/><Relationship Id="rId34" Type="http://schemas.openxmlformats.org/officeDocument/2006/relationships/customXml" Target="../ink/ink2701.xml"/><Relationship Id="rId339" Type="http://schemas.openxmlformats.org/officeDocument/2006/relationships/image" Target="../media/image2730.png"/><Relationship Id="rId338" Type="http://schemas.openxmlformats.org/officeDocument/2006/relationships/customXml" Target="../ink/ink2853.xml"/><Relationship Id="rId337" Type="http://schemas.openxmlformats.org/officeDocument/2006/relationships/image" Target="../media/image2729.png"/><Relationship Id="rId336" Type="http://schemas.openxmlformats.org/officeDocument/2006/relationships/customXml" Target="../ink/ink2852.xml"/><Relationship Id="rId335" Type="http://schemas.openxmlformats.org/officeDocument/2006/relationships/image" Target="../media/image2728.png"/><Relationship Id="rId334" Type="http://schemas.openxmlformats.org/officeDocument/2006/relationships/customXml" Target="../ink/ink2851.xml"/><Relationship Id="rId333" Type="http://schemas.openxmlformats.org/officeDocument/2006/relationships/image" Target="../media/image2727.png"/><Relationship Id="rId332" Type="http://schemas.openxmlformats.org/officeDocument/2006/relationships/customXml" Target="../ink/ink2850.xml"/><Relationship Id="rId331" Type="http://schemas.openxmlformats.org/officeDocument/2006/relationships/image" Target="../media/image2726.png"/><Relationship Id="rId330" Type="http://schemas.openxmlformats.org/officeDocument/2006/relationships/customXml" Target="../ink/ink2849.xml"/><Relationship Id="rId33" Type="http://schemas.openxmlformats.org/officeDocument/2006/relationships/image" Target="../media/image2577.png"/><Relationship Id="rId329" Type="http://schemas.openxmlformats.org/officeDocument/2006/relationships/image" Target="../media/image2725.png"/><Relationship Id="rId328" Type="http://schemas.openxmlformats.org/officeDocument/2006/relationships/customXml" Target="../ink/ink2848.xml"/><Relationship Id="rId327" Type="http://schemas.openxmlformats.org/officeDocument/2006/relationships/image" Target="../media/image2724.png"/><Relationship Id="rId326" Type="http://schemas.openxmlformats.org/officeDocument/2006/relationships/customXml" Target="../ink/ink2847.xml"/><Relationship Id="rId325" Type="http://schemas.openxmlformats.org/officeDocument/2006/relationships/image" Target="../media/image2723.png"/><Relationship Id="rId324" Type="http://schemas.openxmlformats.org/officeDocument/2006/relationships/customXml" Target="../ink/ink2846.xml"/><Relationship Id="rId323" Type="http://schemas.openxmlformats.org/officeDocument/2006/relationships/image" Target="../media/image2722.png"/><Relationship Id="rId322" Type="http://schemas.openxmlformats.org/officeDocument/2006/relationships/customXml" Target="../ink/ink2845.xml"/><Relationship Id="rId321" Type="http://schemas.openxmlformats.org/officeDocument/2006/relationships/image" Target="../media/image2721.png"/><Relationship Id="rId320" Type="http://schemas.openxmlformats.org/officeDocument/2006/relationships/customXml" Target="../ink/ink2844.xml"/><Relationship Id="rId32" Type="http://schemas.openxmlformats.org/officeDocument/2006/relationships/customXml" Target="../ink/ink2700.xml"/><Relationship Id="rId319" Type="http://schemas.openxmlformats.org/officeDocument/2006/relationships/image" Target="../media/image2720.png"/><Relationship Id="rId318" Type="http://schemas.openxmlformats.org/officeDocument/2006/relationships/customXml" Target="../ink/ink2843.xml"/><Relationship Id="rId317" Type="http://schemas.openxmlformats.org/officeDocument/2006/relationships/image" Target="../media/image2719.png"/><Relationship Id="rId316" Type="http://schemas.openxmlformats.org/officeDocument/2006/relationships/customXml" Target="../ink/ink2842.xml"/><Relationship Id="rId315" Type="http://schemas.openxmlformats.org/officeDocument/2006/relationships/image" Target="../media/image2718.png"/><Relationship Id="rId314" Type="http://schemas.openxmlformats.org/officeDocument/2006/relationships/customXml" Target="../ink/ink2841.xml"/><Relationship Id="rId313" Type="http://schemas.openxmlformats.org/officeDocument/2006/relationships/image" Target="../media/image2717.png"/><Relationship Id="rId312" Type="http://schemas.openxmlformats.org/officeDocument/2006/relationships/customXml" Target="../ink/ink2840.xml"/><Relationship Id="rId311" Type="http://schemas.openxmlformats.org/officeDocument/2006/relationships/image" Target="../media/image2716.png"/><Relationship Id="rId310" Type="http://schemas.openxmlformats.org/officeDocument/2006/relationships/customXml" Target="../ink/ink2839.xml"/><Relationship Id="rId31" Type="http://schemas.openxmlformats.org/officeDocument/2006/relationships/image" Target="../media/image2576.png"/><Relationship Id="rId309" Type="http://schemas.openxmlformats.org/officeDocument/2006/relationships/image" Target="../media/image2715.png"/><Relationship Id="rId308" Type="http://schemas.openxmlformats.org/officeDocument/2006/relationships/customXml" Target="../ink/ink2838.xml"/><Relationship Id="rId307" Type="http://schemas.openxmlformats.org/officeDocument/2006/relationships/image" Target="../media/image2714.png"/><Relationship Id="rId306" Type="http://schemas.openxmlformats.org/officeDocument/2006/relationships/customXml" Target="../ink/ink2837.xml"/><Relationship Id="rId305" Type="http://schemas.openxmlformats.org/officeDocument/2006/relationships/image" Target="../media/image2713.png"/><Relationship Id="rId304" Type="http://schemas.openxmlformats.org/officeDocument/2006/relationships/customXml" Target="../ink/ink2836.xml"/><Relationship Id="rId303" Type="http://schemas.openxmlformats.org/officeDocument/2006/relationships/image" Target="../media/image2712.png"/><Relationship Id="rId302" Type="http://schemas.openxmlformats.org/officeDocument/2006/relationships/customXml" Target="../ink/ink2835.xml"/><Relationship Id="rId301" Type="http://schemas.openxmlformats.org/officeDocument/2006/relationships/image" Target="../media/image2711.png"/><Relationship Id="rId300" Type="http://schemas.openxmlformats.org/officeDocument/2006/relationships/customXml" Target="../ink/ink2834.xml"/><Relationship Id="rId30" Type="http://schemas.openxmlformats.org/officeDocument/2006/relationships/customXml" Target="../ink/ink2699.xml"/><Relationship Id="rId3" Type="http://schemas.openxmlformats.org/officeDocument/2006/relationships/image" Target="../media/image2562.png"/><Relationship Id="rId299" Type="http://schemas.openxmlformats.org/officeDocument/2006/relationships/image" Target="../media/image2710.png"/><Relationship Id="rId298" Type="http://schemas.openxmlformats.org/officeDocument/2006/relationships/customXml" Target="../ink/ink2833.xml"/><Relationship Id="rId297" Type="http://schemas.openxmlformats.org/officeDocument/2006/relationships/image" Target="../media/image2709.png"/><Relationship Id="rId296" Type="http://schemas.openxmlformats.org/officeDocument/2006/relationships/customXml" Target="../ink/ink2832.xml"/><Relationship Id="rId295" Type="http://schemas.openxmlformats.org/officeDocument/2006/relationships/image" Target="../media/image2708.png"/><Relationship Id="rId294" Type="http://schemas.openxmlformats.org/officeDocument/2006/relationships/customXml" Target="../ink/ink2831.xml"/><Relationship Id="rId293" Type="http://schemas.openxmlformats.org/officeDocument/2006/relationships/image" Target="../media/image2707.png"/><Relationship Id="rId292" Type="http://schemas.openxmlformats.org/officeDocument/2006/relationships/customXml" Target="../ink/ink2830.xml"/><Relationship Id="rId291" Type="http://schemas.openxmlformats.org/officeDocument/2006/relationships/image" Target="../media/image2706.png"/><Relationship Id="rId290" Type="http://schemas.openxmlformats.org/officeDocument/2006/relationships/customXml" Target="../ink/ink2829.xml"/><Relationship Id="rId29" Type="http://schemas.openxmlformats.org/officeDocument/2006/relationships/image" Target="../media/image2575.png"/><Relationship Id="rId289" Type="http://schemas.openxmlformats.org/officeDocument/2006/relationships/image" Target="../media/image2705.png"/><Relationship Id="rId288" Type="http://schemas.openxmlformats.org/officeDocument/2006/relationships/customXml" Target="../ink/ink2828.xml"/><Relationship Id="rId287" Type="http://schemas.openxmlformats.org/officeDocument/2006/relationships/image" Target="../media/image2704.png"/><Relationship Id="rId286" Type="http://schemas.openxmlformats.org/officeDocument/2006/relationships/customXml" Target="../ink/ink2827.xml"/><Relationship Id="rId285" Type="http://schemas.openxmlformats.org/officeDocument/2006/relationships/image" Target="../media/image2703.png"/><Relationship Id="rId284" Type="http://schemas.openxmlformats.org/officeDocument/2006/relationships/customXml" Target="../ink/ink2826.xml"/><Relationship Id="rId283" Type="http://schemas.openxmlformats.org/officeDocument/2006/relationships/image" Target="../media/image2702.png"/><Relationship Id="rId282" Type="http://schemas.openxmlformats.org/officeDocument/2006/relationships/customXml" Target="../ink/ink2825.xml"/><Relationship Id="rId281" Type="http://schemas.openxmlformats.org/officeDocument/2006/relationships/image" Target="../media/image2701.png"/><Relationship Id="rId280" Type="http://schemas.openxmlformats.org/officeDocument/2006/relationships/customXml" Target="../ink/ink2824.xml"/><Relationship Id="rId28" Type="http://schemas.openxmlformats.org/officeDocument/2006/relationships/customXml" Target="../ink/ink2698.xml"/><Relationship Id="rId279" Type="http://schemas.openxmlformats.org/officeDocument/2006/relationships/image" Target="../media/image2700.png"/><Relationship Id="rId278" Type="http://schemas.openxmlformats.org/officeDocument/2006/relationships/customXml" Target="../ink/ink2823.xml"/><Relationship Id="rId277" Type="http://schemas.openxmlformats.org/officeDocument/2006/relationships/image" Target="../media/image2699.png"/><Relationship Id="rId276" Type="http://schemas.openxmlformats.org/officeDocument/2006/relationships/customXml" Target="../ink/ink2822.xml"/><Relationship Id="rId275" Type="http://schemas.openxmlformats.org/officeDocument/2006/relationships/image" Target="../media/image2698.png"/><Relationship Id="rId274" Type="http://schemas.openxmlformats.org/officeDocument/2006/relationships/customXml" Target="../ink/ink2821.xml"/><Relationship Id="rId273" Type="http://schemas.openxmlformats.org/officeDocument/2006/relationships/image" Target="../media/image2697.png"/><Relationship Id="rId272" Type="http://schemas.openxmlformats.org/officeDocument/2006/relationships/customXml" Target="../ink/ink2820.xml"/><Relationship Id="rId271" Type="http://schemas.openxmlformats.org/officeDocument/2006/relationships/image" Target="../media/image2696.png"/><Relationship Id="rId270" Type="http://schemas.openxmlformats.org/officeDocument/2006/relationships/customXml" Target="../ink/ink2819.xml"/><Relationship Id="rId27" Type="http://schemas.openxmlformats.org/officeDocument/2006/relationships/image" Target="../media/image2574.png"/><Relationship Id="rId269" Type="http://schemas.openxmlformats.org/officeDocument/2006/relationships/image" Target="../media/image2695.png"/><Relationship Id="rId268" Type="http://schemas.openxmlformats.org/officeDocument/2006/relationships/customXml" Target="../ink/ink2818.xml"/><Relationship Id="rId267" Type="http://schemas.openxmlformats.org/officeDocument/2006/relationships/image" Target="../media/image2694.png"/><Relationship Id="rId266" Type="http://schemas.openxmlformats.org/officeDocument/2006/relationships/customXml" Target="../ink/ink2817.xml"/><Relationship Id="rId265" Type="http://schemas.openxmlformats.org/officeDocument/2006/relationships/image" Target="../media/image2693.png"/><Relationship Id="rId264" Type="http://schemas.openxmlformats.org/officeDocument/2006/relationships/customXml" Target="../ink/ink2816.xml"/><Relationship Id="rId263" Type="http://schemas.openxmlformats.org/officeDocument/2006/relationships/image" Target="../media/image2692.png"/><Relationship Id="rId262" Type="http://schemas.openxmlformats.org/officeDocument/2006/relationships/customXml" Target="../ink/ink2815.xml"/><Relationship Id="rId261" Type="http://schemas.openxmlformats.org/officeDocument/2006/relationships/image" Target="../media/image2691.png"/><Relationship Id="rId260" Type="http://schemas.openxmlformats.org/officeDocument/2006/relationships/customXml" Target="../ink/ink2814.xml"/><Relationship Id="rId26" Type="http://schemas.openxmlformats.org/officeDocument/2006/relationships/customXml" Target="../ink/ink2697.xml"/><Relationship Id="rId259" Type="http://schemas.openxmlformats.org/officeDocument/2006/relationships/image" Target="../media/image2690.png"/><Relationship Id="rId258" Type="http://schemas.openxmlformats.org/officeDocument/2006/relationships/customXml" Target="../ink/ink2813.xml"/><Relationship Id="rId257" Type="http://schemas.openxmlformats.org/officeDocument/2006/relationships/image" Target="../media/image2689.png"/><Relationship Id="rId256" Type="http://schemas.openxmlformats.org/officeDocument/2006/relationships/customXml" Target="../ink/ink2812.xml"/><Relationship Id="rId255" Type="http://schemas.openxmlformats.org/officeDocument/2006/relationships/image" Target="../media/image2688.png"/><Relationship Id="rId254" Type="http://schemas.openxmlformats.org/officeDocument/2006/relationships/customXml" Target="../ink/ink2811.xml"/><Relationship Id="rId253" Type="http://schemas.openxmlformats.org/officeDocument/2006/relationships/image" Target="../media/image2687.png"/><Relationship Id="rId252" Type="http://schemas.openxmlformats.org/officeDocument/2006/relationships/customXml" Target="../ink/ink2810.xml"/><Relationship Id="rId251" Type="http://schemas.openxmlformats.org/officeDocument/2006/relationships/image" Target="../media/image2686.png"/><Relationship Id="rId250" Type="http://schemas.openxmlformats.org/officeDocument/2006/relationships/customXml" Target="../ink/ink2809.xml"/><Relationship Id="rId25" Type="http://schemas.openxmlformats.org/officeDocument/2006/relationships/image" Target="../media/image2573.png"/><Relationship Id="rId249" Type="http://schemas.openxmlformats.org/officeDocument/2006/relationships/image" Target="../media/image2685.png"/><Relationship Id="rId248" Type="http://schemas.openxmlformats.org/officeDocument/2006/relationships/customXml" Target="../ink/ink2808.xml"/><Relationship Id="rId247" Type="http://schemas.openxmlformats.org/officeDocument/2006/relationships/image" Target="../media/image2684.png"/><Relationship Id="rId246" Type="http://schemas.openxmlformats.org/officeDocument/2006/relationships/customXml" Target="../ink/ink2807.xml"/><Relationship Id="rId245" Type="http://schemas.openxmlformats.org/officeDocument/2006/relationships/image" Target="../media/image2683.png"/><Relationship Id="rId244" Type="http://schemas.openxmlformats.org/officeDocument/2006/relationships/customXml" Target="../ink/ink2806.xml"/><Relationship Id="rId243" Type="http://schemas.openxmlformats.org/officeDocument/2006/relationships/image" Target="../media/image2682.png"/><Relationship Id="rId242" Type="http://schemas.openxmlformats.org/officeDocument/2006/relationships/customXml" Target="../ink/ink2805.xml"/><Relationship Id="rId241" Type="http://schemas.openxmlformats.org/officeDocument/2006/relationships/image" Target="../media/image2681.png"/><Relationship Id="rId240" Type="http://schemas.openxmlformats.org/officeDocument/2006/relationships/customXml" Target="../ink/ink2804.xml"/><Relationship Id="rId24" Type="http://schemas.openxmlformats.org/officeDocument/2006/relationships/customXml" Target="../ink/ink2696.xml"/><Relationship Id="rId239" Type="http://schemas.openxmlformats.org/officeDocument/2006/relationships/image" Target="../media/image2680.png"/><Relationship Id="rId238" Type="http://schemas.openxmlformats.org/officeDocument/2006/relationships/customXml" Target="../ink/ink2803.xml"/><Relationship Id="rId237" Type="http://schemas.openxmlformats.org/officeDocument/2006/relationships/image" Target="../media/image2679.png"/><Relationship Id="rId236" Type="http://schemas.openxmlformats.org/officeDocument/2006/relationships/customXml" Target="../ink/ink2802.xml"/><Relationship Id="rId235" Type="http://schemas.openxmlformats.org/officeDocument/2006/relationships/image" Target="../media/image2678.png"/><Relationship Id="rId234" Type="http://schemas.openxmlformats.org/officeDocument/2006/relationships/customXml" Target="../ink/ink2801.xml"/><Relationship Id="rId233" Type="http://schemas.openxmlformats.org/officeDocument/2006/relationships/image" Target="../media/image2677.png"/><Relationship Id="rId232" Type="http://schemas.openxmlformats.org/officeDocument/2006/relationships/customXml" Target="../ink/ink2800.xml"/><Relationship Id="rId231" Type="http://schemas.openxmlformats.org/officeDocument/2006/relationships/image" Target="../media/image2676.png"/><Relationship Id="rId230" Type="http://schemas.openxmlformats.org/officeDocument/2006/relationships/customXml" Target="../ink/ink2799.xml"/><Relationship Id="rId23" Type="http://schemas.openxmlformats.org/officeDocument/2006/relationships/image" Target="../media/image2572.png"/><Relationship Id="rId229" Type="http://schemas.openxmlformats.org/officeDocument/2006/relationships/image" Target="../media/image2675.png"/><Relationship Id="rId228" Type="http://schemas.openxmlformats.org/officeDocument/2006/relationships/customXml" Target="../ink/ink2798.xml"/><Relationship Id="rId227" Type="http://schemas.openxmlformats.org/officeDocument/2006/relationships/image" Target="../media/image2674.png"/><Relationship Id="rId226" Type="http://schemas.openxmlformats.org/officeDocument/2006/relationships/customXml" Target="../ink/ink2797.xml"/><Relationship Id="rId225" Type="http://schemas.openxmlformats.org/officeDocument/2006/relationships/image" Target="../media/image2673.png"/><Relationship Id="rId224" Type="http://schemas.openxmlformats.org/officeDocument/2006/relationships/customXml" Target="../ink/ink2796.xml"/><Relationship Id="rId223" Type="http://schemas.openxmlformats.org/officeDocument/2006/relationships/image" Target="../media/image2672.png"/><Relationship Id="rId222" Type="http://schemas.openxmlformats.org/officeDocument/2006/relationships/customXml" Target="../ink/ink2795.xml"/><Relationship Id="rId221" Type="http://schemas.openxmlformats.org/officeDocument/2006/relationships/image" Target="../media/image2671.png"/><Relationship Id="rId220" Type="http://schemas.openxmlformats.org/officeDocument/2006/relationships/customXml" Target="../ink/ink2794.xml"/><Relationship Id="rId22" Type="http://schemas.openxmlformats.org/officeDocument/2006/relationships/customXml" Target="../ink/ink2695.xml"/><Relationship Id="rId219" Type="http://schemas.openxmlformats.org/officeDocument/2006/relationships/image" Target="../media/image2670.png"/><Relationship Id="rId218" Type="http://schemas.openxmlformats.org/officeDocument/2006/relationships/customXml" Target="../ink/ink2793.xml"/><Relationship Id="rId217" Type="http://schemas.openxmlformats.org/officeDocument/2006/relationships/image" Target="../media/image2669.png"/><Relationship Id="rId216" Type="http://schemas.openxmlformats.org/officeDocument/2006/relationships/customXml" Target="../ink/ink2792.xml"/><Relationship Id="rId215" Type="http://schemas.openxmlformats.org/officeDocument/2006/relationships/image" Target="../media/image2668.png"/><Relationship Id="rId214" Type="http://schemas.openxmlformats.org/officeDocument/2006/relationships/customXml" Target="../ink/ink2791.xml"/><Relationship Id="rId213" Type="http://schemas.openxmlformats.org/officeDocument/2006/relationships/image" Target="../media/image2667.png"/><Relationship Id="rId212" Type="http://schemas.openxmlformats.org/officeDocument/2006/relationships/customXml" Target="../ink/ink2790.xml"/><Relationship Id="rId211" Type="http://schemas.openxmlformats.org/officeDocument/2006/relationships/image" Target="../media/image2666.png"/><Relationship Id="rId210" Type="http://schemas.openxmlformats.org/officeDocument/2006/relationships/customXml" Target="../ink/ink2789.xml"/><Relationship Id="rId21" Type="http://schemas.openxmlformats.org/officeDocument/2006/relationships/image" Target="../media/image2571.png"/><Relationship Id="rId209" Type="http://schemas.openxmlformats.org/officeDocument/2006/relationships/image" Target="../media/image2665.png"/><Relationship Id="rId208" Type="http://schemas.openxmlformats.org/officeDocument/2006/relationships/customXml" Target="../ink/ink2788.xml"/><Relationship Id="rId207" Type="http://schemas.openxmlformats.org/officeDocument/2006/relationships/image" Target="../media/image2664.png"/><Relationship Id="rId206" Type="http://schemas.openxmlformats.org/officeDocument/2006/relationships/customXml" Target="../ink/ink2787.xml"/><Relationship Id="rId205" Type="http://schemas.openxmlformats.org/officeDocument/2006/relationships/image" Target="../media/image2663.png"/><Relationship Id="rId204" Type="http://schemas.openxmlformats.org/officeDocument/2006/relationships/customXml" Target="../ink/ink2786.xml"/><Relationship Id="rId203" Type="http://schemas.openxmlformats.org/officeDocument/2006/relationships/image" Target="../media/image2662.png"/><Relationship Id="rId202" Type="http://schemas.openxmlformats.org/officeDocument/2006/relationships/customXml" Target="../ink/ink2785.xml"/><Relationship Id="rId201" Type="http://schemas.openxmlformats.org/officeDocument/2006/relationships/image" Target="../media/image2661.png"/><Relationship Id="rId200" Type="http://schemas.openxmlformats.org/officeDocument/2006/relationships/customXml" Target="../ink/ink2784.xml"/><Relationship Id="rId20" Type="http://schemas.openxmlformats.org/officeDocument/2006/relationships/customXml" Target="../ink/ink2694.xml"/><Relationship Id="rId2" Type="http://schemas.openxmlformats.org/officeDocument/2006/relationships/customXml" Target="../ink/ink2685.xml"/><Relationship Id="rId199" Type="http://schemas.openxmlformats.org/officeDocument/2006/relationships/image" Target="../media/image2660.png"/><Relationship Id="rId198" Type="http://schemas.openxmlformats.org/officeDocument/2006/relationships/customXml" Target="../ink/ink2783.xml"/><Relationship Id="rId197" Type="http://schemas.openxmlformats.org/officeDocument/2006/relationships/image" Target="../media/image2659.png"/><Relationship Id="rId196" Type="http://schemas.openxmlformats.org/officeDocument/2006/relationships/customXml" Target="../ink/ink2782.xml"/><Relationship Id="rId195" Type="http://schemas.openxmlformats.org/officeDocument/2006/relationships/image" Target="../media/image2658.png"/><Relationship Id="rId194" Type="http://schemas.openxmlformats.org/officeDocument/2006/relationships/customXml" Target="../ink/ink2781.xml"/><Relationship Id="rId193" Type="http://schemas.openxmlformats.org/officeDocument/2006/relationships/image" Target="../media/image2657.png"/><Relationship Id="rId192" Type="http://schemas.openxmlformats.org/officeDocument/2006/relationships/customXml" Target="../ink/ink2780.xml"/><Relationship Id="rId191" Type="http://schemas.openxmlformats.org/officeDocument/2006/relationships/image" Target="../media/image2656.png"/><Relationship Id="rId190" Type="http://schemas.openxmlformats.org/officeDocument/2006/relationships/customXml" Target="../ink/ink2779.xml"/><Relationship Id="rId19" Type="http://schemas.openxmlformats.org/officeDocument/2006/relationships/image" Target="../media/image2570.png"/><Relationship Id="rId189" Type="http://schemas.openxmlformats.org/officeDocument/2006/relationships/image" Target="../media/image2655.png"/><Relationship Id="rId188" Type="http://schemas.openxmlformats.org/officeDocument/2006/relationships/customXml" Target="../ink/ink2778.xml"/><Relationship Id="rId187" Type="http://schemas.openxmlformats.org/officeDocument/2006/relationships/image" Target="../media/image2654.png"/><Relationship Id="rId186" Type="http://schemas.openxmlformats.org/officeDocument/2006/relationships/customXml" Target="../ink/ink2777.xml"/><Relationship Id="rId185" Type="http://schemas.openxmlformats.org/officeDocument/2006/relationships/image" Target="../media/image2653.png"/><Relationship Id="rId184" Type="http://schemas.openxmlformats.org/officeDocument/2006/relationships/customXml" Target="../ink/ink2776.xml"/><Relationship Id="rId183" Type="http://schemas.openxmlformats.org/officeDocument/2006/relationships/image" Target="../media/image2652.png"/><Relationship Id="rId182" Type="http://schemas.openxmlformats.org/officeDocument/2006/relationships/customXml" Target="../ink/ink2775.xml"/><Relationship Id="rId181" Type="http://schemas.openxmlformats.org/officeDocument/2006/relationships/image" Target="../media/image2651.png"/><Relationship Id="rId180" Type="http://schemas.openxmlformats.org/officeDocument/2006/relationships/customXml" Target="../ink/ink2774.xml"/><Relationship Id="rId18" Type="http://schemas.openxmlformats.org/officeDocument/2006/relationships/customXml" Target="../ink/ink2693.xml"/><Relationship Id="rId179" Type="http://schemas.openxmlformats.org/officeDocument/2006/relationships/image" Target="../media/image2650.png"/><Relationship Id="rId178" Type="http://schemas.openxmlformats.org/officeDocument/2006/relationships/customXml" Target="../ink/ink2773.xml"/><Relationship Id="rId177" Type="http://schemas.openxmlformats.org/officeDocument/2006/relationships/image" Target="../media/image2649.png"/><Relationship Id="rId176" Type="http://schemas.openxmlformats.org/officeDocument/2006/relationships/customXml" Target="../ink/ink2772.xml"/><Relationship Id="rId175" Type="http://schemas.openxmlformats.org/officeDocument/2006/relationships/image" Target="../media/image2648.png"/><Relationship Id="rId174" Type="http://schemas.openxmlformats.org/officeDocument/2006/relationships/customXml" Target="../ink/ink2771.xml"/><Relationship Id="rId173" Type="http://schemas.openxmlformats.org/officeDocument/2006/relationships/image" Target="../media/image2647.png"/><Relationship Id="rId172" Type="http://schemas.openxmlformats.org/officeDocument/2006/relationships/customXml" Target="../ink/ink2770.xml"/><Relationship Id="rId171" Type="http://schemas.openxmlformats.org/officeDocument/2006/relationships/image" Target="../media/image2646.png"/><Relationship Id="rId170" Type="http://schemas.openxmlformats.org/officeDocument/2006/relationships/customXml" Target="../ink/ink2769.xml"/><Relationship Id="rId17" Type="http://schemas.openxmlformats.org/officeDocument/2006/relationships/image" Target="../media/image2569.png"/><Relationship Id="rId169" Type="http://schemas.openxmlformats.org/officeDocument/2006/relationships/image" Target="../media/image2645.png"/><Relationship Id="rId168" Type="http://schemas.openxmlformats.org/officeDocument/2006/relationships/customXml" Target="../ink/ink2768.xml"/><Relationship Id="rId167" Type="http://schemas.openxmlformats.org/officeDocument/2006/relationships/image" Target="../media/image2644.png"/><Relationship Id="rId166" Type="http://schemas.openxmlformats.org/officeDocument/2006/relationships/customXml" Target="../ink/ink2767.xml"/><Relationship Id="rId165" Type="http://schemas.openxmlformats.org/officeDocument/2006/relationships/image" Target="../media/image2643.png"/><Relationship Id="rId164" Type="http://schemas.openxmlformats.org/officeDocument/2006/relationships/customXml" Target="../ink/ink2766.xml"/><Relationship Id="rId163" Type="http://schemas.openxmlformats.org/officeDocument/2006/relationships/image" Target="../media/image2642.png"/><Relationship Id="rId162" Type="http://schemas.openxmlformats.org/officeDocument/2006/relationships/customXml" Target="../ink/ink2765.xml"/><Relationship Id="rId161" Type="http://schemas.openxmlformats.org/officeDocument/2006/relationships/image" Target="../media/image2641.png"/><Relationship Id="rId160" Type="http://schemas.openxmlformats.org/officeDocument/2006/relationships/customXml" Target="../ink/ink2764.xml"/><Relationship Id="rId16" Type="http://schemas.openxmlformats.org/officeDocument/2006/relationships/customXml" Target="../ink/ink2692.xml"/><Relationship Id="rId159" Type="http://schemas.openxmlformats.org/officeDocument/2006/relationships/image" Target="../media/image2640.png"/><Relationship Id="rId158" Type="http://schemas.openxmlformats.org/officeDocument/2006/relationships/customXml" Target="../ink/ink2763.xml"/><Relationship Id="rId157" Type="http://schemas.openxmlformats.org/officeDocument/2006/relationships/image" Target="../media/image2639.png"/><Relationship Id="rId156" Type="http://schemas.openxmlformats.org/officeDocument/2006/relationships/customXml" Target="../ink/ink2762.xml"/><Relationship Id="rId155" Type="http://schemas.openxmlformats.org/officeDocument/2006/relationships/image" Target="../media/image2638.png"/><Relationship Id="rId154" Type="http://schemas.openxmlformats.org/officeDocument/2006/relationships/customXml" Target="../ink/ink2761.xml"/><Relationship Id="rId153" Type="http://schemas.openxmlformats.org/officeDocument/2006/relationships/image" Target="../media/image2637.png"/><Relationship Id="rId152" Type="http://schemas.openxmlformats.org/officeDocument/2006/relationships/customXml" Target="../ink/ink2760.xml"/><Relationship Id="rId151" Type="http://schemas.openxmlformats.org/officeDocument/2006/relationships/image" Target="../media/image2636.png"/><Relationship Id="rId150" Type="http://schemas.openxmlformats.org/officeDocument/2006/relationships/customXml" Target="../ink/ink2759.xml"/><Relationship Id="rId15" Type="http://schemas.openxmlformats.org/officeDocument/2006/relationships/image" Target="../media/image2568.png"/><Relationship Id="rId149" Type="http://schemas.openxmlformats.org/officeDocument/2006/relationships/image" Target="../media/image2635.png"/><Relationship Id="rId148" Type="http://schemas.openxmlformats.org/officeDocument/2006/relationships/customXml" Target="../ink/ink2758.xml"/><Relationship Id="rId147" Type="http://schemas.openxmlformats.org/officeDocument/2006/relationships/image" Target="../media/image2634.png"/><Relationship Id="rId146" Type="http://schemas.openxmlformats.org/officeDocument/2006/relationships/customXml" Target="../ink/ink2757.xml"/><Relationship Id="rId145" Type="http://schemas.openxmlformats.org/officeDocument/2006/relationships/image" Target="../media/image2633.png"/><Relationship Id="rId144" Type="http://schemas.openxmlformats.org/officeDocument/2006/relationships/customXml" Target="../ink/ink2756.xml"/><Relationship Id="rId143" Type="http://schemas.openxmlformats.org/officeDocument/2006/relationships/image" Target="../media/image2632.png"/><Relationship Id="rId142" Type="http://schemas.openxmlformats.org/officeDocument/2006/relationships/customXml" Target="../ink/ink2755.xml"/><Relationship Id="rId141" Type="http://schemas.openxmlformats.org/officeDocument/2006/relationships/image" Target="../media/image2631.png"/><Relationship Id="rId140" Type="http://schemas.openxmlformats.org/officeDocument/2006/relationships/customXml" Target="../ink/ink2754.xml"/><Relationship Id="rId14" Type="http://schemas.openxmlformats.org/officeDocument/2006/relationships/customXml" Target="../ink/ink2691.xml"/><Relationship Id="rId139" Type="http://schemas.openxmlformats.org/officeDocument/2006/relationships/image" Target="../media/image2630.png"/><Relationship Id="rId138" Type="http://schemas.openxmlformats.org/officeDocument/2006/relationships/customXml" Target="../ink/ink2753.xml"/><Relationship Id="rId137" Type="http://schemas.openxmlformats.org/officeDocument/2006/relationships/image" Target="../media/image2629.png"/><Relationship Id="rId136" Type="http://schemas.openxmlformats.org/officeDocument/2006/relationships/customXml" Target="../ink/ink2752.xml"/><Relationship Id="rId135" Type="http://schemas.openxmlformats.org/officeDocument/2006/relationships/image" Target="../media/image2628.png"/><Relationship Id="rId134" Type="http://schemas.openxmlformats.org/officeDocument/2006/relationships/customXml" Target="../ink/ink2751.xml"/><Relationship Id="rId133" Type="http://schemas.openxmlformats.org/officeDocument/2006/relationships/image" Target="../media/image2627.png"/><Relationship Id="rId132" Type="http://schemas.openxmlformats.org/officeDocument/2006/relationships/customXml" Target="../ink/ink2750.xml"/><Relationship Id="rId131" Type="http://schemas.openxmlformats.org/officeDocument/2006/relationships/image" Target="../media/image2626.png"/><Relationship Id="rId130" Type="http://schemas.openxmlformats.org/officeDocument/2006/relationships/customXml" Target="../ink/ink2749.xml"/><Relationship Id="rId13" Type="http://schemas.openxmlformats.org/officeDocument/2006/relationships/image" Target="../media/image2567.png"/><Relationship Id="rId129" Type="http://schemas.openxmlformats.org/officeDocument/2006/relationships/image" Target="../media/image2625.png"/><Relationship Id="rId128" Type="http://schemas.openxmlformats.org/officeDocument/2006/relationships/customXml" Target="../ink/ink2748.xml"/><Relationship Id="rId127" Type="http://schemas.openxmlformats.org/officeDocument/2006/relationships/image" Target="../media/image2624.png"/><Relationship Id="rId126" Type="http://schemas.openxmlformats.org/officeDocument/2006/relationships/customXml" Target="../ink/ink2747.xml"/><Relationship Id="rId125" Type="http://schemas.openxmlformats.org/officeDocument/2006/relationships/image" Target="../media/image2623.png"/><Relationship Id="rId124" Type="http://schemas.openxmlformats.org/officeDocument/2006/relationships/customXml" Target="../ink/ink2746.xml"/><Relationship Id="rId123" Type="http://schemas.openxmlformats.org/officeDocument/2006/relationships/image" Target="../media/image2622.png"/><Relationship Id="rId122" Type="http://schemas.openxmlformats.org/officeDocument/2006/relationships/customXml" Target="../ink/ink2745.xml"/><Relationship Id="rId121" Type="http://schemas.openxmlformats.org/officeDocument/2006/relationships/image" Target="../media/image2621.png"/><Relationship Id="rId120" Type="http://schemas.openxmlformats.org/officeDocument/2006/relationships/customXml" Target="../ink/ink2744.xml"/><Relationship Id="rId12" Type="http://schemas.openxmlformats.org/officeDocument/2006/relationships/customXml" Target="../ink/ink2690.xml"/><Relationship Id="rId119" Type="http://schemas.openxmlformats.org/officeDocument/2006/relationships/image" Target="../media/image2620.png"/><Relationship Id="rId118" Type="http://schemas.openxmlformats.org/officeDocument/2006/relationships/customXml" Target="../ink/ink2743.xml"/><Relationship Id="rId117" Type="http://schemas.openxmlformats.org/officeDocument/2006/relationships/image" Target="../media/image2619.png"/><Relationship Id="rId116" Type="http://schemas.openxmlformats.org/officeDocument/2006/relationships/customXml" Target="../ink/ink2742.xml"/><Relationship Id="rId115" Type="http://schemas.openxmlformats.org/officeDocument/2006/relationships/image" Target="../media/image2618.png"/><Relationship Id="rId114" Type="http://schemas.openxmlformats.org/officeDocument/2006/relationships/customXml" Target="../ink/ink2741.xml"/><Relationship Id="rId113" Type="http://schemas.openxmlformats.org/officeDocument/2006/relationships/image" Target="../media/image2617.png"/><Relationship Id="rId112" Type="http://schemas.openxmlformats.org/officeDocument/2006/relationships/customXml" Target="../ink/ink2740.xml"/><Relationship Id="rId111" Type="http://schemas.openxmlformats.org/officeDocument/2006/relationships/image" Target="../media/image2616.png"/><Relationship Id="rId110" Type="http://schemas.openxmlformats.org/officeDocument/2006/relationships/customXml" Target="../ink/ink2739.xml"/><Relationship Id="rId11" Type="http://schemas.openxmlformats.org/officeDocument/2006/relationships/image" Target="../media/image2566.png"/><Relationship Id="rId109" Type="http://schemas.openxmlformats.org/officeDocument/2006/relationships/image" Target="../media/image2615.png"/><Relationship Id="rId108" Type="http://schemas.openxmlformats.org/officeDocument/2006/relationships/customXml" Target="../ink/ink2738.xml"/><Relationship Id="rId107" Type="http://schemas.openxmlformats.org/officeDocument/2006/relationships/image" Target="../media/image2614.png"/><Relationship Id="rId106" Type="http://schemas.openxmlformats.org/officeDocument/2006/relationships/customXml" Target="../ink/ink2737.xml"/><Relationship Id="rId105" Type="http://schemas.openxmlformats.org/officeDocument/2006/relationships/image" Target="../media/image2613.png"/><Relationship Id="rId104" Type="http://schemas.openxmlformats.org/officeDocument/2006/relationships/customXml" Target="../ink/ink2736.xml"/><Relationship Id="rId103" Type="http://schemas.openxmlformats.org/officeDocument/2006/relationships/image" Target="../media/image2612.png"/><Relationship Id="rId102" Type="http://schemas.openxmlformats.org/officeDocument/2006/relationships/customXml" Target="../ink/ink2735.xml"/><Relationship Id="rId101" Type="http://schemas.openxmlformats.org/officeDocument/2006/relationships/image" Target="../media/image2611.png"/><Relationship Id="rId100" Type="http://schemas.openxmlformats.org/officeDocument/2006/relationships/customXml" Target="../ink/ink2734.xml"/><Relationship Id="rId10" Type="http://schemas.openxmlformats.org/officeDocument/2006/relationships/customXml" Target="../ink/ink2689.xml"/><Relationship Id="rId1" Type="http://schemas.openxmlformats.org/officeDocument/2006/relationships/image" Target="../media/image2506.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23.wmf"/></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24.wmf"/></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25.wmf"/></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26.wmf"/></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27.wmf"/></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28.wmf"/></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29.wmf"/></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30.wmf"/></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31.wmf"/></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32.wmf"/></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33.wmf"/></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34.png"/></Relationships>
</file>

<file path=ppt/slides/_rels/slide73.xml.rels><?xml version="1.0" encoding="UTF-8" standalone="yes"?>
<Relationships xmlns="http://schemas.openxmlformats.org/package/2006/relationships"><Relationship Id="rId93" Type="http://schemas.openxmlformats.org/officeDocument/2006/relationships/slideLayout" Target="../slideLayouts/slideLayout7.xml"/><Relationship Id="rId92" Type="http://schemas.openxmlformats.org/officeDocument/2006/relationships/image" Target="../media/image2879.png"/><Relationship Id="rId91" Type="http://schemas.openxmlformats.org/officeDocument/2006/relationships/customXml" Target="../ink/ink2994.xml"/><Relationship Id="rId90" Type="http://schemas.openxmlformats.org/officeDocument/2006/relationships/customXml" Target="../ink/ink2993.xml"/><Relationship Id="rId9" Type="http://schemas.openxmlformats.org/officeDocument/2006/relationships/image" Target="../media/image2839.png"/><Relationship Id="rId89" Type="http://schemas.openxmlformats.org/officeDocument/2006/relationships/image" Target="../media/image2878.png"/><Relationship Id="rId88" Type="http://schemas.openxmlformats.org/officeDocument/2006/relationships/customXml" Target="../ink/ink2992.xml"/><Relationship Id="rId87" Type="http://schemas.openxmlformats.org/officeDocument/2006/relationships/image" Target="../media/image2877.png"/><Relationship Id="rId86" Type="http://schemas.openxmlformats.org/officeDocument/2006/relationships/customXml" Target="../ink/ink2991.xml"/><Relationship Id="rId85" Type="http://schemas.openxmlformats.org/officeDocument/2006/relationships/image" Target="../media/image2876.png"/><Relationship Id="rId84" Type="http://schemas.openxmlformats.org/officeDocument/2006/relationships/customXml" Target="../ink/ink2990.xml"/><Relationship Id="rId83" Type="http://schemas.openxmlformats.org/officeDocument/2006/relationships/image" Target="../media/image2875.png"/><Relationship Id="rId82" Type="http://schemas.openxmlformats.org/officeDocument/2006/relationships/customXml" Target="../ink/ink2989.xml"/><Relationship Id="rId81" Type="http://schemas.openxmlformats.org/officeDocument/2006/relationships/image" Target="../media/image2874.png"/><Relationship Id="rId80" Type="http://schemas.openxmlformats.org/officeDocument/2006/relationships/customXml" Target="../ink/ink2988.xml"/><Relationship Id="rId8" Type="http://schemas.openxmlformats.org/officeDocument/2006/relationships/customXml" Target="../ink/ink2952.xml"/><Relationship Id="rId79" Type="http://schemas.openxmlformats.org/officeDocument/2006/relationships/image" Target="../media/image2873.png"/><Relationship Id="rId78" Type="http://schemas.openxmlformats.org/officeDocument/2006/relationships/customXml" Target="../ink/ink2987.xml"/><Relationship Id="rId77" Type="http://schemas.openxmlformats.org/officeDocument/2006/relationships/image" Target="../media/image2872.png"/><Relationship Id="rId76" Type="http://schemas.openxmlformats.org/officeDocument/2006/relationships/customXml" Target="../ink/ink2986.xml"/><Relationship Id="rId75" Type="http://schemas.openxmlformats.org/officeDocument/2006/relationships/image" Target="../media/image2871.png"/><Relationship Id="rId74" Type="http://schemas.openxmlformats.org/officeDocument/2006/relationships/customXml" Target="../ink/ink2985.xml"/><Relationship Id="rId73" Type="http://schemas.openxmlformats.org/officeDocument/2006/relationships/image" Target="../media/image2870.png"/><Relationship Id="rId72" Type="http://schemas.openxmlformats.org/officeDocument/2006/relationships/customXml" Target="../ink/ink2984.xml"/><Relationship Id="rId71" Type="http://schemas.openxmlformats.org/officeDocument/2006/relationships/image" Target="../media/image2869.png"/><Relationship Id="rId70" Type="http://schemas.openxmlformats.org/officeDocument/2006/relationships/customXml" Target="../ink/ink2983.xml"/><Relationship Id="rId7" Type="http://schemas.openxmlformats.org/officeDocument/2006/relationships/image" Target="../media/image2838.png"/><Relationship Id="rId69" Type="http://schemas.openxmlformats.org/officeDocument/2006/relationships/image" Target="../media/image2868.png"/><Relationship Id="rId68" Type="http://schemas.openxmlformats.org/officeDocument/2006/relationships/customXml" Target="../ink/ink2982.xml"/><Relationship Id="rId67" Type="http://schemas.openxmlformats.org/officeDocument/2006/relationships/image" Target="../media/image2867.png"/><Relationship Id="rId66" Type="http://schemas.openxmlformats.org/officeDocument/2006/relationships/customXml" Target="../ink/ink2981.xml"/><Relationship Id="rId65" Type="http://schemas.openxmlformats.org/officeDocument/2006/relationships/image" Target="../media/image2608.png"/><Relationship Id="rId64" Type="http://schemas.openxmlformats.org/officeDocument/2006/relationships/customXml" Target="../ink/ink2980.xml"/><Relationship Id="rId63" Type="http://schemas.openxmlformats.org/officeDocument/2006/relationships/image" Target="../media/image2866.png"/><Relationship Id="rId62" Type="http://schemas.openxmlformats.org/officeDocument/2006/relationships/customXml" Target="../ink/ink2979.xml"/><Relationship Id="rId61" Type="http://schemas.openxmlformats.org/officeDocument/2006/relationships/image" Target="../media/image2865.png"/><Relationship Id="rId60" Type="http://schemas.openxmlformats.org/officeDocument/2006/relationships/customXml" Target="../ink/ink2978.xml"/><Relationship Id="rId6" Type="http://schemas.openxmlformats.org/officeDocument/2006/relationships/customXml" Target="../ink/ink2951.xml"/><Relationship Id="rId59" Type="http://schemas.openxmlformats.org/officeDocument/2006/relationships/image" Target="../media/image2864.png"/><Relationship Id="rId58" Type="http://schemas.openxmlformats.org/officeDocument/2006/relationships/customXml" Target="../ink/ink2977.xml"/><Relationship Id="rId57" Type="http://schemas.openxmlformats.org/officeDocument/2006/relationships/image" Target="../media/image2863.png"/><Relationship Id="rId56" Type="http://schemas.openxmlformats.org/officeDocument/2006/relationships/customXml" Target="../ink/ink2976.xml"/><Relationship Id="rId55" Type="http://schemas.openxmlformats.org/officeDocument/2006/relationships/image" Target="../media/image2862.png"/><Relationship Id="rId54" Type="http://schemas.openxmlformats.org/officeDocument/2006/relationships/customXml" Target="../ink/ink2975.xml"/><Relationship Id="rId53" Type="http://schemas.openxmlformats.org/officeDocument/2006/relationships/image" Target="../media/image2861.png"/><Relationship Id="rId52" Type="http://schemas.openxmlformats.org/officeDocument/2006/relationships/customXml" Target="../ink/ink2974.xml"/><Relationship Id="rId51" Type="http://schemas.openxmlformats.org/officeDocument/2006/relationships/image" Target="../media/image2860.png"/><Relationship Id="rId50" Type="http://schemas.openxmlformats.org/officeDocument/2006/relationships/customXml" Target="../ink/ink2973.xml"/><Relationship Id="rId5" Type="http://schemas.openxmlformats.org/officeDocument/2006/relationships/image" Target="../media/image2837.png"/><Relationship Id="rId49" Type="http://schemas.openxmlformats.org/officeDocument/2006/relationships/image" Target="../media/image2859.png"/><Relationship Id="rId48" Type="http://schemas.openxmlformats.org/officeDocument/2006/relationships/customXml" Target="../ink/ink2972.xml"/><Relationship Id="rId47" Type="http://schemas.openxmlformats.org/officeDocument/2006/relationships/image" Target="../media/image2858.png"/><Relationship Id="rId46" Type="http://schemas.openxmlformats.org/officeDocument/2006/relationships/customXml" Target="../ink/ink2971.xml"/><Relationship Id="rId45" Type="http://schemas.openxmlformats.org/officeDocument/2006/relationships/image" Target="../media/image2857.png"/><Relationship Id="rId44" Type="http://schemas.openxmlformats.org/officeDocument/2006/relationships/customXml" Target="../ink/ink2970.xml"/><Relationship Id="rId43" Type="http://schemas.openxmlformats.org/officeDocument/2006/relationships/image" Target="../media/image2856.png"/><Relationship Id="rId42" Type="http://schemas.openxmlformats.org/officeDocument/2006/relationships/customXml" Target="../ink/ink2969.xml"/><Relationship Id="rId41" Type="http://schemas.openxmlformats.org/officeDocument/2006/relationships/image" Target="../media/image2855.png"/><Relationship Id="rId40" Type="http://schemas.openxmlformats.org/officeDocument/2006/relationships/customXml" Target="../ink/ink2968.xml"/><Relationship Id="rId4" Type="http://schemas.openxmlformats.org/officeDocument/2006/relationships/customXml" Target="../ink/ink2950.xml"/><Relationship Id="rId39" Type="http://schemas.openxmlformats.org/officeDocument/2006/relationships/image" Target="../media/image2854.png"/><Relationship Id="rId38" Type="http://schemas.openxmlformats.org/officeDocument/2006/relationships/customXml" Target="../ink/ink2967.xml"/><Relationship Id="rId37" Type="http://schemas.openxmlformats.org/officeDocument/2006/relationships/image" Target="../media/image2853.png"/><Relationship Id="rId36" Type="http://schemas.openxmlformats.org/officeDocument/2006/relationships/customXml" Target="../ink/ink2966.xml"/><Relationship Id="rId35" Type="http://schemas.openxmlformats.org/officeDocument/2006/relationships/image" Target="../media/image2852.png"/><Relationship Id="rId34" Type="http://schemas.openxmlformats.org/officeDocument/2006/relationships/customXml" Target="../ink/ink2965.xml"/><Relationship Id="rId33" Type="http://schemas.openxmlformats.org/officeDocument/2006/relationships/image" Target="../media/image2851.png"/><Relationship Id="rId32" Type="http://schemas.openxmlformats.org/officeDocument/2006/relationships/customXml" Target="../ink/ink2964.xml"/><Relationship Id="rId31" Type="http://schemas.openxmlformats.org/officeDocument/2006/relationships/image" Target="../media/image2850.png"/><Relationship Id="rId30" Type="http://schemas.openxmlformats.org/officeDocument/2006/relationships/customXml" Target="../ink/ink2963.xml"/><Relationship Id="rId3" Type="http://schemas.openxmlformats.org/officeDocument/2006/relationships/image" Target="../media/image2836.png"/><Relationship Id="rId29" Type="http://schemas.openxmlformats.org/officeDocument/2006/relationships/image" Target="../media/image2849.png"/><Relationship Id="rId28" Type="http://schemas.openxmlformats.org/officeDocument/2006/relationships/customXml" Target="../ink/ink2962.xml"/><Relationship Id="rId27" Type="http://schemas.openxmlformats.org/officeDocument/2006/relationships/image" Target="../media/image2848.png"/><Relationship Id="rId26" Type="http://schemas.openxmlformats.org/officeDocument/2006/relationships/customXml" Target="../ink/ink2961.xml"/><Relationship Id="rId25" Type="http://schemas.openxmlformats.org/officeDocument/2006/relationships/image" Target="../media/image2847.png"/><Relationship Id="rId24" Type="http://schemas.openxmlformats.org/officeDocument/2006/relationships/customXml" Target="../ink/ink2960.xml"/><Relationship Id="rId23" Type="http://schemas.openxmlformats.org/officeDocument/2006/relationships/image" Target="../media/image2846.png"/><Relationship Id="rId22" Type="http://schemas.openxmlformats.org/officeDocument/2006/relationships/customXml" Target="../ink/ink2959.xml"/><Relationship Id="rId21" Type="http://schemas.openxmlformats.org/officeDocument/2006/relationships/image" Target="../media/image2845.png"/><Relationship Id="rId20" Type="http://schemas.openxmlformats.org/officeDocument/2006/relationships/customXml" Target="../ink/ink2958.xml"/><Relationship Id="rId2" Type="http://schemas.openxmlformats.org/officeDocument/2006/relationships/customXml" Target="../ink/ink2949.xml"/><Relationship Id="rId19" Type="http://schemas.openxmlformats.org/officeDocument/2006/relationships/image" Target="../media/image2844.png"/><Relationship Id="rId18" Type="http://schemas.openxmlformats.org/officeDocument/2006/relationships/customXml" Target="../ink/ink2957.xml"/><Relationship Id="rId17" Type="http://schemas.openxmlformats.org/officeDocument/2006/relationships/image" Target="../media/image2843.png"/><Relationship Id="rId16" Type="http://schemas.openxmlformats.org/officeDocument/2006/relationships/customXml" Target="../ink/ink2956.xml"/><Relationship Id="rId15" Type="http://schemas.openxmlformats.org/officeDocument/2006/relationships/image" Target="../media/image2842.png"/><Relationship Id="rId14" Type="http://schemas.openxmlformats.org/officeDocument/2006/relationships/customXml" Target="../ink/ink2955.xml"/><Relationship Id="rId13" Type="http://schemas.openxmlformats.org/officeDocument/2006/relationships/image" Target="../media/image2841.png"/><Relationship Id="rId12" Type="http://schemas.openxmlformats.org/officeDocument/2006/relationships/customXml" Target="../ink/ink2954.xml"/><Relationship Id="rId11" Type="http://schemas.openxmlformats.org/officeDocument/2006/relationships/image" Target="../media/image2840.png"/><Relationship Id="rId10" Type="http://schemas.openxmlformats.org/officeDocument/2006/relationships/customXml" Target="../ink/ink2953.xml"/><Relationship Id="rId1" Type="http://schemas.openxmlformats.org/officeDocument/2006/relationships/image" Target="../media/image2835.wmf"/></Relationships>
</file>

<file path=ppt/slides/_rels/slide74.xml.rels><?xml version="1.0" encoding="UTF-8" standalone="yes"?>
<Relationships xmlns="http://schemas.openxmlformats.org/package/2006/relationships"><Relationship Id="rId99" Type="http://schemas.openxmlformats.org/officeDocument/2006/relationships/image" Target="../media/image2928.png"/><Relationship Id="rId98" Type="http://schemas.openxmlformats.org/officeDocument/2006/relationships/customXml" Target="../ink/ink3043.xml"/><Relationship Id="rId97" Type="http://schemas.openxmlformats.org/officeDocument/2006/relationships/image" Target="../media/image2927.png"/><Relationship Id="rId96" Type="http://schemas.openxmlformats.org/officeDocument/2006/relationships/customXml" Target="../ink/ink3042.xml"/><Relationship Id="rId95" Type="http://schemas.openxmlformats.org/officeDocument/2006/relationships/image" Target="../media/image2926.png"/><Relationship Id="rId94" Type="http://schemas.openxmlformats.org/officeDocument/2006/relationships/customXml" Target="../ink/ink3041.xml"/><Relationship Id="rId93" Type="http://schemas.openxmlformats.org/officeDocument/2006/relationships/image" Target="../media/image2925.png"/><Relationship Id="rId92" Type="http://schemas.openxmlformats.org/officeDocument/2006/relationships/customXml" Target="../ink/ink3040.xml"/><Relationship Id="rId91" Type="http://schemas.openxmlformats.org/officeDocument/2006/relationships/image" Target="../media/image2924.png"/><Relationship Id="rId90" Type="http://schemas.openxmlformats.org/officeDocument/2006/relationships/customXml" Target="../ink/ink3039.xml"/><Relationship Id="rId9" Type="http://schemas.openxmlformats.org/officeDocument/2006/relationships/image" Target="../media/image2884.png"/><Relationship Id="rId89" Type="http://schemas.openxmlformats.org/officeDocument/2006/relationships/image" Target="../media/image2923.png"/><Relationship Id="rId88" Type="http://schemas.openxmlformats.org/officeDocument/2006/relationships/customXml" Target="../ink/ink3038.xml"/><Relationship Id="rId87" Type="http://schemas.openxmlformats.org/officeDocument/2006/relationships/image" Target="../media/image2922.png"/><Relationship Id="rId86" Type="http://schemas.openxmlformats.org/officeDocument/2006/relationships/customXml" Target="../ink/ink3037.xml"/><Relationship Id="rId85" Type="http://schemas.openxmlformats.org/officeDocument/2006/relationships/image" Target="../media/image2921.png"/><Relationship Id="rId84" Type="http://schemas.openxmlformats.org/officeDocument/2006/relationships/customXml" Target="../ink/ink3036.xml"/><Relationship Id="rId83" Type="http://schemas.openxmlformats.org/officeDocument/2006/relationships/image" Target="../media/image2920.png"/><Relationship Id="rId82" Type="http://schemas.openxmlformats.org/officeDocument/2006/relationships/customXml" Target="../ink/ink3035.xml"/><Relationship Id="rId81" Type="http://schemas.openxmlformats.org/officeDocument/2006/relationships/image" Target="../media/image2919.png"/><Relationship Id="rId80" Type="http://schemas.openxmlformats.org/officeDocument/2006/relationships/customXml" Target="../ink/ink3034.xml"/><Relationship Id="rId8" Type="http://schemas.openxmlformats.org/officeDocument/2006/relationships/customXml" Target="../ink/ink2998.xml"/><Relationship Id="rId79" Type="http://schemas.openxmlformats.org/officeDocument/2006/relationships/image" Target="../media/image2918.png"/><Relationship Id="rId78" Type="http://schemas.openxmlformats.org/officeDocument/2006/relationships/customXml" Target="../ink/ink3033.xml"/><Relationship Id="rId77" Type="http://schemas.openxmlformats.org/officeDocument/2006/relationships/image" Target="../media/image2917.png"/><Relationship Id="rId76" Type="http://schemas.openxmlformats.org/officeDocument/2006/relationships/customXml" Target="../ink/ink3032.xml"/><Relationship Id="rId75" Type="http://schemas.openxmlformats.org/officeDocument/2006/relationships/image" Target="../media/image2916.png"/><Relationship Id="rId74" Type="http://schemas.openxmlformats.org/officeDocument/2006/relationships/customXml" Target="../ink/ink3031.xml"/><Relationship Id="rId73" Type="http://schemas.openxmlformats.org/officeDocument/2006/relationships/image" Target="../media/image2915.png"/><Relationship Id="rId72" Type="http://schemas.openxmlformats.org/officeDocument/2006/relationships/customXml" Target="../ink/ink3030.xml"/><Relationship Id="rId71" Type="http://schemas.openxmlformats.org/officeDocument/2006/relationships/image" Target="../media/image2914.png"/><Relationship Id="rId70" Type="http://schemas.openxmlformats.org/officeDocument/2006/relationships/customXml" Target="../ink/ink3029.xml"/><Relationship Id="rId7" Type="http://schemas.openxmlformats.org/officeDocument/2006/relationships/image" Target="../media/image2883.png"/><Relationship Id="rId69" Type="http://schemas.openxmlformats.org/officeDocument/2006/relationships/image" Target="../media/image2913.png"/><Relationship Id="rId68" Type="http://schemas.openxmlformats.org/officeDocument/2006/relationships/customXml" Target="../ink/ink3028.xml"/><Relationship Id="rId67" Type="http://schemas.openxmlformats.org/officeDocument/2006/relationships/image" Target="../media/image2912.png"/><Relationship Id="rId66" Type="http://schemas.openxmlformats.org/officeDocument/2006/relationships/customXml" Target="../ink/ink3027.xml"/><Relationship Id="rId65" Type="http://schemas.openxmlformats.org/officeDocument/2006/relationships/image" Target="../media/image2911.png"/><Relationship Id="rId64" Type="http://schemas.openxmlformats.org/officeDocument/2006/relationships/customXml" Target="../ink/ink3026.xml"/><Relationship Id="rId63" Type="http://schemas.openxmlformats.org/officeDocument/2006/relationships/image" Target="../media/image2910.png"/><Relationship Id="rId62" Type="http://schemas.openxmlformats.org/officeDocument/2006/relationships/customXml" Target="../ink/ink3025.xml"/><Relationship Id="rId61" Type="http://schemas.openxmlformats.org/officeDocument/2006/relationships/image" Target="../media/image2909.png"/><Relationship Id="rId60" Type="http://schemas.openxmlformats.org/officeDocument/2006/relationships/customXml" Target="../ink/ink3024.xml"/><Relationship Id="rId6" Type="http://schemas.openxmlformats.org/officeDocument/2006/relationships/customXml" Target="../ink/ink2997.xml"/><Relationship Id="rId59" Type="http://schemas.openxmlformats.org/officeDocument/2006/relationships/image" Target="../media/image2908.png"/><Relationship Id="rId58" Type="http://schemas.openxmlformats.org/officeDocument/2006/relationships/customXml" Target="../ink/ink3023.xml"/><Relationship Id="rId57" Type="http://schemas.openxmlformats.org/officeDocument/2006/relationships/image" Target="../media/image2907.png"/><Relationship Id="rId56" Type="http://schemas.openxmlformats.org/officeDocument/2006/relationships/customXml" Target="../ink/ink3022.xml"/><Relationship Id="rId55" Type="http://schemas.openxmlformats.org/officeDocument/2006/relationships/image" Target="../media/image2906.png"/><Relationship Id="rId54" Type="http://schemas.openxmlformats.org/officeDocument/2006/relationships/customXml" Target="../ink/ink3021.xml"/><Relationship Id="rId53" Type="http://schemas.openxmlformats.org/officeDocument/2006/relationships/image" Target="../media/image2905.png"/><Relationship Id="rId52" Type="http://schemas.openxmlformats.org/officeDocument/2006/relationships/customXml" Target="../ink/ink3020.xml"/><Relationship Id="rId51" Type="http://schemas.openxmlformats.org/officeDocument/2006/relationships/image" Target="../media/image2904.png"/><Relationship Id="rId50" Type="http://schemas.openxmlformats.org/officeDocument/2006/relationships/customXml" Target="../ink/ink3019.xml"/><Relationship Id="rId5" Type="http://schemas.openxmlformats.org/officeDocument/2006/relationships/image" Target="../media/image2882.png"/><Relationship Id="rId49" Type="http://schemas.openxmlformats.org/officeDocument/2006/relationships/image" Target="../media/image2903.png"/><Relationship Id="rId48" Type="http://schemas.openxmlformats.org/officeDocument/2006/relationships/customXml" Target="../ink/ink3018.xml"/><Relationship Id="rId47" Type="http://schemas.openxmlformats.org/officeDocument/2006/relationships/image" Target="../media/image2902.png"/><Relationship Id="rId46" Type="http://schemas.openxmlformats.org/officeDocument/2006/relationships/customXml" Target="../ink/ink3017.xml"/><Relationship Id="rId45" Type="http://schemas.openxmlformats.org/officeDocument/2006/relationships/image" Target="../media/image2901.png"/><Relationship Id="rId44" Type="http://schemas.openxmlformats.org/officeDocument/2006/relationships/customXml" Target="../ink/ink3016.xml"/><Relationship Id="rId43" Type="http://schemas.openxmlformats.org/officeDocument/2006/relationships/image" Target="../media/image2900.png"/><Relationship Id="rId42" Type="http://schemas.openxmlformats.org/officeDocument/2006/relationships/customXml" Target="../ink/ink3015.xml"/><Relationship Id="rId41" Type="http://schemas.openxmlformats.org/officeDocument/2006/relationships/image" Target="../media/image2899.png"/><Relationship Id="rId40" Type="http://schemas.openxmlformats.org/officeDocument/2006/relationships/customXml" Target="../ink/ink3014.xml"/><Relationship Id="rId4" Type="http://schemas.openxmlformats.org/officeDocument/2006/relationships/customXml" Target="../ink/ink2996.xml"/><Relationship Id="rId39" Type="http://schemas.openxmlformats.org/officeDocument/2006/relationships/image" Target="../media/image2898.png"/><Relationship Id="rId38" Type="http://schemas.openxmlformats.org/officeDocument/2006/relationships/customXml" Target="../ink/ink3013.xml"/><Relationship Id="rId37" Type="http://schemas.openxmlformats.org/officeDocument/2006/relationships/image" Target="../media/image2897.png"/><Relationship Id="rId36" Type="http://schemas.openxmlformats.org/officeDocument/2006/relationships/customXml" Target="../ink/ink3012.xml"/><Relationship Id="rId35" Type="http://schemas.openxmlformats.org/officeDocument/2006/relationships/image" Target="../media/image2896.png"/><Relationship Id="rId34" Type="http://schemas.openxmlformats.org/officeDocument/2006/relationships/customXml" Target="../ink/ink3011.xml"/><Relationship Id="rId33" Type="http://schemas.openxmlformats.org/officeDocument/2006/relationships/image" Target="../media/image2895.png"/><Relationship Id="rId32" Type="http://schemas.openxmlformats.org/officeDocument/2006/relationships/customXml" Target="../ink/ink3010.xml"/><Relationship Id="rId31" Type="http://schemas.openxmlformats.org/officeDocument/2006/relationships/image" Target="../media/image2894.png"/><Relationship Id="rId30" Type="http://schemas.openxmlformats.org/officeDocument/2006/relationships/customXml" Target="../ink/ink3009.xml"/><Relationship Id="rId3" Type="http://schemas.openxmlformats.org/officeDocument/2006/relationships/image" Target="../media/image2881.png"/><Relationship Id="rId29" Type="http://schemas.openxmlformats.org/officeDocument/2006/relationships/image" Target="../media/image2893.png"/><Relationship Id="rId28" Type="http://schemas.openxmlformats.org/officeDocument/2006/relationships/customXml" Target="../ink/ink3008.xml"/><Relationship Id="rId27" Type="http://schemas.openxmlformats.org/officeDocument/2006/relationships/image" Target="../media/image2892.png"/><Relationship Id="rId26" Type="http://schemas.openxmlformats.org/officeDocument/2006/relationships/customXml" Target="../ink/ink3007.xml"/><Relationship Id="rId25" Type="http://schemas.openxmlformats.org/officeDocument/2006/relationships/image" Target="../media/image2891.png"/><Relationship Id="rId24" Type="http://schemas.openxmlformats.org/officeDocument/2006/relationships/customXml" Target="../ink/ink3006.xml"/><Relationship Id="rId23" Type="http://schemas.openxmlformats.org/officeDocument/2006/relationships/image" Target="../media/image2890.png"/><Relationship Id="rId22" Type="http://schemas.openxmlformats.org/officeDocument/2006/relationships/customXml" Target="../ink/ink3005.xml"/><Relationship Id="rId21" Type="http://schemas.openxmlformats.org/officeDocument/2006/relationships/image" Target="../media/image2608.png"/><Relationship Id="rId20" Type="http://schemas.openxmlformats.org/officeDocument/2006/relationships/customXml" Target="../ink/ink3004.xml"/><Relationship Id="rId2" Type="http://schemas.openxmlformats.org/officeDocument/2006/relationships/customXml" Target="../ink/ink2995.xml"/><Relationship Id="rId19" Type="http://schemas.openxmlformats.org/officeDocument/2006/relationships/image" Target="../media/image2889.png"/><Relationship Id="rId18" Type="http://schemas.openxmlformats.org/officeDocument/2006/relationships/customXml" Target="../ink/ink3003.xml"/><Relationship Id="rId17" Type="http://schemas.openxmlformats.org/officeDocument/2006/relationships/image" Target="../media/image2888.png"/><Relationship Id="rId16" Type="http://schemas.openxmlformats.org/officeDocument/2006/relationships/customXml" Target="../ink/ink3002.xml"/><Relationship Id="rId157" Type="http://schemas.openxmlformats.org/officeDocument/2006/relationships/slideLayout" Target="../slideLayouts/slideLayout7.xml"/><Relationship Id="rId156" Type="http://schemas.openxmlformats.org/officeDocument/2006/relationships/image" Target="../media/image2956.png"/><Relationship Id="rId155" Type="http://schemas.openxmlformats.org/officeDocument/2006/relationships/customXml" Target="../ink/ink3072.xml"/><Relationship Id="rId154" Type="http://schemas.openxmlformats.org/officeDocument/2006/relationships/image" Target="../media/image2955.png"/><Relationship Id="rId153" Type="http://schemas.openxmlformats.org/officeDocument/2006/relationships/customXml" Target="../ink/ink3071.xml"/><Relationship Id="rId152" Type="http://schemas.openxmlformats.org/officeDocument/2006/relationships/image" Target="../media/image2954.png"/><Relationship Id="rId151" Type="http://schemas.openxmlformats.org/officeDocument/2006/relationships/customXml" Target="../ink/ink3070.xml"/><Relationship Id="rId150" Type="http://schemas.openxmlformats.org/officeDocument/2006/relationships/image" Target="../media/image2953.png"/><Relationship Id="rId15" Type="http://schemas.openxmlformats.org/officeDocument/2006/relationships/image" Target="../media/image2887.png"/><Relationship Id="rId149" Type="http://schemas.openxmlformats.org/officeDocument/2006/relationships/customXml" Target="../ink/ink3069.xml"/><Relationship Id="rId148" Type="http://schemas.openxmlformats.org/officeDocument/2006/relationships/image" Target="../media/image2952.png"/><Relationship Id="rId147" Type="http://schemas.openxmlformats.org/officeDocument/2006/relationships/customXml" Target="../ink/ink3068.xml"/><Relationship Id="rId146" Type="http://schemas.openxmlformats.org/officeDocument/2006/relationships/image" Target="../media/image2951.png"/><Relationship Id="rId145" Type="http://schemas.openxmlformats.org/officeDocument/2006/relationships/customXml" Target="../ink/ink3067.xml"/><Relationship Id="rId144" Type="http://schemas.openxmlformats.org/officeDocument/2006/relationships/image" Target="../media/image2950.png"/><Relationship Id="rId143" Type="http://schemas.openxmlformats.org/officeDocument/2006/relationships/customXml" Target="../ink/ink3066.xml"/><Relationship Id="rId142" Type="http://schemas.openxmlformats.org/officeDocument/2006/relationships/image" Target="../media/image2949.png"/><Relationship Id="rId141" Type="http://schemas.openxmlformats.org/officeDocument/2006/relationships/customXml" Target="../ink/ink3065.xml"/><Relationship Id="rId140" Type="http://schemas.openxmlformats.org/officeDocument/2006/relationships/image" Target="../media/image2948.png"/><Relationship Id="rId14" Type="http://schemas.openxmlformats.org/officeDocument/2006/relationships/customXml" Target="../ink/ink3001.xml"/><Relationship Id="rId139" Type="http://schemas.openxmlformats.org/officeDocument/2006/relationships/customXml" Target="../ink/ink3064.xml"/><Relationship Id="rId138" Type="http://schemas.openxmlformats.org/officeDocument/2006/relationships/image" Target="../media/image2947.png"/><Relationship Id="rId137" Type="http://schemas.openxmlformats.org/officeDocument/2006/relationships/customXml" Target="../ink/ink3063.xml"/><Relationship Id="rId136" Type="http://schemas.openxmlformats.org/officeDocument/2006/relationships/image" Target="../media/image2946.png"/><Relationship Id="rId135" Type="http://schemas.openxmlformats.org/officeDocument/2006/relationships/customXml" Target="../ink/ink3062.xml"/><Relationship Id="rId134" Type="http://schemas.openxmlformats.org/officeDocument/2006/relationships/image" Target="../media/image2945.png"/><Relationship Id="rId133" Type="http://schemas.openxmlformats.org/officeDocument/2006/relationships/customXml" Target="../ink/ink3061.xml"/><Relationship Id="rId132" Type="http://schemas.openxmlformats.org/officeDocument/2006/relationships/image" Target="../media/image2944.png"/><Relationship Id="rId131" Type="http://schemas.openxmlformats.org/officeDocument/2006/relationships/customXml" Target="../ink/ink3060.xml"/><Relationship Id="rId130" Type="http://schemas.openxmlformats.org/officeDocument/2006/relationships/image" Target="../media/image2943.png"/><Relationship Id="rId13" Type="http://schemas.openxmlformats.org/officeDocument/2006/relationships/image" Target="../media/image2886.png"/><Relationship Id="rId129" Type="http://schemas.openxmlformats.org/officeDocument/2006/relationships/customXml" Target="../ink/ink3059.xml"/><Relationship Id="rId128" Type="http://schemas.openxmlformats.org/officeDocument/2006/relationships/image" Target="../media/image2942.png"/><Relationship Id="rId127" Type="http://schemas.openxmlformats.org/officeDocument/2006/relationships/customXml" Target="../ink/ink3058.xml"/><Relationship Id="rId126" Type="http://schemas.openxmlformats.org/officeDocument/2006/relationships/image" Target="../media/image2941.png"/><Relationship Id="rId125" Type="http://schemas.openxmlformats.org/officeDocument/2006/relationships/customXml" Target="../ink/ink3057.xml"/><Relationship Id="rId124" Type="http://schemas.openxmlformats.org/officeDocument/2006/relationships/image" Target="../media/image2940.png"/><Relationship Id="rId123" Type="http://schemas.openxmlformats.org/officeDocument/2006/relationships/customXml" Target="../ink/ink3056.xml"/><Relationship Id="rId122" Type="http://schemas.openxmlformats.org/officeDocument/2006/relationships/image" Target="../media/image2939.png"/><Relationship Id="rId121" Type="http://schemas.openxmlformats.org/officeDocument/2006/relationships/customXml" Target="../ink/ink3055.xml"/><Relationship Id="rId120" Type="http://schemas.openxmlformats.org/officeDocument/2006/relationships/image" Target="../media/image2938.png"/><Relationship Id="rId12" Type="http://schemas.openxmlformats.org/officeDocument/2006/relationships/customXml" Target="../ink/ink3000.xml"/><Relationship Id="rId119" Type="http://schemas.openxmlformats.org/officeDocument/2006/relationships/customXml" Target="../ink/ink3054.xml"/><Relationship Id="rId118" Type="http://schemas.openxmlformats.org/officeDocument/2006/relationships/image" Target="../media/image2937.png"/><Relationship Id="rId117" Type="http://schemas.openxmlformats.org/officeDocument/2006/relationships/customXml" Target="../ink/ink3053.xml"/><Relationship Id="rId116" Type="http://schemas.openxmlformats.org/officeDocument/2006/relationships/customXml" Target="../ink/ink3052.xml"/><Relationship Id="rId115" Type="http://schemas.openxmlformats.org/officeDocument/2006/relationships/image" Target="../media/image2936.png"/><Relationship Id="rId114" Type="http://schemas.openxmlformats.org/officeDocument/2006/relationships/customXml" Target="../ink/ink3051.xml"/><Relationship Id="rId113" Type="http://schemas.openxmlformats.org/officeDocument/2006/relationships/image" Target="../media/image2935.png"/><Relationship Id="rId112" Type="http://schemas.openxmlformats.org/officeDocument/2006/relationships/customXml" Target="../ink/ink3050.xml"/><Relationship Id="rId111" Type="http://schemas.openxmlformats.org/officeDocument/2006/relationships/image" Target="../media/image2934.png"/><Relationship Id="rId110" Type="http://schemas.openxmlformats.org/officeDocument/2006/relationships/customXml" Target="../ink/ink3049.xml"/><Relationship Id="rId11" Type="http://schemas.openxmlformats.org/officeDocument/2006/relationships/image" Target="../media/image2885.png"/><Relationship Id="rId109" Type="http://schemas.openxmlformats.org/officeDocument/2006/relationships/image" Target="../media/image2933.png"/><Relationship Id="rId108" Type="http://schemas.openxmlformats.org/officeDocument/2006/relationships/customXml" Target="../ink/ink3048.xml"/><Relationship Id="rId107" Type="http://schemas.openxmlformats.org/officeDocument/2006/relationships/image" Target="../media/image2932.png"/><Relationship Id="rId106" Type="http://schemas.openxmlformats.org/officeDocument/2006/relationships/customXml" Target="../ink/ink3047.xml"/><Relationship Id="rId105" Type="http://schemas.openxmlformats.org/officeDocument/2006/relationships/image" Target="../media/image2931.png"/><Relationship Id="rId104" Type="http://schemas.openxmlformats.org/officeDocument/2006/relationships/customXml" Target="../ink/ink3046.xml"/><Relationship Id="rId103" Type="http://schemas.openxmlformats.org/officeDocument/2006/relationships/image" Target="../media/image2930.png"/><Relationship Id="rId102" Type="http://schemas.openxmlformats.org/officeDocument/2006/relationships/customXml" Target="../ink/ink3045.xml"/><Relationship Id="rId101" Type="http://schemas.openxmlformats.org/officeDocument/2006/relationships/image" Target="../media/image2929.png"/><Relationship Id="rId100" Type="http://schemas.openxmlformats.org/officeDocument/2006/relationships/customXml" Target="../ink/ink3044.xml"/><Relationship Id="rId10" Type="http://schemas.openxmlformats.org/officeDocument/2006/relationships/customXml" Target="../ink/ink2999.xml"/><Relationship Id="rId1" Type="http://schemas.openxmlformats.org/officeDocument/2006/relationships/image" Target="../media/image2880.png"/></Relationships>
</file>

<file path=ppt/slides/_rels/slide75.xml.rels><?xml version="1.0" encoding="UTF-8" standalone="yes"?>
<Relationships xmlns="http://schemas.openxmlformats.org/package/2006/relationships"><Relationship Id="rId9" Type="http://schemas.openxmlformats.org/officeDocument/2006/relationships/image" Target="../media/image2961.png"/><Relationship Id="rId89" Type="http://schemas.openxmlformats.org/officeDocument/2006/relationships/slideLayout" Target="../slideLayouts/slideLayout7.xml"/><Relationship Id="rId88" Type="http://schemas.openxmlformats.org/officeDocument/2006/relationships/image" Target="../media/image2999.png"/><Relationship Id="rId87" Type="http://schemas.openxmlformats.org/officeDocument/2006/relationships/customXml" Target="../ink/ink3116.xml"/><Relationship Id="rId86" Type="http://schemas.openxmlformats.org/officeDocument/2006/relationships/image" Target="../media/image2998.png"/><Relationship Id="rId85" Type="http://schemas.openxmlformats.org/officeDocument/2006/relationships/customXml" Target="../ink/ink3115.xml"/><Relationship Id="rId84" Type="http://schemas.openxmlformats.org/officeDocument/2006/relationships/image" Target="../media/image2997.png"/><Relationship Id="rId83" Type="http://schemas.openxmlformats.org/officeDocument/2006/relationships/customXml" Target="../ink/ink3114.xml"/><Relationship Id="rId82" Type="http://schemas.openxmlformats.org/officeDocument/2006/relationships/image" Target="../media/image2996.png"/><Relationship Id="rId81" Type="http://schemas.openxmlformats.org/officeDocument/2006/relationships/customXml" Target="../ink/ink3113.xml"/><Relationship Id="rId80" Type="http://schemas.openxmlformats.org/officeDocument/2006/relationships/image" Target="../media/image2995.png"/><Relationship Id="rId8" Type="http://schemas.openxmlformats.org/officeDocument/2006/relationships/customXml" Target="../ink/ink3076.xml"/><Relationship Id="rId79" Type="http://schemas.openxmlformats.org/officeDocument/2006/relationships/customXml" Target="../ink/ink3112.xml"/><Relationship Id="rId78" Type="http://schemas.openxmlformats.org/officeDocument/2006/relationships/image" Target="../media/image2994.png"/><Relationship Id="rId77" Type="http://schemas.openxmlformats.org/officeDocument/2006/relationships/customXml" Target="../ink/ink3111.xml"/><Relationship Id="rId76" Type="http://schemas.openxmlformats.org/officeDocument/2006/relationships/image" Target="../media/image2993.png"/><Relationship Id="rId75" Type="http://schemas.openxmlformats.org/officeDocument/2006/relationships/customXml" Target="../ink/ink3110.xml"/><Relationship Id="rId74" Type="http://schemas.openxmlformats.org/officeDocument/2006/relationships/image" Target="../media/image2992.png"/><Relationship Id="rId73" Type="http://schemas.openxmlformats.org/officeDocument/2006/relationships/customXml" Target="../ink/ink3109.xml"/><Relationship Id="rId72" Type="http://schemas.openxmlformats.org/officeDocument/2006/relationships/image" Target="../media/image2991.png"/><Relationship Id="rId71" Type="http://schemas.openxmlformats.org/officeDocument/2006/relationships/customXml" Target="../ink/ink3108.xml"/><Relationship Id="rId70" Type="http://schemas.openxmlformats.org/officeDocument/2006/relationships/image" Target="../media/image2990.png"/><Relationship Id="rId7" Type="http://schemas.openxmlformats.org/officeDocument/2006/relationships/image" Target="../media/image2960.png"/><Relationship Id="rId69" Type="http://schemas.openxmlformats.org/officeDocument/2006/relationships/customXml" Target="../ink/ink3107.xml"/><Relationship Id="rId68" Type="http://schemas.openxmlformats.org/officeDocument/2006/relationships/image" Target="../media/image2989.png"/><Relationship Id="rId67" Type="http://schemas.openxmlformats.org/officeDocument/2006/relationships/customXml" Target="../ink/ink3106.xml"/><Relationship Id="rId66" Type="http://schemas.openxmlformats.org/officeDocument/2006/relationships/image" Target="../media/image2988.png"/><Relationship Id="rId65" Type="http://schemas.openxmlformats.org/officeDocument/2006/relationships/customXml" Target="../ink/ink3105.xml"/><Relationship Id="rId64" Type="http://schemas.openxmlformats.org/officeDocument/2006/relationships/image" Target="../media/image2987.png"/><Relationship Id="rId63" Type="http://schemas.openxmlformats.org/officeDocument/2006/relationships/customXml" Target="../ink/ink3104.xml"/><Relationship Id="rId62" Type="http://schemas.openxmlformats.org/officeDocument/2006/relationships/image" Target="../media/image2986.png"/><Relationship Id="rId61" Type="http://schemas.openxmlformats.org/officeDocument/2006/relationships/customXml" Target="../ink/ink3103.xml"/><Relationship Id="rId60" Type="http://schemas.openxmlformats.org/officeDocument/2006/relationships/image" Target="../media/image2985.png"/><Relationship Id="rId6" Type="http://schemas.openxmlformats.org/officeDocument/2006/relationships/customXml" Target="../ink/ink3075.xml"/><Relationship Id="rId59" Type="http://schemas.openxmlformats.org/officeDocument/2006/relationships/customXml" Target="../ink/ink3102.xml"/><Relationship Id="rId58" Type="http://schemas.openxmlformats.org/officeDocument/2006/relationships/customXml" Target="../ink/ink3101.xml"/><Relationship Id="rId57" Type="http://schemas.openxmlformats.org/officeDocument/2006/relationships/image" Target="../media/image2984.png"/><Relationship Id="rId56" Type="http://schemas.openxmlformats.org/officeDocument/2006/relationships/customXml" Target="../ink/ink3100.xml"/><Relationship Id="rId55" Type="http://schemas.openxmlformats.org/officeDocument/2006/relationships/image" Target="../media/image2983.png"/><Relationship Id="rId54" Type="http://schemas.openxmlformats.org/officeDocument/2006/relationships/customXml" Target="../ink/ink3099.xml"/><Relationship Id="rId53" Type="http://schemas.openxmlformats.org/officeDocument/2006/relationships/image" Target="../media/image2982.png"/><Relationship Id="rId52" Type="http://schemas.openxmlformats.org/officeDocument/2006/relationships/customXml" Target="../ink/ink3098.xml"/><Relationship Id="rId51" Type="http://schemas.openxmlformats.org/officeDocument/2006/relationships/image" Target="../media/image2981.png"/><Relationship Id="rId50" Type="http://schemas.openxmlformats.org/officeDocument/2006/relationships/customXml" Target="../ink/ink3097.xml"/><Relationship Id="rId5" Type="http://schemas.openxmlformats.org/officeDocument/2006/relationships/image" Target="../media/image2959.png"/><Relationship Id="rId49" Type="http://schemas.openxmlformats.org/officeDocument/2006/relationships/image" Target="../media/image2980.png"/><Relationship Id="rId48" Type="http://schemas.openxmlformats.org/officeDocument/2006/relationships/customXml" Target="../ink/ink3096.xml"/><Relationship Id="rId47" Type="http://schemas.openxmlformats.org/officeDocument/2006/relationships/image" Target="../media/image2979.png"/><Relationship Id="rId46" Type="http://schemas.openxmlformats.org/officeDocument/2006/relationships/customXml" Target="../ink/ink3095.xml"/><Relationship Id="rId45" Type="http://schemas.openxmlformats.org/officeDocument/2006/relationships/image" Target="../media/image2978.png"/><Relationship Id="rId44" Type="http://schemas.openxmlformats.org/officeDocument/2006/relationships/customXml" Target="../ink/ink3094.xml"/><Relationship Id="rId43" Type="http://schemas.openxmlformats.org/officeDocument/2006/relationships/image" Target="../media/image2977.png"/><Relationship Id="rId42" Type="http://schemas.openxmlformats.org/officeDocument/2006/relationships/customXml" Target="../ink/ink3093.xml"/><Relationship Id="rId41" Type="http://schemas.openxmlformats.org/officeDocument/2006/relationships/image" Target="../media/image2976.png"/><Relationship Id="rId40" Type="http://schemas.openxmlformats.org/officeDocument/2006/relationships/customXml" Target="../ink/ink3092.xml"/><Relationship Id="rId4" Type="http://schemas.openxmlformats.org/officeDocument/2006/relationships/customXml" Target="../ink/ink3074.xml"/><Relationship Id="rId39" Type="http://schemas.openxmlformats.org/officeDocument/2006/relationships/image" Target="../media/image2975.png"/><Relationship Id="rId38" Type="http://schemas.openxmlformats.org/officeDocument/2006/relationships/customXml" Target="../ink/ink3091.xml"/><Relationship Id="rId37" Type="http://schemas.openxmlformats.org/officeDocument/2006/relationships/image" Target="../media/image2974.png"/><Relationship Id="rId36" Type="http://schemas.openxmlformats.org/officeDocument/2006/relationships/customXml" Target="../ink/ink3090.xml"/><Relationship Id="rId35" Type="http://schemas.openxmlformats.org/officeDocument/2006/relationships/image" Target="../media/image2608.png"/><Relationship Id="rId34" Type="http://schemas.openxmlformats.org/officeDocument/2006/relationships/customXml" Target="../ink/ink3089.xml"/><Relationship Id="rId33" Type="http://schemas.openxmlformats.org/officeDocument/2006/relationships/image" Target="../media/image2973.png"/><Relationship Id="rId32" Type="http://schemas.openxmlformats.org/officeDocument/2006/relationships/customXml" Target="../ink/ink3088.xml"/><Relationship Id="rId31" Type="http://schemas.openxmlformats.org/officeDocument/2006/relationships/image" Target="../media/image2972.png"/><Relationship Id="rId30" Type="http://schemas.openxmlformats.org/officeDocument/2006/relationships/customXml" Target="../ink/ink3087.xml"/><Relationship Id="rId3" Type="http://schemas.openxmlformats.org/officeDocument/2006/relationships/image" Target="../media/image2958.png"/><Relationship Id="rId29" Type="http://schemas.openxmlformats.org/officeDocument/2006/relationships/image" Target="../media/image2971.png"/><Relationship Id="rId28" Type="http://schemas.openxmlformats.org/officeDocument/2006/relationships/customXml" Target="../ink/ink3086.xml"/><Relationship Id="rId27" Type="http://schemas.openxmlformats.org/officeDocument/2006/relationships/image" Target="../media/image2970.png"/><Relationship Id="rId26" Type="http://schemas.openxmlformats.org/officeDocument/2006/relationships/customXml" Target="../ink/ink3085.xml"/><Relationship Id="rId25" Type="http://schemas.openxmlformats.org/officeDocument/2006/relationships/image" Target="../media/image2969.png"/><Relationship Id="rId24" Type="http://schemas.openxmlformats.org/officeDocument/2006/relationships/customXml" Target="../ink/ink3084.xml"/><Relationship Id="rId23" Type="http://schemas.openxmlformats.org/officeDocument/2006/relationships/image" Target="../media/image2968.png"/><Relationship Id="rId22" Type="http://schemas.openxmlformats.org/officeDocument/2006/relationships/customXml" Target="../ink/ink3083.xml"/><Relationship Id="rId21" Type="http://schemas.openxmlformats.org/officeDocument/2006/relationships/image" Target="../media/image2967.png"/><Relationship Id="rId20" Type="http://schemas.openxmlformats.org/officeDocument/2006/relationships/customXml" Target="../ink/ink3082.xml"/><Relationship Id="rId2" Type="http://schemas.openxmlformats.org/officeDocument/2006/relationships/customXml" Target="../ink/ink3073.xml"/><Relationship Id="rId19" Type="http://schemas.openxmlformats.org/officeDocument/2006/relationships/image" Target="../media/image2966.png"/><Relationship Id="rId18" Type="http://schemas.openxmlformats.org/officeDocument/2006/relationships/customXml" Target="../ink/ink3081.xml"/><Relationship Id="rId17" Type="http://schemas.openxmlformats.org/officeDocument/2006/relationships/image" Target="../media/image2965.png"/><Relationship Id="rId16" Type="http://schemas.openxmlformats.org/officeDocument/2006/relationships/customXml" Target="../ink/ink3080.xml"/><Relationship Id="rId15" Type="http://schemas.openxmlformats.org/officeDocument/2006/relationships/image" Target="../media/image2964.png"/><Relationship Id="rId14" Type="http://schemas.openxmlformats.org/officeDocument/2006/relationships/customXml" Target="../ink/ink3079.xml"/><Relationship Id="rId13" Type="http://schemas.openxmlformats.org/officeDocument/2006/relationships/image" Target="../media/image2963.png"/><Relationship Id="rId12" Type="http://schemas.openxmlformats.org/officeDocument/2006/relationships/customXml" Target="../ink/ink3078.xml"/><Relationship Id="rId11" Type="http://schemas.openxmlformats.org/officeDocument/2006/relationships/image" Target="../media/image2962.png"/><Relationship Id="rId10" Type="http://schemas.openxmlformats.org/officeDocument/2006/relationships/customXml" Target="../ink/ink3077.xml"/><Relationship Id="rId1" Type="http://schemas.openxmlformats.org/officeDocument/2006/relationships/image" Target="../media/image2957.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00.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01.wmf"/></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02.wmf"/></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03.wmf"/></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80.xml.rels><?xml version="1.0" encoding="UTF-8" standalone="yes"?>
<Relationships xmlns="http://schemas.openxmlformats.org/package/2006/relationships"><Relationship Id="rId9" Type="http://schemas.openxmlformats.org/officeDocument/2006/relationships/image" Target="../media/image3008.png"/><Relationship Id="rId8" Type="http://schemas.openxmlformats.org/officeDocument/2006/relationships/customXml" Target="../ink/ink3120.xml"/><Relationship Id="rId7" Type="http://schemas.openxmlformats.org/officeDocument/2006/relationships/image" Target="../media/image3007.png"/><Relationship Id="rId68" Type="http://schemas.openxmlformats.org/officeDocument/2006/relationships/slideLayout" Target="../slideLayouts/slideLayout7.xml"/><Relationship Id="rId67" Type="http://schemas.openxmlformats.org/officeDocument/2006/relationships/image" Target="../media/image3036.png"/><Relationship Id="rId66" Type="http://schemas.openxmlformats.org/officeDocument/2006/relationships/customXml" Target="../ink/ink3149.xml"/><Relationship Id="rId65" Type="http://schemas.openxmlformats.org/officeDocument/2006/relationships/image" Target="../media/image3035.png"/><Relationship Id="rId64" Type="http://schemas.openxmlformats.org/officeDocument/2006/relationships/customXml" Target="../ink/ink3148.xml"/><Relationship Id="rId63" Type="http://schemas.openxmlformats.org/officeDocument/2006/relationships/image" Target="../media/image3034.png"/><Relationship Id="rId62" Type="http://schemas.openxmlformats.org/officeDocument/2006/relationships/customXml" Target="../ink/ink3147.xml"/><Relationship Id="rId61" Type="http://schemas.openxmlformats.org/officeDocument/2006/relationships/image" Target="../media/image3033.png"/><Relationship Id="rId60" Type="http://schemas.openxmlformats.org/officeDocument/2006/relationships/customXml" Target="../ink/ink3146.xml"/><Relationship Id="rId6" Type="http://schemas.openxmlformats.org/officeDocument/2006/relationships/customXml" Target="../ink/ink3119.xml"/><Relationship Id="rId59" Type="http://schemas.openxmlformats.org/officeDocument/2006/relationships/image" Target="../media/image3032.png"/><Relationship Id="rId58" Type="http://schemas.openxmlformats.org/officeDocument/2006/relationships/customXml" Target="../ink/ink3145.xml"/><Relationship Id="rId57" Type="http://schemas.openxmlformats.org/officeDocument/2006/relationships/image" Target="../media/image3031.png"/><Relationship Id="rId56" Type="http://schemas.openxmlformats.org/officeDocument/2006/relationships/customXml" Target="../ink/ink3144.xml"/><Relationship Id="rId55" Type="http://schemas.openxmlformats.org/officeDocument/2006/relationships/image" Target="../media/image3030.png"/><Relationship Id="rId54" Type="http://schemas.openxmlformats.org/officeDocument/2006/relationships/customXml" Target="../ink/ink3143.xml"/><Relationship Id="rId53" Type="http://schemas.openxmlformats.org/officeDocument/2006/relationships/image" Target="../media/image3029.png"/><Relationship Id="rId52" Type="http://schemas.openxmlformats.org/officeDocument/2006/relationships/customXml" Target="../ink/ink3142.xml"/><Relationship Id="rId51" Type="http://schemas.openxmlformats.org/officeDocument/2006/relationships/image" Target="../media/image3028.png"/><Relationship Id="rId50" Type="http://schemas.openxmlformats.org/officeDocument/2006/relationships/customXml" Target="../ink/ink3141.xml"/><Relationship Id="rId5" Type="http://schemas.openxmlformats.org/officeDocument/2006/relationships/image" Target="../media/image3006.png"/><Relationship Id="rId49" Type="http://schemas.openxmlformats.org/officeDocument/2006/relationships/image" Target="../media/image3027.png"/><Relationship Id="rId48" Type="http://schemas.openxmlformats.org/officeDocument/2006/relationships/customXml" Target="../ink/ink3140.xml"/><Relationship Id="rId47" Type="http://schemas.openxmlformats.org/officeDocument/2006/relationships/image" Target="../media/image3026.png"/><Relationship Id="rId46" Type="http://schemas.openxmlformats.org/officeDocument/2006/relationships/customXml" Target="../ink/ink3139.xml"/><Relationship Id="rId45" Type="http://schemas.openxmlformats.org/officeDocument/2006/relationships/image" Target="../media/image3025.png"/><Relationship Id="rId44" Type="http://schemas.openxmlformats.org/officeDocument/2006/relationships/customXml" Target="../ink/ink3138.xml"/><Relationship Id="rId43" Type="http://schemas.openxmlformats.org/officeDocument/2006/relationships/image" Target="../media/image3024.png"/><Relationship Id="rId42" Type="http://schemas.openxmlformats.org/officeDocument/2006/relationships/customXml" Target="../ink/ink3137.xml"/><Relationship Id="rId41" Type="http://schemas.openxmlformats.org/officeDocument/2006/relationships/image" Target="../media/image3023.png"/><Relationship Id="rId40" Type="http://schemas.openxmlformats.org/officeDocument/2006/relationships/customXml" Target="../ink/ink3136.xml"/><Relationship Id="rId4" Type="http://schemas.openxmlformats.org/officeDocument/2006/relationships/customXml" Target="../ink/ink3118.xml"/><Relationship Id="rId39" Type="http://schemas.openxmlformats.org/officeDocument/2006/relationships/image" Target="../media/image3022.png"/><Relationship Id="rId38" Type="http://schemas.openxmlformats.org/officeDocument/2006/relationships/customXml" Target="../ink/ink3135.xml"/><Relationship Id="rId37" Type="http://schemas.openxmlformats.org/officeDocument/2006/relationships/image" Target="../media/image3021.png"/><Relationship Id="rId36" Type="http://schemas.openxmlformats.org/officeDocument/2006/relationships/customXml" Target="../ink/ink3134.xml"/><Relationship Id="rId35" Type="http://schemas.openxmlformats.org/officeDocument/2006/relationships/image" Target="../media/image3020.png"/><Relationship Id="rId34" Type="http://schemas.openxmlformats.org/officeDocument/2006/relationships/customXml" Target="../ink/ink3133.xml"/><Relationship Id="rId33" Type="http://schemas.openxmlformats.org/officeDocument/2006/relationships/image" Target="../media/image3019.png"/><Relationship Id="rId32" Type="http://schemas.openxmlformats.org/officeDocument/2006/relationships/customXml" Target="../ink/ink3132.xml"/><Relationship Id="rId31" Type="http://schemas.openxmlformats.org/officeDocument/2006/relationships/image" Target="../media/image3018.png"/><Relationship Id="rId30" Type="http://schemas.openxmlformats.org/officeDocument/2006/relationships/customXml" Target="../ink/ink3131.xml"/><Relationship Id="rId3" Type="http://schemas.openxmlformats.org/officeDocument/2006/relationships/image" Target="../media/image3005.png"/><Relationship Id="rId29" Type="http://schemas.openxmlformats.org/officeDocument/2006/relationships/image" Target="../media/image3017.png"/><Relationship Id="rId28" Type="http://schemas.openxmlformats.org/officeDocument/2006/relationships/customXml" Target="../ink/ink3130.xml"/><Relationship Id="rId27" Type="http://schemas.openxmlformats.org/officeDocument/2006/relationships/image" Target="../media/image2608.png"/><Relationship Id="rId26" Type="http://schemas.openxmlformats.org/officeDocument/2006/relationships/customXml" Target="../ink/ink3129.xml"/><Relationship Id="rId25" Type="http://schemas.openxmlformats.org/officeDocument/2006/relationships/image" Target="../media/image3016.png"/><Relationship Id="rId24" Type="http://schemas.openxmlformats.org/officeDocument/2006/relationships/customXml" Target="../ink/ink3128.xml"/><Relationship Id="rId23" Type="http://schemas.openxmlformats.org/officeDocument/2006/relationships/image" Target="../media/image3015.png"/><Relationship Id="rId22" Type="http://schemas.openxmlformats.org/officeDocument/2006/relationships/customXml" Target="../ink/ink3127.xml"/><Relationship Id="rId21" Type="http://schemas.openxmlformats.org/officeDocument/2006/relationships/image" Target="../media/image3014.png"/><Relationship Id="rId20" Type="http://schemas.openxmlformats.org/officeDocument/2006/relationships/customXml" Target="../ink/ink3126.xml"/><Relationship Id="rId2" Type="http://schemas.openxmlformats.org/officeDocument/2006/relationships/customXml" Target="../ink/ink3117.xml"/><Relationship Id="rId19" Type="http://schemas.openxmlformats.org/officeDocument/2006/relationships/image" Target="../media/image3013.png"/><Relationship Id="rId18" Type="http://schemas.openxmlformats.org/officeDocument/2006/relationships/customXml" Target="../ink/ink3125.xml"/><Relationship Id="rId17" Type="http://schemas.openxmlformats.org/officeDocument/2006/relationships/image" Target="../media/image3012.png"/><Relationship Id="rId16" Type="http://schemas.openxmlformats.org/officeDocument/2006/relationships/customXml" Target="../ink/ink3124.xml"/><Relationship Id="rId15" Type="http://schemas.openxmlformats.org/officeDocument/2006/relationships/image" Target="../media/image3011.png"/><Relationship Id="rId14" Type="http://schemas.openxmlformats.org/officeDocument/2006/relationships/customXml" Target="../ink/ink3123.xml"/><Relationship Id="rId13" Type="http://schemas.openxmlformats.org/officeDocument/2006/relationships/image" Target="../media/image3010.png"/><Relationship Id="rId12" Type="http://schemas.openxmlformats.org/officeDocument/2006/relationships/customXml" Target="../ink/ink3122.xml"/><Relationship Id="rId11" Type="http://schemas.openxmlformats.org/officeDocument/2006/relationships/image" Target="../media/image3009.png"/><Relationship Id="rId10" Type="http://schemas.openxmlformats.org/officeDocument/2006/relationships/customXml" Target="../ink/ink3121.xml"/><Relationship Id="rId1" Type="http://schemas.openxmlformats.org/officeDocument/2006/relationships/image" Target="../media/image3004.wmf"/></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37.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38.wmf"/></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39.wmf"/></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40.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41.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42.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43.wmf"/></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44.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45.wmf"/></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3.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46.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0.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1.xml"/></Relationships>
</file>

<file path=ppt/slides/_rels/slide9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23.xml"/><Relationship Id="rId4" Type="http://schemas.openxmlformats.org/officeDocument/2006/relationships/image" Target="../media/image307.png"/><Relationship Id="rId3" Type="http://schemas.openxmlformats.org/officeDocument/2006/relationships/image" Target="../media/image3047.png"/><Relationship Id="rId2" Type="http://schemas.openxmlformats.org/officeDocument/2006/relationships/image" Target="../media/image306.png"/><Relationship Id="rId1" Type="http://schemas.openxmlformats.org/officeDocument/2006/relationships/tags" Target="../tags/tag122.xml"/></Relationships>
</file>

<file path=ppt/slides/_rels/slide9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25.xml"/><Relationship Id="rId4" Type="http://schemas.openxmlformats.org/officeDocument/2006/relationships/image" Target="../media/image307.png"/><Relationship Id="rId3" Type="http://schemas.openxmlformats.org/officeDocument/2006/relationships/image" Target="../media/image3047.png"/><Relationship Id="rId2" Type="http://schemas.openxmlformats.org/officeDocument/2006/relationships/image" Target="../media/image306.png"/><Relationship Id="rId1" Type="http://schemas.openxmlformats.org/officeDocument/2006/relationships/tags" Target="../tags/tag124.xml"/></Relationships>
</file>

<file path=ppt/slides/_rels/slide9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27.xml"/><Relationship Id="rId4" Type="http://schemas.openxmlformats.org/officeDocument/2006/relationships/image" Target="../media/image307.png"/><Relationship Id="rId3" Type="http://schemas.openxmlformats.org/officeDocument/2006/relationships/image" Target="../media/image3047.png"/><Relationship Id="rId2" Type="http://schemas.openxmlformats.org/officeDocument/2006/relationships/image" Target="../media/image306.png"/><Relationship Id="rId1" Type="http://schemas.openxmlformats.org/officeDocument/2006/relationships/tags" Target="../tags/tag126.xml"/></Relationships>
</file>

<file path=ppt/slides/_rels/slide97.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2.xml"/><Relationship Id="rId3" Type="http://schemas.openxmlformats.org/officeDocument/2006/relationships/tags" Target="../tags/tag128.xml"/><Relationship Id="rId2" Type="http://schemas.openxmlformats.org/officeDocument/2006/relationships/image" Target="../media/image302.emf"/><Relationship Id="rId1" Type="http://schemas.openxmlformats.org/officeDocument/2006/relationships/oleObject" Target="../embeddings/oleObject9.bin"/></Relationships>
</file>

<file path=ppt/slides/_rels/slide98.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tags" Target="../tags/tag129.xml"/><Relationship Id="rId3" Type="http://schemas.openxmlformats.org/officeDocument/2006/relationships/image" Target="../media/image543.emf"/><Relationship Id="rId2" Type="http://schemas.openxmlformats.org/officeDocument/2006/relationships/oleObject" Target="../embeddings/oleObject10.bin"/><Relationship Id="rId1" Type="http://schemas.openxmlformats.org/officeDocument/2006/relationships/image" Target="../media/image306.png"/></Relationships>
</file>

<file path=ppt/slides/_rels/slide99.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tags" Target="../tags/tag130.xml"/><Relationship Id="rId3" Type="http://schemas.openxmlformats.org/officeDocument/2006/relationships/image" Target="../media/image306.png"/><Relationship Id="rId2" Type="http://schemas.openxmlformats.org/officeDocument/2006/relationships/image" Target="../media/image302.emf"/><Relationship Id="rId1"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p>
            <a:r>
              <a:rPr lang="en-US" altLang="zh-CN"/>
              <a:t>Chapter 02 Syntax Directed Translation</a:t>
            </a:r>
            <a:endParaRPr lang="en-US" altLang="zh-CN"/>
          </a:p>
        </p:txBody>
      </p:sp>
      <p:sp>
        <p:nvSpPr>
          <p:cNvPr id="3" name="副标题 2"/>
          <p:cNvSpPr>
            <a:spLocks noGrp="1"/>
          </p:cNvSpPr>
          <p:nvPr>
            <p:ph type="subTitle" idx="1"/>
            <p:custDataLst>
              <p:tags r:id="rId2"/>
            </p:custDataLst>
          </p:nvPr>
        </p:nvSpPr>
        <p:spPr/>
        <p:txBody>
          <a:bodyPr>
            <a:normAutofit lnSpcReduction="10000"/>
          </a:bodyPr>
          <a:p>
            <a:r>
              <a:rPr lang="en-US" altLang="zh-CN"/>
              <a:t>simple example</a:t>
            </a:r>
            <a:endParaRPr lang="en-US" altLang="zh-CN"/>
          </a:p>
          <a:p>
            <a:r>
              <a:rPr lang="en-US" altLang="zh-CN"/>
              <a:t>by Lin Yi</a:t>
            </a:r>
            <a:endParaRPr lang="en-US" altLang="zh-CN"/>
          </a:p>
          <a:p>
            <a:r>
              <a:rPr lang="en-US" altLang="zh-CN"/>
              <a:t>ly_cs@nwpu.edu.cn</a:t>
            </a:r>
            <a:endParaRPr lang="en-US" altLang="zh-CN"/>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09365" y="362655"/>
            <a:ext cx="10969200" cy="705600"/>
          </a:xfrm>
        </p:spPr>
        <p:txBody>
          <a:bodyPr>
            <a:normAutofit fontScale="90000"/>
          </a:bodyPr>
          <a:p>
            <a:r>
              <a:rPr lang="en-US" altLang="zh-CN"/>
              <a:t>Grammar &amp; derivation</a:t>
            </a:r>
            <a:r>
              <a:rPr lang="zh-CN" altLang="en-US"/>
              <a:t>（无动画）</a:t>
            </a:r>
            <a:br>
              <a:rPr lang="en-US" altLang="zh-CN"/>
            </a:br>
            <a:r>
              <a:rPr lang="zh-CN" altLang="en-US">
                <a:sym typeface="+mn-ea"/>
              </a:rPr>
              <a:t>文法定义和推导</a:t>
            </a:r>
            <a:endParaRPr lang="en-US" altLang="zh-CN"/>
          </a:p>
        </p:txBody>
      </p:sp>
      <p:sp>
        <p:nvSpPr>
          <p:cNvPr id="3" name="内容占位符 2"/>
          <p:cNvSpPr>
            <a:spLocks noGrp="1"/>
          </p:cNvSpPr>
          <p:nvPr>
            <p:ph idx="1"/>
          </p:nvPr>
        </p:nvSpPr>
        <p:spPr>
          <a:xfrm>
            <a:off x="5076190" y="855345"/>
            <a:ext cx="6059805" cy="5712460"/>
          </a:xfrm>
        </p:spPr>
        <p:txBody>
          <a:bodyPr>
            <a:normAutofit fontScale="90000" lnSpcReduction="10000"/>
          </a:bodyPr>
          <a:p>
            <a:pPr marL="0" indent="0">
              <a:lnSpc>
                <a:spcPct val="100000"/>
              </a:lnSpc>
              <a:spcAft>
                <a:spcPts val="0"/>
              </a:spcAft>
              <a:buNone/>
            </a:pPr>
            <a:r>
              <a:rPr lang="zh-CN" altLang="en-US"/>
              <a:t>（</a:t>
            </a:r>
            <a:r>
              <a:rPr lang="en-US" altLang="zh-CN"/>
              <a:t>1</a:t>
            </a:r>
            <a:r>
              <a:rPr lang="zh-CN" altLang="en-US"/>
              <a:t>）stmt=&gt;do </a:t>
            </a:r>
            <a:r>
              <a:rPr lang="zh-CN" altLang="en-US">
                <a:highlight>
                  <a:srgbClr val="00FF00"/>
                </a:highlight>
              </a:rPr>
              <a:t>stmt</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2</a:t>
            </a:r>
            <a:r>
              <a:rPr lang="zh-CN" altLang="en-US"/>
              <a:t>）</a:t>
            </a:r>
            <a:r>
              <a:rPr lang="en-US" altLang="zh-CN"/>
              <a:t>  </a:t>
            </a:r>
            <a:r>
              <a:rPr lang="zh-CN" altLang="en-US"/>
              <a:t>    =&gt;do </a:t>
            </a:r>
            <a:r>
              <a:rPr lang="zh-CN" altLang="en-US">
                <a:highlight>
                  <a:srgbClr val="00FF00"/>
                </a:highlight>
              </a:rPr>
              <a:t>expr</a:t>
            </a:r>
            <a:r>
              <a:rPr lang="en-US" altLang="zh-CN">
                <a:highlight>
                  <a:srgbClr val="FF00FF"/>
                </a:highlight>
              </a:rPr>
              <a:t> </a:t>
            </a:r>
            <a:r>
              <a:rPr lang="zh-CN" altLang="en-US">
                <a:highlight>
                  <a:srgbClr val="FF00FF"/>
                </a:highlight>
              </a:rPr>
              <a:t>;</a:t>
            </a:r>
            <a:r>
              <a:rPr lang="en-US" altLang="zh-CN">
                <a:highlight>
                  <a:srgbClr val="FF00FF"/>
                </a:highlight>
              </a:rPr>
              <a:t> </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3</a:t>
            </a:r>
            <a:r>
              <a:rPr lang="zh-CN" altLang="en-US"/>
              <a:t>）</a:t>
            </a:r>
            <a:r>
              <a:rPr lang="en-US" altLang="zh-CN"/>
              <a:t>     </a:t>
            </a:r>
            <a:r>
              <a:rPr lang="zh-CN" altLang="en-US"/>
              <a:t> =&gt;do </a:t>
            </a:r>
            <a:r>
              <a:rPr lang="zh-CN" altLang="en-US">
                <a:highlight>
                  <a:srgbClr val="00FF00"/>
                </a:highlight>
              </a:rPr>
              <a:t>rel = 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4</a:t>
            </a:r>
            <a:r>
              <a:rPr lang="zh-CN" altLang="en-US"/>
              <a:t>）</a:t>
            </a:r>
            <a:r>
              <a:rPr lang="en-US" altLang="zh-CN"/>
              <a:t>      </a:t>
            </a:r>
            <a:r>
              <a:rPr lang="zh-CN" altLang="en-US"/>
              <a:t>=&gt;do </a:t>
            </a:r>
            <a:r>
              <a:rPr lang="zh-CN" altLang="en-US">
                <a:highlight>
                  <a:srgbClr val="00FF00"/>
                </a:highlight>
              </a:rPr>
              <a:t>add</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5</a:t>
            </a:r>
            <a:r>
              <a:rPr lang="zh-CN" altLang="en-US"/>
              <a:t>）</a:t>
            </a:r>
            <a:r>
              <a:rPr lang="en-US" altLang="zh-CN"/>
              <a:t>  </a:t>
            </a:r>
            <a:r>
              <a:rPr lang="zh-CN" altLang="en-US"/>
              <a:t>    =&gt;do </a:t>
            </a:r>
            <a:r>
              <a:rPr lang="zh-CN" altLang="en-US">
                <a:highlight>
                  <a:srgbClr val="00FF00"/>
                </a:highlight>
              </a:rPr>
              <a:t>term</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6</a:t>
            </a:r>
            <a:r>
              <a:rPr lang="zh-CN" altLang="en-US"/>
              <a:t>）</a:t>
            </a:r>
            <a:r>
              <a:rPr lang="en-US" altLang="zh-CN"/>
              <a:t>  </a:t>
            </a:r>
            <a:r>
              <a:rPr lang="zh-CN" altLang="en-US"/>
              <a:t>    =&gt;do </a:t>
            </a:r>
            <a:r>
              <a:rPr lang="zh-CN" altLang="en-US">
                <a:highlight>
                  <a:srgbClr val="00FF00"/>
                </a:highlight>
              </a:rPr>
              <a:t>factor</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7</a:t>
            </a:r>
            <a:r>
              <a:rPr lang="zh-CN" altLang="en-US"/>
              <a:t>）   </a:t>
            </a:r>
            <a:r>
              <a:rPr lang="en-US" altLang="zh-CN"/>
              <a:t>  </a:t>
            </a:r>
            <a:r>
              <a:rPr lang="zh-CN" altLang="en-US"/>
              <a:t> =&gt;do </a:t>
            </a:r>
            <a:r>
              <a:rPr lang="zh-CN" altLang="en-US">
                <a:highlight>
                  <a:srgbClr val="00FF00"/>
                </a:highlight>
              </a:rPr>
              <a:t>id&lt;i&gt;</a:t>
            </a:r>
            <a:r>
              <a:rPr lang="zh-CN" altLang="en-US"/>
              <a:t> = </a:t>
            </a:r>
            <a:r>
              <a:rPr lang="zh-CN" altLang="en-US">
                <a:highlight>
                  <a:srgbClr val="00FFFF"/>
                </a:highlight>
              </a:rPr>
              <a:t>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8</a:t>
            </a:r>
            <a:r>
              <a:rPr lang="zh-CN" altLang="en-US"/>
              <a:t>）    </a:t>
            </a:r>
            <a:r>
              <a:rPr lang="en-US" altLang="zh-CN"/>
              <a:t>  </a:t>
            </a:r>
            <a:r>
              <a:rPr lang="zh-CN" altLang="en-US"/>
              <a:t>=&gt;do </a:t>
            </a:r>
            <a:r>
              <a:rPr lang="en-US" altLang="zh-CN"/>
              <a:t>i</a:t>
            </a:r>
            <a:r>
              <a:rPr lang="zh-CN" altLang="en-US"/>
              <a:t> = </a:t>
            </a:r>
            <a:r>
              <a:rPr lang="zh-CN" altLang="en-US">
                <a:highlight>
                  <a:srgbClr val="00FFFF"/>
                </a:highlight>
              </a:rPr>
              <a:t>rel</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9</a:t>
            </a:r>
            <a:r>
              <a:rPr lang="zh-CN" altLang="en-US"/>
              <a:t>）    </a:t>
            </a:r>
            <a:r>
              <a:rPr lang="en-US" altLang="zh-CN"/>
              <a:t>  </a:t>
            </a:r>
            <a:r>
              <a:rPr lang="zh-CN" altLang="en-US"/>
              <a:t>=&gt;do </a:t>
            </a:r>
            <a:r>
              <a:rPr lang="en-US" altLang="zh-CN"/>
              <a:t>i</a:t>
            </a:r>
            <a:r>
              <a:rPr lang="zh-CN" altLang="en-US"/>
              <a:t> = </a:t>
            </a:r>
            <a:r>
              <a:rPr lang="zh-CN" altLang="en-US">
                <a:highlight>
                  <a:srgbClr val="00FFFF"/>
                </a:highlight>
              </a:rPr>
              <a:t>add</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10</a:t>
            </a:r>
            <a:r>
              <a:rPr lang="zh-CN" altLang="en-US"/>
              <a:t>）    =&gt;do </a:t>
            </a:r>
            <a:r>
              <a:rPr lang="en-US" altLang="zh-CN"/>
              <a:t>i</a:t>
            </a:r>
            <a:r>
              <a:rPr lang="zh-CN" altLang="en-US"/>
              <a:t> = </a:t>
            </a:r>
            <a:r>
              <a:rPr lang="zh-CN" altLang="en-US">
                <a:highlight>
                  <a:srgbClr val="00FFFF"/>
                </a:highlight>
              </a:rPr>
              <a:t>add + term</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1</a:t>
            </a:r>
            <a:r>
              <a:rPr lang="zh-CN" altLang="en-US">
                <a:sym typeface="+mn-ea"/>
              </a:rPr>
              <a:t>）</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term</a:t>
            </a:r>
            <a:r>
              <a:rPr lang="zh-CN" altLang="en-US">
                <a:sym typeface="+mn-ea"/>
              </a:rPr>
              <a:t> + term ; while (expr)</a:t>
            </a:r>
            <a:endParaRPr lang="zh-CN" altLang="en-US">
              <a:sym typeface="+mn-ea"/>
            </a:endParaRPr>
          </a:p>
          <a:p>
            <a:pPr marL="0" indent="0">
              <a:lnSpc>
                <a:spcPct val="100000"/>
              </a:lnSpc>
              <a:spcAft>
                <a:spcPts val="0"/>
              </a:spcAft>
              <a:buNone/>
            </a:pPr>
            <a:endParaRPr lang="zh-CN" altLang="en-US">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p:txBody>
      </p:sp>
      <p:sp>
        <p:nvSpPr>
          <p:cNvPr id="104" name="圆角矩形 103"/>
          <p:cNvSpPr/>
          <p:nvPr/>
        </p:nvSpPr>
        <p:spPr>
          <a:xfrm>
            <a:off x="167640" y="123888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21" name="灯片编号占位符 20"/>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bldLst>
      <p:bldP spid="3" grpId="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67690" y="100330"/>
            <a:ext cx="11141075" cy="864870"/>
          </a:xfrm>
        </p:spPr>
        <p:txBody>
          <a:bodyPr>
            <a:noAutofit/>
          </a:bodyPr>
          <a:p>
            <a:r>
              <a:rPr lang="zh-CN" altLang="en-US" sz="2400"/>
              <a:t>分析树</a:t>
            </a:r>
            <a:r>
              <a:rPr lang="en-US" altLang="zh-CN" sz="2400"/>
              <a:t>=&gt;</a:t>
            </a:r>
            <a:r>
              <a:rPr lang="zh-CN" altLang="en-US" sz="2400"/>
              <a:t>抽象语法树</a:t>
            </a:r>
            <a:br>
              <a:rPr lang="zh-CN" altLang="en-US" sz="2400"/>
            </a:br>
            <a:r>
              <a:rPr lang="en-US" altLang="zh-CN" sz="2400"/>
              <a:t>Parsing Tree=&gt;Abstract Syntax Tree (AST)</a:t>
            </a:r>
            <a:endParaRPr lang="en-US" altLang="zh-CN" sz="2400"/>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9" name="对象 8"/>
          <p:cNvGraphicFramePr/>
          <p:nvPr/>
        </p:nvGraphicFramePr>
        <p:xfrm>
          <a:off x="630555" y="2218690"/>
          <a:ext cx="4578350" cy="3027680"/>
        </p:xfrm>
        <a:graphic>
          <a:graphicData uri="http://schemas.openxmlformats.org/presentationml/2006/ole">
            <mc:AlternateContent xmlns:mc="http://schemas.openxmlformats.org/markup-compatibility/2006">
              <mc:Choice xmlns:v="urn:schemas-microsoft-com:vml" Requires="v">
                <p:oleObj spid="_x0000_s10" name="" r:id="rId1" imgW="2280285" imgH="1655445" progId="Visio.Drawing.15">
                  <p:embed/>
                </p:oleObj>
              </mc:Choice>
              <mc:Fallback>
                <p:oleObj name="" r:id="rId1" imgW="2280285" imgH="1655445" progId="Visio.Drawing.15">
                  <p:embed/>
                  <p:pic>
                    <p:nvPicPr>
                      <p:cNvPr id="0" name="图片 9"/>
                      <p:cNvPicPr/>
                      <p:nvPr/>
                    </p:nvPicPr>
                    <p:blipFill>
                      <a:blip r:embed="rId2"/>
                      <a:stretch>
                        <a:fillRect/>
                      </a:stretch>
                    </p:blipFill>
                    <p:spPr>
                      <a:xfrm>
                        <a:off x="630555" y="2218690"/>
                        <a:ext cx="4578350" cy="3027680"/>
                      </a:xfrm>
                      <a:prstGeom prst="rect">
                        <a:avLst/>
                      </a:prstGeom>
                    </p:spPr>
                  </p:pic>
                </p:oleObj>
              </mc:Fallback>
            </mc:AlternateContent>
          </a:graphicData>
        </a:graphic>
      </p:graphicFrame>
      <p:sp>
        <p:nvSpPr>
          <p:cNvPr id="12" name="右箭头 11"/>
          <p:cNvSpPr/>
          <p:nvPr/>
        </p:nvSpPr>
        <p:spPr>
          <a:xfrm rot="5400000">
            <a:off x="2595245" y="1810385"/>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圆角矩形 14"/>
          <p:cNvSpPr/>
          <p:nvPr/>
        </p:nvSpPr>
        <p:spPr>
          <a:xfrm>
            <a:off x="1167765" y="116332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 do  i = i + 1;  while ( a[i] &lt; v );</a:t>
            </a:r>
            <a:endParaRPr lang="zh-CN" altLang="en-US"/>
          </a:p>
        </p:txBody>
      </p:sp>
      <p:sp>
        <p:nvSpPr>
          <p:cNvPr id="21" name="圆角矩形 20"/>
          <p:cNvSpPr/>
          <p:nvPr/>
        </p:nvSpPr>
        <p:spPr>
          <a:xfrm>
            <a:off x="8474710" y="7054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22" name="圆角矩形 21"/>
          <p:cNvSpPr/>
          <p:nvPr/>
        </p:nvSpPr>
        <p:spPr>
          <a:xfrm>
            <a:off x="649414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23" name="圆角矩形 22"/>
          <p:cNvSpPr/>
          <p:nvPr/>
        </p:nvSpPr>
        <p:spPr>
          <a:xfrm>
            <a:off x="74695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24" name="圆角矩形 23"/>
          <p:cNvSpPr/>
          <p:nvPr/>
        </p:nvSpPr>
        <p:spPr>
          <a:xfrm>
            <a:off x="8455660"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25" name="圆角矩形 24"/>
          <p:cNvSpPr/>
          <p:nvPr/>
        </p:nvSpPr>
        <p:spPr>
          <a:xfrm>
            <a:off x="940498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6" name="圆角矩形 25"/>
          <p:cNvSpPr/>
          <p:nvPr/>
        </p:nvSpPr>
        <p:spPr>
          <a:xfrm>
            <a:off x="99587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27" name="圆角矩形 26"/>
          <p:cNvSpPr/>
          <p:nvPr/>
        </p:nvSpPr>
        <p:spPr>
          <a:xfrm>
            <a:off x="1131506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28" name="直接连接符 27"/>
          <p:cNvCxnSpPr>
            <a:stCxn id="21" idx="2"/>
            <a:endCxn id="22" idx="0"/>
          </p:cNvCxnSpPr>
          <p:nvPr/>
        </p:nvCxnSpPr>
        <p:spPr>
          <a:xfrm flipH="1">
            <a:off x="6914515" y="10052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1" idx="2"/>
            <a:endCxn id="23" idx="0"/>
          </p:cNvCxnSpPr>
          <p:nvPr/>
        </p:nvCxnSpPr>
        <p:spPr>
          <a:xfrm flipH="1">
            <a:off x="7889875" y="10052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1" idx="2"/>
            <a:endCxn id="24" idx="0"/>
          </p:cNvCxnSpPr>
          <p:nvPr/>
        </p:nvCxnSpPr>
        <p:spPr>
          <a:xfrm flipH="1">
            <a:off x="8876030" y="10052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1" idx="2"/>
            <a:endCxn id="25" idx="0"/>
          </p:cNvCxnSpPr>
          <p:nvPr/>
        </p:nvCxnSpPr>
        <p:spPr>
          <a:xfrm>
            <a:off x="8895080" y="10052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1" idx="2"/>
            <a:endCxn id="26" idx="0"/>
          </p:cNvCxnSpPr>
          <p:nvPr/>
        </p:nvCxnSpPr>
        <p:spPr>
          <a:xfrm>
            <a:off x="8895080" y="10052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1" idx="2"/>
            <a:endCxn id="27" idx="0"/>
          </p:cNvCxnSpPr>
          <p:nvPr/>
        </p:nvCxnSpPr>
        <p:spPr>
          <a:xfrm>
            <a:off x="8895080" y="10052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6613525" y="17284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35" name="圆角矩形 34"/>
          <p:cNvSpPr/>
          <p:nvPr/>
        </p:nvSpPr>
        <p:spPr>
          <a:xfrm>
            <a:off x="7806690" y="17329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36" name="直接连接符 35"/>
          <p:cNvCxnSpPr>
            <a:stCxn id="23" idx="2"/>
            <a:endCxn id="34" idx="0"/>
          </p:cNvCxnSpPr>
          <p:nvPr/>
        </p:nvCxnSpPr>
        <p:spPr>
          <a:xfrm flipH="1">
            <a:off x="7033895" y="15373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3" idx="2"/>
            <a:endCxn id="35" idx="0"/>
          </p:cNvCxnSpPr>
          <p:nvPr/>
        </p:nvCxnSpPr>
        <p:spPr>
          <a:xfrm>
            <a:off x="7889875" y="15373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38" name="圆角矩形 37"/>
          <p:cNvSpPr/>
          <p:nvPr/>
        </p:nvSpPr>
        <p:spPr>
          <a:xfrm>
            <a:off x="579564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9" name="圆角矩形 38"/>
          <p:cNvSpPr/>
          <p:nvPr/>
        </p:nvSpPr>
        <p:spPr>
          <a:xfrm>
            <a:off x="6831965" y="22339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40" name="圆角矩形 39"/>
          <p:cNvSpPr/>
          <p:nvPr/>
        </p:nvSpPr>
        <p:spPr>
          <a:xfrm>
            <a:off x="739965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41" name="直接连接符 40"/>
          <p:cNvCxnSpPr>
            <a:stCxn id="34" idx="2"/>
            <a:endCxn id="38" idx="0"/>
          </p:cNvCxnSpPr>
          <p:nvPr/>
        </p:nvCxnSpPr>
        <p:spPr>
          <a:xfrm flipH="1">
            <a:off x="6216015" y="20281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4" idx="2"/>
            <a:endCxn id="39" idx="0"/>
          </p:cNvCxnSpPr>
          <p:nvPr/>
        </p:nvCxnSpPr>
        <p:spPr>
          <a:xfrm>
            <a:off x="7033895" y="20281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4" idx="2"/>
            <a:endCxn id="40" idx="0"/>
          </p:cNvCxnSpPr>
          <p:nvPr/>
        </p:nvCxnSpPr>
        <p:spPr>
          <a:xfrm>
            <a:off x="7033895" y="20281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44" name="圆角矩形 43"/>
          <p:cNvSpPr/>
          <p:nvPr/>
        </p:nvSpPr>
        <p:spPr>
          <a:xfrm>
            <a:off x="5800725" y="27285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5" name="直接连接符 44"/>
          <p:cNvCxnSpPr>
            <a:stCxn id="38" idx="2"/>
            <a:endCxn id="44" idx="0"/>
          </p:cNvCxnSpPr>
          <p:nvPr/>
        </p:nvCxnSpPr>
        <p:spPr>
          <a:xfrm>
            <a:off x="6216015" y="25336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46" name="圆角矩形 45"/>
          <p:cNvSpPr/>
          <p:nvPr/>
        </p:nvSpPr>
        <p:spPr>
          <a:xfrm>
            <a:off x="5800725" y="32175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7" name="直接连接符 46"/>
          <p:cNvCxnSpPr>
            <a:stCxn id="44" idx="2"/>
            <a:endCxn id="46" idx="0"/>
          </p:cNvCxnSpPr>
          <p:nvPr/>
        </p:nvCxnSpPr>
        <p:spPr>
          <a:xfrm>
            <a:off x="6221095" y="30283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48" name="圆角矩形 47"/>
          <p:cNvSpPr/>
          <p:nvPr/>
        </p:nvSpPr>
        <p:spPr>
          <a:xfrm>
            <a:off x="5804535" y="37661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49" name="直接连接符 48"/>
          <p:cNvCxnSpPr>
            <a:stCxn id="46" idx="2"/>
            <a:endCxn id="48" idx="0"/>
          </p:cNvCxnSpPr>
          <p:nvPr/>
        </p:nvCxnSpPr>
        <p:spPr>
          <a:xfrm>
            <a:off x="6221095" y="35172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50" name="圆角矩形 49"/>
          <p:cNvSpPr/>
          <p:nvPr/>
        </p:nvSpPr>
        <p:spPr>
          <a:xfrm>
            <a:off x="5815965" y="42475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51" name="直接连接符 50"/>
          <p:cNvCxnSpPr>
            <a:stCxn id="48" idx="2"/>
            <a:endCxn id="50" idx="0"/>
          </p:cNvCxnSpPr>
          <p:nvPr/>
        </p:nvCxnSpPr>
        <p:spPr>
          <a:xfrm>
            <a:off x="6224905" y="40659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52" name="圆角矩形 51"/>
          <p:cNvSpPr/>
          <p:nvPr/>
        </p:nvSpPr>
        <p:spPr>
          <a:xfrm>
            <a:off x="5823585" y="47040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53" name="直接连接符 52"/>
          <p:cNvCxnSpPr>
            <a:stCxn id="50" idx="2"/>
            <a:endCxn id="52" idx="0"/>
          </p:cNvCxnSpPr>
          <p:nvPr/>
        </p:nvCxnSpPr>
        <p:spPr>
          <a:xfrm>
            <a:off x="6236335" y="45472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54" name="圆角矩形 53"/>
          <p:cNvSpPr/>
          <p:nvPr/>
        </p:nvSpPr>
        <p:spPr>
          <a:xfrm>
            <a:off x="740473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55" name="圆角矩形 54"/>
          <p:cNvSpPr/>
          <p:nvPr/>
        </p:nvSpPr>
        <p:spPr>
          <a:xfrm>
            <a:off x="7409815" y="32327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56" name="直接连接符 55"/>
          <p:cNvCxnSpPr>
            <a:stCxn id="54" idx="2"/>
            <a:endCxn id="55" idx="0"/>
          </p:cNvCxnSpPr>
          <p:nvPr/>
        </p:nvCxnSpPr>
        <p:spPr>
          <a:xfrm>
            <a:off x="7825105" y="30340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7646035" y="37674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58" name="直接连接符 57"/>
          <p:cNvCxnSpPr>
            <a:stCxn id="55" idx="2"/>
            <a:endCxn id="57" idx="0"/>
          </p:cNvCxnSpPr>
          <p:nvPr/>
        </p:nvCxnSpPr>
        <p:spPr>
          <a:xfrm>
            <a:off x="7830185" y="35325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40" idx="2"/>
            <a:endCxn id="54" idx="0"/>
          </p:cNvCxnSpPr>
          <p:nvPr/>
        </p:nvCxnSpPr>
        <p:spPr>
          <a:xfrm>
            <a:off x="7820025" y="25336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60" name="圆角矩形 59"/>
          <p:cNvSpPr/>
          <p:nvPr/>
        </p:nvSpPr>
        <p:spPr>
          <a:xfrm>
            <a:off x="6784340" y="37744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61" name="直接连接符 60"/>
          <p:cNvCxnSpPr>
            <a:stCxn id="55" idx="2"/>
            <a:endCxn id="60" idx="0"/>
          </p:cNvCxnSpPr>
          <p:nvPr/>
        </p:nvCxnSpPr>
        <p:spPr>
          <a:xfrm flipH="1">
            <a:off x="7185660" y="35325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62" name="圆角矩形 61"/>
          <p:cNvSpPr/>
          <p:nvPr/>
        </p:nvSpPr>
        <p:spPr>
          <a:xfrm>
            <a:off x="8090535" y="37598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63" name="直接连接符 62"/>
          <p:cNvCxnSpPr>
            <a:stCxn id="55" idx="2"/>
            <a:endCxn id="62" idx="0"/>
          </p:cNvCxnSpPr>
          <p:nvPr/>
        </p:nvCxnSpPr>
        <p:spPr>
          <a:xfrm>
            <a:off x="7830185" y="3532505"/>
            <a:ext cx="669925"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64" name="圆角矩形 63"/>
          <p:cNvSpPr/>
          <p:nvPr/>
        </p:nvSpPr>
        <p:spPr>
          <a:xfrm>
            <a:off x="6784340" y="424053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65" name="直接连接符 64"/>
          <p:cNvCxnSpPr>
            <a:stCxn id="60" idx="2"/>
            <a:endCxn id="64" idx="0"/>
          </p:cNvCxnSpPr>
          <p:nvPr/>
        </p:nvCxnSpPr>
        <p:spPr>
          <a:xfrm>
            <a:off x="7185660" y="4074795"/>
            <a:ext cx="0" cy="165735"/>
          </a:xfrm>
          <a:prstGeom prst="line">
            <a:avLst/>
          </a:prstGeom>
        </p:spPr>
        <p:style>
          <a:lnRef idx="1">
            <a:schemeClr val="accent1"/>
          </a:lnRef>
          <a:fillRef idx="0">
            <a:schemeClr val="accent1"/>
          </a:fillRef>
          <a:effectRef idx="0">
            <a:schemeClr val="accent1"/>
          </a:effectRef>
          <a:fontRef idx="minor">
            <a:schemeClr val="tx1"/>
          </a:fontRef>
        </p:style>
      </p:cxnSp>
      <p:sp>
        <p:nvSpPr>
          <p:cNvPr id="66" name="圆角矩形 65"/>
          <p:cNvSpPr/>
          <p:nvPr/>
        </p:nvSpPr>
        <p:spPr>
          <a:xfrm>
            <a:off x="6788150" y="464439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7" name="直接连接符 66"/>
          <p:cNvCxnSpPr>
            <a:stCxn id="64" idx="2"/>
            <a:endCxn id="66" idx="0"/>
          </p:cNvCxnSpPr>
          <p:nvPr/>
        </p:nvCxnSpPr>
        <p:spPr>
          <a:xfrm>
            <a:off x="7185660" y="4540885"/>
            <a:ext cx="3810" cy="103505"/>
          </a:xfrm>
          <a:prstGeom prst="line">
            <a:avLst/>
          </a:prstGeom>
        </p:spPr>
        <p:style>
          <a:lnRef idx="1">
            <a:schemeClr val="accent1"/>
          </a:lnRef>
          <a:fillRef idx="0">
            <a:schemeClr val="accent1"/>
          </a:fillRef>
          <a:effectRef idx="0">
            <a:schemeClr val="accent1"/>
          </a:effectRef>
          <a:fontRef idx="minor">
            <a:schemeClr val="tx1"/>
          </a:fontRef>
        </p:style>
      </p:cxnSp>
      <p:sp>
        <p:nvSpPr>
          <p:cNvPr id="68" name="圆角矩形 67"/>
          <p:cNvSpPr/>
          <p:nvPr/>
        </p:nvSpPr>
        <p:spPr>
          <a:xfrm>
            <a:off x="6799580" y="508381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9" name="直接连接符 68"/>
          <p:cNvCxnSpPr>
            <a:stCxn id="66" idx="2"/>
            <a:endCxn id="68" idx="0"/>
          </p:cNvCxnSpPr>
          <p:nvPr/>
        </p:nvCxnSpPr>
        <p:spPr>
          <a:xfrm>
            <a:off x="7189470" y="4944745"/>
            <a:ext cx="11430" cy="139065"/>
          </a:xfrm>
          <a:prstGeom prst="line">
            <a:avLst/>
          </a:prstGeom>
        </p:spPr>
        <p:style>
          <a:lnRef idx="1">
            <a:schemeClr val="accent1"/>
          </a:lnRef>
          <a:fillRef idx="0">
            <a:schemeClr val="accent1"/>
          </a:fillRef>
          <a:effectRef idx="0">
            <a:schemeClr val="accent1"/>
          </a:effectRef>
          <a:fontRef idx="minor">
            <a:schemeClr val="tx1"/>
          </a:fontRef>
        </p:style>
      </p:cxnSp>
      <p:sp>
        <p:nvSpPr>
          <p:cNvPr id="70" name="圆角矩形 69"/>
          <p:cNvSpPr/>
          <p:nvPr/>
        </p:nvSpPr>
        <p:spPr>
          <a:xfrm>
            <a:off x="6799580" y="5509895"/>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71" name="直接连接符 70"/>
          <p:cNvCxnSpPr>
            <a:stCxn id="68" idx="2"/>
            <a:endCxn id="70" idx="0"/>
          </p:cNvCxnSpPr>
          <p:nvPr/>
        </p:nvCxnSpPr>
        <p:spPr>
          <a:xfrm>
            <a:off x="7200900" y="5384165"/>
            <a:ext cx="0" cy="125730"/>
          </a:xfrm>
          <a:prstGeom prst="line">
            <a:avLst/>
          </a:prstGeom>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8090535" y="419100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73" name="直接连接符 72"/>
          <p:cNvCxnSpPr>
            <a:stCxn id="62" idx="2"/>
            <a:endCxn id="72" idx="0"/>
          </p:cNvCxnSpPr>
          <p:nvPr/>
        </p:nvCxnSpPr>
        <p:spPr>
          <a:xfrm>
            <a:off x="8500110" y="4059555"/>
            <a:ext cx="0" cy="131445"/>
          </a:xfrm>
          <a:prstGeom prst="line">
            <a:avLst/>
          </a:prstGeom>
        </p:spPr>
        <p:style>
          <a:lnRef idx="1">
            <a:schemeClr val="accent1"/>
          </a:lnRef>
          <a:fillRef idx="0">
            <a:schemeClr val="accent1"/>
          </a:fillRef>
          <a:effectRef idx="0">
            <a:schemeClr val="accent1"/>
          </a:effectRef>
          <a:fontRef idx="minor">
            <a:schemeClr val="tx1"/>
          </a:fontRef>
        </p:style>
      </p:cxnSp>
      <p:sp>
        <p:nvSpPr>
          <p:cNvPr id="74" name="圆角矩形 73"/>
          <p:cNvSpPr/>
          <p:nvPr/>
        </p:nvSpPr>
        <p:spPr>
          <a:xfrm>
            <a:off x="8101965" y="465328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75" name="直接连接符 74"/>
          <p:cNvCxnSpPr>
            <a:stCxn id="72" idx="2"/>
            <a:endCxn id="74" idx="0"/>
          </p:cNvCxnSpPr>
          <p:nvPr/>
        </p:nvCxnSpPr>
        <p:spPr>
          <a:xfrm>
            <a:off x="8500110" y="4490720"/>
            <a:ext cx="11430"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6" name="圆角矩形 75"/>
          <p:cNvSpPr/>
          <p:nvPr/>
        </p:nvSpPr>
        <p:spPr>
          <a:xfrm>
            <a:off x="8101965" y="512889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77" name="直接连接符 76"/>
          <p:cNvCxnSpPr>
            <a:stCxn id="74" idx="2"/>
            <a:endCxn id="76" idx="0"/>
          </p:cNvCxnSpPr>
          <p:nvPr/>
        </p:nvCxnSpPr>
        <p:spPr>
          <a:xfrm>
            <a:off x="8511540" y="4953000"/>
            <a:ext cx="0" cy="175895"/>
          </a:xfrm>
          <a:prstGeom prst="line">
            <a:avLst/>
          </a:prstGeom>
        </p:spPr>
        <p:style>
          <a:lnRef idx="1">
            <a:schemeClr val="accent1"/>
          </a:lnRef>
          <a:fillRef idx="0">
            <a:schemeClr val="accent1"/>
          </a:fillRef>
          <a:effectRef idx="0">
            <a:schemeClr val="accent1"/>
          </a:effectRef>
          <a:fontRef idx="minor">
            <a:schemeClr val="tx1"/>
          </a:fontRef>
        </p:style>
      </p:cxnSp>
      <p:sp>
        <p:nvSpPr>
          <p:cNvPr id="78" name="圆角矩形 77"/>
          <p:cNvSpPr/>
          <p:nvPr/>
        </p:nvSpPr>
        <p:spPr>
          <a:xfrm>
            <a:off x="9954260" y="167957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9" name="直接连接符 78"/>
          <p:cNvCxnSpPr>
            <a:stCxn id="26" idx="2"/>
            <a:endCxn id="78" idx="0"/>
          </p:cNvCxnSpPr>
          <p:nvPr/>
        </p:nvCxnSpPr>
        <p:spPr>
          <a:xfrm flipH="1">
            <a:off x="10374630" y="1537335"/>
            <a:ext cx="4445" cy="142240"/>
          </a:xfrm>
          <a:prstGeom prst="line">
            <a:avLst/>
          </a:prstGeom>
        </p:spPr>
        <p:style>
          <a:lnRef idx="1">
            <a:schemeClr val="accent1"/>
          </a:lnRef>
          <a:fillRef idx="0">
            <a:schemeClr val="accent1"/>
          </a:fillRef>
          <a:effectRef idx="0">
            <a:schemeClr val="accent1"/>
          </a:effectRef>
          <a:fontRef idx="minor">
            <a:schemeClr val="tx1"/>
          </a:fontRef>
        </p:style>
      </p:cxnSp>
      <p:sp>
        <p:nvSpPr>
          <p:cNvPr id="80" name="圆角矩形 79"/>
          <p:cNvSpPr/>
          <p:nvPr/>
        </p:nvSpPr>
        <p:spPr>
          <a:xfrm>
            <a:off x="10583545" y="21418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81" name="直接连接符 80"/>
          <p:cNvCxnSpPr>
            <a:stCxn id="78" idx="2"/>
            <a:endCxn id="80" idx="0"/>
          </p:cNvCxnSpPr>
          <p:nvPr/>
        </p:nvCxnSpPr>
        <p:spPr>
          <a:xfrm>
            <a:off x="10374630" y="1979295"/>
            <a:ext cx="39941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82" name="圆角矩形 81"/>
          <p:cNvSpPr/>
          <p:nvPr/>
        </p:nvSpPr>
        <p:spPr>
          <a:xfrm>
            <a:off x="9520555" y="21304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83" name="直接连接符 82"/>
          <p:cNvCxnSpPr>
            <a:stCxn id="78" idx="2"/>
            <a:endCxn id="82" idx="0"/>
          </p:cNvCxnSpPr>
          <p:nvPr/>
        </p:nvCxnSpPr>
        <p:spPr>
          <a:xfrm flipH="1">
            <a:off x="9940925" y="1979295"/>
            <a:ext cx="433705" cy="151130"/>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11067415" y="21418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85" name="直接连接符 84"/>
          <p:cNvCxnSpPr>
            <a:stCxn id="78" idx="2"/>
            <a:endCxn id="84" idx="0"/>
          </p:cNvCxnSpPr>
          <p:nvPr/>
        </p:nvCxnSpPr>
        <p:spPr>
          <a:xfrm>
            <a:off x="10374630" y="1979295"/>
            <a:ext cx="111315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952944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87" name="圆角矩形 86"/>
          <p:cNvSpPr/>
          <p:nvPr/>
        </p:nvSpPr>
        <p:spPr>
          <a:xfrm>
            <a:off x="9535795" y="32651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88" name="圆角矩形 87"/>
          <p:cNvSpPr/>
          <p:nvPr/>
        </p:nvSpPr>
        <p:spPr>
          <a:xfrm>
            <a:off x="9540875" y="374840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9" name="直接连接符 88"/>
          <p:cNvCxnSpPr>
            <a:stCxn id="87" idx="2"/>
            <a:endCxn id="88" idx="0"/>
          </p:cNvCxnSpPr>
          <p:nvPr/>
        </p:nvCxnSpPr>
        <p:spPr>
          <a:xfrm>
            <a:off x="9956165" y="3564890"/>
            <a:ext cx="5080" cy="183515"/>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9625965" y="422592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1" name="直接连接符 90"/>
          <p:cNvCxnSpPr>
            <a:stCxn id="88" idx="2"/>
            <a:endCxn id="90" idx="0"/>
          </p:cNvCxnSpPr>
          <p:nvPr/>
        </p:nvCxnSpPr>
        <p:spPr>
          <a:xfrm flipH="1">
            <a:off x="9816465" y="4048125"/>
            <a:ext cx="144780" cy="17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86" idx="2"/>
            <a:endCxn id="87" idx="0"/>
          </p:cNvCxnSpPr>
          <p:nvPr/>
        </p:nvCxnSpPr>
        <p:spPr>
          <a:xfrm>
            <a:off x="9949815" y="3034030"/>
            <a:ext cx="6350" cy="231140"/>
          </a:xfrm>
          <a:prstGeom prst="line">
            <a:avLst/>
          </a:prstGeom>
        </p:spPr>
        <p:style>
          <a:lnRef idx="1">
            <a:schemeClr val="accent1"/>
          </a:lnRef>
          <a:fillRef idx="0">
            <a:schemeClr val="accent1"/>
          </a:fillRef>
          <a:effectRef idx="0">
            <a:schemeClr val="accent1"/>
          </a:effectRef>
          <a:fontRef idx="minor">
            <a:schemeClr val="tx1"/>
          </a:fontRef>
        </p:style>
      </p:cxnSp>
      <p:sp>
        <p:nvSpPr>
          <p:cNvPr id="93" name="圆角矩形 92"/>
          <p:cNvSpPr/>
          <p:nvPr/>
        </p:nvSpPr>
        <p:spPr>
          <a:xfrm>
            <a:off x="9081770" y="4214495"/>
            <a:ext cx="49403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4" name="直接连接符 93"/>
          <p:cNvCxnSpPr>
            <a:stCxn id="88" idx="2"/>
            <a:endCxn id="93" idx="0"/>
          </p:cNvCxnSpPr>
          <p:nvPr/>
        </p:nvCxnSpPr>
        <p:spPr>
          <a:xfrm flipH="1">
            <a:off x="9328785" y="4048125"/>
            <a:ext cx="632460" cy="166370"/>
          </a:xfrm>
          <a:prstGeom prst="line">
            <a:avLst/>
          </a:prstGeom>
        </p:spPr>
        <p:style>
          <a:lnRef idx="1">
            <a:schemeClr val="accent1"/>
          </a:lnRef>
          <a:fillRef idx="0">
            <a:schemeClr val="accent1"/>
          </a:fillRef>
          <a:effectRef idx="0">
            <a:schemeClr val="accent1"/>
          </a:effectRef>
          <a:fontRef idx="minor">
            <a:schemeClr val="tx1"/>
          </a:fontRef>
        </p:style>
      </p:cxnSp>
      <p:sp>
        <p:nvSpPr>
          <p:cNvPr id="95" name="圆角矩形 94"/>
          <p:cNvSpPr/>
          <p:nvPr/>
        </p:nvSpPr>
        <p:spPr>
          <a:xfrm>
            <a:off x="10074910" y="4225925"/>
            <a:ext cx="41973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6" name="直接连接符 95"/>
          <p:cNvCxnSpPr>
            <a:stCxn id="88" idx="2"/>
            <a:endCxn id="95" idx="0"/>
          </p:cNvCxnSpPr>
          <p:nvPr/>
        </p:nvCxnSpPr>
        <p:spPr>
          <a:xfrm>
            <a:off x="9961245" y="4048125"/>
            <a:ext cx="323850" cy="177800"/>
          </a:xfrm>
          <a:prstGeom prst="line">
            <a:avLst/>
          </a:prstGeom>
        </p:spPr>
        <p:style>
          <a:lnRef idx="1">
            <a:schemeClr val="accent1"/>
          </a:lnRef>
          <a:fillRef idx="0">
            <a:schemeClr val="accent1"/>
          </a:fillRef>
          <a:effectRef idx="0">
            <a:schemeClr val="accent1"/>
          </a:effectRef>
          <a:fontRef idx="minor">
            <a:schemeClr val="tx1"/>
          </a:fontRef>
        </p:style>
      </p:cxnSp>
      <p:sp>
        <p:nvSpPr>
          <p:cNvPr id="97" name="圆角矩形 96"/>
          <p:cNvSpPr/>
          <p:nvPr/>
        </p:nvSpPr>
        <p:spPr>
          <a:xfrm>
            <a:off x="9106535" y="4703445"/>
            <a:ext cx="45148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98" name="直接连接符 97"/>
          <p:cNvCxnSpPr/>
          <p:nvPr/>
        </p:nvCxnSpPr>
        <p:spPr>
          <a:xfrm>
            <a:off x="9328785" y="4525645"/>
            <a:ext cx="381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99" name="圆角矩形 98"/>
          <p:cNvSpPr/>
          <p:nvPr/>
        </p:nvSpPr>
        <p:spPr>
          <a:xfrm>
            <a:off x="10070465" y="4683760"/>
            <a:ext cx="44767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100" name="直接连接符 99"/>
          <p:cNvCxnSpPr>
            <a:stCxn id="95" idx="2"/>
            <a:endCxn id="99" idx="0"/>
          </p:cNvCxnSpPr>
          <p:nvPr/>
        </p:nvCxnSpPr>
        <p:spPr>
          <a:xfrm>
            <a:off x="10285095" y="4525645"/>
            <a:ext cx="9525" cy="158115"/>
          </a:xfrm>
          <a:prstGeom prst="line">
            <a:avLst/>
          </a:prstGeom>
        </p:spPr>
        <p:style>
          <a:lnRef idx="1">
            <a:schemeClr val="accent1"/>
          </a:lnRef>
          <a:fillRef idx="0">
            <a:schemeClr val="accent1"/>
          </a:fillRef>
          <a:effectRef idx="0">
            <a:schemeClr val="accent1"/>
          </a:effectRef>
          <a:fontRef idx="minor">
            <a:schemeClr val="tx1"/>
          </a:fontRef>
        </p:style>
      </p:cxnSp>
      <p:sp>
        <p:nvSpPr>
          <p:cNvPr id="101" name="圆角矩形 100"/>
          <p:cNvSpPr/>
          <p:nvPr/>
        </p:nvSpPr>
        <p:spPr>
          <a:xfrm>
            <a:off x="10560050" y="421830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02" name="直接连接符 101"/>
          <p:cNvCxnSpPr>
            <a:stCxn id="88" idx="2"/>
            <a:endCxn id="101" idx="0"/>
          </p:cNvCxnSpPr>
          <p:nvPr/>
        </p:nvCxnSpPr>
        <p:spPr>
          <a:xfrm>
            <a:off x="9961245" y="4048125"/>
            <a:ext cx="789305" cy="170180"/>
          </a:xfrm>
          <a:prstGeom prst="line">
            <a:avLst/>
          </a:prstGeom>
        </p:spPr>
        <p:style>
          <a:lnRef idx="1">
            <a:schemeClr val="accent1"/>
          </a:lnRef>
          <a:fillRef idx="0">
            <a:schemeClr val="accent1"/>
          </a:fillRef>
          <a:effectRef idx="0">
            <a:schemeClr val="accent1"/>
          </a:effectRef>
          <a:fontRef idx="minor">
            <a:schemeClr val="tx1"/>
          </a:fontRef>
        </p:style>
      </p:cxnSp>
      <p:sp>
        <p:nvSpPr>
          <p:cNvPr id="103" name="圆角矩形 102"/>
          <p:cNvSpPr/>
          <p:nvPr/>
        </p:nvSpPr>
        <p:spPr>
          <a:xfrm>
            <a:off x="11066145" y="26047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104" name="直接连接符 103"/>
          <p:cNvCxnSpPr>
            <a:stCxn id="84" idx="2"/>
            <a:endCxn id="103" idx="0"/>
          </p:cNvCxnSpPr>
          <p:nvPr/>
        </p:nvCxnSpPr>
        <p:spPr>
          <a:xfrm flipH="1">
            <a:off x="11486515" y="2441575"/>
            <a:ext cx="1270" cy="163195"/>
          </a:xfrm>
          <a:prstGeom prst="line">
            <a:avLst/>
          </a:prstGeom>
        </p:spPr>
        <p:style>
          <a:lnRef idx="1">
            <a:schemeClr val="accent1"/>
          </a:lnRef>
          <a:fillRef idx="0">
            <a:schemeClr val="accent1"/>
          </a:fillRef>
          <a:effectRef idx="0">
            <a:schemeClr val="accent1"/>
          </a:effectRef>
          <a:fontRef idx="minor">
            <a:schemeClr val="tx1"/>
          </a:fontRef>
        </p:style>
      </p:cxnSp>
      <p:sp>
        <p:nvSpPr>
          <p:cNvPr id="105" name="圆角矩形 104"/>
          <p:cNvSpPr/>
          <p:nvPr/>
        </p:nvSpPr>
        <p:spPr>
          <a:xfrm>
            <a:off x="11069955" y="307340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106" name="直接连接符 105"/>
          <p:cNvCxnSpPr>
            <a:stCxn id="103" idx="2"/>
            <a:endCxn id="105" idx="0"/>
          </p:cNvCxnSpPr>
          <p:nvPr/>
        </p:nvCxnSpPr>
        <p:spPr>
          <a:xfrm>
            <a:off x="11486515" y="2904490"/>
            <a:ext cx="3810" cy="168910"/>
          </a:xfrm>
          <a:prstGeom prst="line">
            <a:avLst/>
          </a:prstGeom>
        </p:spPr>
        <p:style>
          <a:lnRef idx="1">
            <a:schemeClr val="accent1"/>
          </a:lnRef>
          <a:fillRef idx="0">
            <a:schemeClr val="accent1"/>
          </a:fillRef>
          <a:effectRef idx="0">
            <a:schemeClr val="accent1"/>
          </a:effectRef>
          <a:fontRef idx="minor">
            <a:schemeClr val="tx1"/>
          </a:fontRef>
        </p:style>
      </p:cxnSp>
      <p:sp>
        <p:nvSpPr>
          <p:cNvPr id="107" name="圆角矩形 106"/>
          <p:cNvSpPr/>
          <p:nvPr/>
        </p:nvSpPr>
        <p:spPr>
          <a:xfrm>
            <a:off x="11081385" y="35852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108" name="直接连接符 107"/>
          <p:cNvCxnSpPr>
            <a:stCxn id="105" idx="2"/>
            <a:endCxn id="107" idx="0"/>
          </p:cNvCxnSpPr>
          <p:nvPr/>
        </p:nvCxnSpPr>
        <p:spPr>
          <a:xfrm>
            <a:off x="11490325" y="3373120"/>
            <a:ext cx="11430" cy="212090"/>
          </a:xfrm>
          <a:prstGeom prst="line">
            <a:avLst/>
          </a:prstGeom>
        </p:spPr>
        <p:style>
          <a:lnRef idx="1">
            <a:schemeClr val="accent1"/>
          </a:lnRef>
          <a:fillRef idx="0">
            <a:schemeClr val="accent1"/>
          </a:fillRef>
          <a:effectRef idx="0">
            <a:schemeClr val="accent1"/>
          </a:effectRef>
          <a:fontRef idx="minor">
            <a:schemeClr val="tx1"/>
          </a:fontRef>
        </p:style>
      </p:cxnSp>
      <p:sp>
        <p:nvSpPr>
          <p:cNvPr id="109" name="圆角矩形 108"/>
          <p:cNvSpPr/>
          <p:nvPr/>
        </p:nvSpPr>
        <p:spPr>
          <a:xfrm>
            <a:off x="11089005" y="39998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10" name="直接连接符 109"/>
          <p:cNvCxnSpPr>
            <a:stCxn id="107" idx="2"/>
            <a:endCxn id="109" idx="0"/>
          </p:cNvCxnSpPr>
          <p:nvPr/>
        </p:nvCxnSpPr>
        <p:spPr>
          <a:xfrm>
            <a:off x="11501755" y="3884930"/>
            <a:ext cx="7620" cy="114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82" idx="2"/>
            <a:endCxn id="86" idx="0"/>
          </p:cNvCxnSpPr>
          <p:nvPr/>
        </p:nvCxnSpPr>
        <p:spPr>
          <a:xfrm>
            <a:off x="9940925" y="2430145"/>
            <a:ext cx="8890" cy="304165"/>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8"/>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9"/>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1"/>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4"/>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36"/>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7"/>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0"/>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41"/>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42"/>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4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44"/>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45"/>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46"/>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4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48"/>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49"/>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50"/>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51"/>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52"/>
                                        </p:tgtEl>
                                        <p:attrNameLst>
                                          <p:attrName>style.visibility</p:attrName>
                                        </p:attrNameLst>
                                      </p:cBhvr>
                                      <p:to>
                                        <p:strVal val="visible"/>
                                      </p:to>
                                    </p:set>
                                  </p:childTnLst>
                                </p:cTn>
                              </p:par>
                              <p:par>
                                <p:cTn id="86" presetID="1" presetClass="entr" presetSubtype="0" fill="hold" nodeType="withEffect">
                                  <p:stCondLst>
                                    <p:cond delay="0"/>
                                  </p:stCondLst>
                                  <p:childTnLst>
                                    <p:set>
                                      <p:cBhvr>
                                        <p:cTn id="87" dur="1" fill="hold">
                                          <p:stCondLst>
                                            <p:cond delay="0"/>
                                          </p:stCondLst>
                                        </p:cTn>
                                        <p:tgtEl>
                                          <p:spTgt spid="53"/>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54"/>
                                        </p:tgtEl>
                                        <p:attrNameLst>
                                          <p:attrName>style.visibility</p:attrName>
                                        </p:attrNameLst>
                                      </p:cBhvr>
                                      <p:to>
                                        <p:strVal val="visible"/>
                                      </p:to>
                                    </p:set>
                                  </p:childTnLst>
                                </p:cTn>
                              </p:par>
                              <p:par>
                                <p:cTn id="92" presetID="1" presetClass="entr" presetSubtype="0" fill="hold" nodeType="withEffect">
                                  <p:stCondLst>
                                    <p:cond delay="0"/>
                                  </p:stCondLst>
                                  <p:childTnLst>
                                    <p:set>
                                      <p:cBhvr>
                                        <p:cTn id="93" dur="1" fill="hold">
                                          <p:stCondLst>
                                            <p:cond delay="0"/>
                                          </p:stCondLst>
                                        </p:cTn>
                                        <p:tgtEl>
                                          <p:spTgt spid="59"/>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55"/>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56"/>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57"/>
                                        </p:tgtEl>
                                        <p:attrNameLst>
                                          <p:attrName>style.visibility</p:attrName>
                                        </p:attrNameLst>
                                      </p:cBhvr>
                                      <p:to>
                                        <p:strVal val="visible"/>
                                      </p:to>
                                    </p:set>
                                  </p:childTnLst>
                                </p:cTn>
                              </p:par>
                              <p:par>
                                <p:cTn id="104" presetID="1" presetClass="entr" presetSubtype="0" fill="hold" nodeType="withEffect">
                                  <p:stCondLst>
                                    <p:cond delay="0"/>
                                  </p:stCondLst>
                                  <p:childTnLst>
                                    <p:set>
                                      <p:cBhvr>
                                        <p:cTn id="105" dur="1" fill="hold">
                                          <p:stCondLst>
                                            <p:cond delay="0"/>
                                          </p:stCondLst>
                                        </p:cTn>
                                        <p:tgtEl>
                                          <p:spTgt spid="58"/>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60"/>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61"/>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62"/>
                                        </p:tgtEl>
                                        <p:attrNameLst>
                                          <p:attrName>style.visibility</p:attrName>
                                        </p:attrNameLst>
                                      </p:cBhvr>
                                      <p:to>
                                        <p:strVal val="visible"/>
                                      </p:to>
                                    </p:set>
                                  </p:childTnLst>
                                </p:cTn>
                              </p:par>
                              <p:par>
                                <p:cTn id="112" presetID="1" presetClass="entr" presetSubtype="0" fill="hold" nodeType="withEffect">
                                  <p:stCondLst>
                                    <p:cond delay="0"/>
                                  </p:stCondLst>
                                  <p:childTnLst>
                                    <p:set>
                                      <p:cBhvr>
                                        <p:cTn id="113" dur="1" fill="hold">
                                          <p:stCondLst>
                                            <p:cond delay="0"/>
                                          </p:stCondLst>
                                        </p:cTn>
                                        <p:tgtEl>
                                          <p:spTgt spid="63"/>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64"/>
                                        </p:tgtEl>
                                        <p:attrNameLst>
                                          <p:attrName>style.visibility</p:attrName>
                                        </p:attrNameLst>
                                      </p:cBhvr>
                                      <p:to>
                                        <p:strVal val="visible"/>
                                      </p:to>
                                    </p:set>
                                  </p:childTnLst>
                                </p:cTn>
                              </p:par>
                              <p:par>
                                <p:cTn id="118" presetID="1" presetClass="entr" presetSubtype="0" fill="hold" nodeType="withEffect">
                                  <p:stCondLst>
                                    <p:cond delay="0"/>
                                  </p:stCondLst>
                                  <p:childTnLst>
                                    <p:set>
                                      <p:cBhvr>
                                        <p:cTn id="119" dur="1" fill="hold">
                                          <p:stCondLst>
                                            <p:cond delay="0"/>
                                          </p:stCondLst>
                                        </p:cTn>
                                        <p:tgtEl>
                                          <p:spTgt spid="65"/>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nodeType="clickEffect">
                                  <p:stCondLst>
                                    <p:cond delay="0"/>
                                  </p:stCondLst>
                                  <p:childTnLst>
                                    <p:set>
                                      <p:cBhvr>
                                        <p:cTn id="123" dur="1" fill="hold">
                                          <p:stCondLst>
                                            <p:cond delay="0"/>
                                          </p:stCondLst>
                                        </p:cTn>
                                        <p:tgtEl>
                                          <p:spTgt spid="67"/>
                                        </p:tgtEl>
                                        <p:attrNameLst>
                                          <p:attrName>style.visibility</p:attrName>
                                        </p:attrNameLst>
                                      </p:cBhvr>
                                      <p:to>
                                        <p:strVal val="visible"/>
                                      </p:to>
                                    </p:set>
                                  </p:childTnLst>
                                </p:cTn>
                              </p:par>
                              <p:par>
                                <p:cTn id="124" presetID="1" presetClass="entr" presetSubtype="0" fill="hold" grpId="0" nodeType="withEffect">
                                  <p:stCondLst>
                                    <p:cond delay="0"/>
                                  </p:stCondLst>
                                  <p:childTnLst>
                                    <p:set>
                                      <p:cBhvr>
                                        <p:cTn id="125" dur="1" fill="hold">
                                          <p:stCondLst>
                                            <p:cond delay="0"/>
                                          </p:stCondLst>
                                        </p:cTn>
                                        <p:tgtEl>
                                          <p:spTgt spid="66"/>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nodeType="clickEffect">
                                  <p:stCondLst>
                                    <p:cond delay="0"/>
                                  </p:stCondLst>
                                  <p:childTnLst>
                                    <p:set>
                                      <p:cBhvr>
                                        <p:cTn id="129" dur="1" fill="hold">
                                          <p:stCondLst>
                                            <p:cond delay="0"/>
                                          </p:stCondLst>
                                        </p:cTn>
                                        <p:tgtEl>
                                          <p:spTgt spid="69"/>
                                        </p:tgtEl>
                                        <p:attrNameLst>
                                          <p:attrName>style.visibility</p:attrName>
                                        </p:attrNameLst>
                                      </p:cBhvr>
                                      <p:to>
                                        <p:strVal val="visible"/>
                                      </p:to>
                                    </p:set>
                                  </p:childTnLst>
                                </p:cTn>
                              </p:par>
                              <p:par>
                                <p:cTn id="130" presetID="1" presetClass="entr" presetSubtype="0" fill="hold" grpId="0" nodeType="withEffect">
                                  <p:stCondLst>
                                    <p:cond delay="0"/>
                                  </p:stCondLst>
                                  <p:childTnLst>
                                    <p:set>
                                      <p:cBhvr>
                                        <p:cTn id="131" dur="1" fill="hold">
                                          <p:stCondLst>
                                            <p:cond delay="0"/>
                                          </p:stCondLst>
                                        </p:cTn>
                                        <p:tgtEl>
                                          <p:spTgt spid="68"/>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70"/>
                                        </p:tgtEl>
                                        <p:attrNameLst>
                                          <p:attrName>style.visibility</p:attrName>
                                        </p:attrNameLst>
                                      </p:cBhvr>
                                      <p:to>
                                        <p:strVal val="visible"/>
                                      </p:to>
                                    </p:set>
                                  </p:childTnLst>
                                </p:cTn>
                              </p:par>
                              <p:par>
                                <p:cTn id="136" presetID="1" presetClass="entr" presetSubtype="0" fill="hold" nodeType="withEffect">
                                  <p:stCondLst>
                                    <p:cond delay="0"/>
                                  </p:stCondLst>
                                  <p:childTnLst>
                                    <p:set>
                                      <p:cBhvr>
                                        <p:cTn id="137" dur="1" fill="hold">
                                          <p:stCondLst>
                                            <p:cond delay="0"/>
                                          </p:stCondLst>
                                        </p:cTn>
                                        <p:tgtEl>
                                          <p:spTgt spid="71"/>
                                        </p:tgtEl>
                                        <p:attrNameLst>
                                          <p:attrName>style.visibility</p:attrName>
                                        </p:attrNameLst>
                                      </p:cBhvr>
                                      <p:to>
                                        <p:strVal val="visible"/>
                                      </p:to>
                                    </p:set>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nodeType="clickEffect">
                                  <p:stCondLst>
                                    <p:cond delay="0"/>
                                  </p:stCondLst>
                                  <p:childTnLst>
                                    <p:set>
                                      <p:cBhvr>
                                        <p:cTn id="141" dur="1" fill="hold">
                                          <p:stCondLst>
                                            <p:cond delay="0"/>
                                          </p:stCondLst>
                                        </p:cTn>
                                        <p:tgtEl>
                                          <p:spTgt spid="73"/>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72"/>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nodeType="clickEffect">
                                  <p:stCondLst>
                                    <p:cond delay="0"/>
                                  </p:stCondLst>
                                  <p:childTnLst>
                                    <p:set>
                                      <p:cBhvr>
                                        <p:cTn id="147" dur="1" fill="hold">
                                          <p:stCondLst>
                                            <p:cond delay="0"/>
                                          </p:stCondLst>
                                        </p:cTn>
                                        <p:tgtEl>
                                          <p:spTgt spid="75"/>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74"/>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grpId="0" nodeType="clickEffect">
                                  <p:stCondLst>
                                    <p:cond delay="0"/>
                                  </p:stCondLst>
                                  <p:childTnLst>
                                    <p:set>
                                      <p:cBhvr>
                                        <p:cTn id="153" dur="1" fill="hold">
                                          <p:stCondLst>
                                            <p:cond delay="0"/>
                                          </p:stCondLst>
                                        </p:cTn>
                                        <p:tgtEl>
                                          <p:spTgt spid="76"/>
                                        </p:tgtEl>
                                        <p:attrNameLst>
                                          <p:attrName>style.visibility</p:attrName>
                                        </p:attrNameLst>
                                      </p:cBhvr>
                                      <p:to>
                                        <p:strVal val="visible"/>
                                      </p:to>
                                    </p:set>
                                  </p:childTnLst>
                                </p:cTn>
                              </p:par>
                              <p:par>
                                <p:cTn id="154" presetID="1" presetClass="entr" presetSubtype="0" fill="hold" nodeType="withEffect">
                                  <p:stCondLst>
                                    <p:cond delay="0"/>
                                  </p:stCondLst>
                                  <p:childTnLst>
                                    <p:set>
                                      <p:cBhvr>
                                        <p:cTn id="155" dur="1" fill="hold">
                                          <p:stCondLst>
                                            <p:cond delay="0"/>
                                          </p:stCondLst>
                                        </p:cTn>
                                        <p:tgtEl>
                                          <p:spTgt spid="77"/>
                                        </p:tgtEl>
                                        <p:attrNameLst>
                                          <p:attrName>style.visibility</p:attrName>
                                        </p:attrNameLst>
                                      </p:cBhvr>
                                      <p:to>
                                        <p:strVal val="visible"/>
                                      </p:to>
                                    </p:set>
                                  </p:childTnLst>
                                </p:cTn>
                              </p:par>
                            </p:childTnLst>
                          </p:cTn>
                        </p:par>
                      </p:childTnLst>
                    </p:cTn>
                  </p:par>
                  <p:par>
                    <p:cTn id="156" fill="hold">
                      <p:stCondLst>
                        <p:cond delay="indefinite"/>
                      </p:stCondLst>
                      <p:childTnLst>
                        <p:par>
                          <p:cTn id="157" fill="hold">
                            <p:stCondLst>
                              <p:cond delay="0"/>
                            </p:stCondLst>
                            <p:childTnLst>
                              <p:par>
                                <p:cTn id="158" presetID="1" presetClass="entr" presetSubtype="0" fill="hold" nodeType="clickEffect">
                                  <p:stCondLst>
                                    <p:cond delay="0"/>
                                  </p:stCondLst>
                                  <p:childTnLst>
                                    <p:set>
                                      <p:cBhvr>
                                        <p:cTn id="159" dur="1" fill="hold">
                                          <p:stCondLst>
                                            <p:cond delay="0"/>
                                          </p:stCondLst>
                                        </p:cTn>
                                        <p:tgtEl>
                                          <p:spTgt spid="79"/>
                                        </p:tgtEl>
                                        <p:attrNameLst>
                                          <p:attrName>style.visibility</p:attrName>
                                        </p:attrNameLst>
                                      </p:cBhvr>
                                      <p:to>
                                        <p:strVal val="visible"/>
                                      </p:to>
                                    </p:set>
                                  </p:childTnLst>
                                </p:cTn>
                              </p:par>
                              <p:par>
                                <p:cTn id="160" presetID="1" presetClass="entr" presetSubtype="0" fill="hold" grpId="0" nodeType="withEffect">
                                  <p:stCondLst>
                                    <p:cond delay="0"/>
                                  </p:stCondLst>
                                  <p:childTnLst>
                                    <p:set>
                                      <p:cBhvr>
                                        <p:cTn id="161" dur="1" fill="hold">
                                          <p:stCondLst>
                                            <p:cond delay="0"/>
                                          </p:stCondLst>
                                        </p:cTn>
                                        <p:tgtEl>
                                          <p:spTgt spid="78"/>
                                        </p:tgtEl>
                                        <p:attrNameLst>
                                          <p:attrName>style.visibility</p:attrName>
                                        </p:attrNameLst>
                                      </p:cBhvr>
                                      <p:to>
                                        <p:strVal val="visible"/>
                                      </p:to>
                                    </p:set>
                                  </p:childTnLst>
                                </p:cTn>
                              </p:par>
                            </p:childTnLst>
                          </p:cTn>
                        </p:par>
                      </p:childTnLst>
                    </p:cTn>
                  </p:par>
                  <p:par>
                    <p:cTn id="162" fill="hold">
                      <p:stCondLst>
                        <p:cond delay="indefinite"/>
                      </p:stCondLst>
                      <p:childTnLst>
                        <p:par>
                          <p:cTn id="163" fill="hold">
                            <p:stCondLst>
                              <p:cond delay="0"/>
                            </p:stCondLst>
                            <p:childTnLst>
                              <p:par>
                                <p:cTn id="164" presetID="1" presetClass="entr" presetSubtype="0" fill="hold" grpId="0" nodeType="clickEffect">
                                  <p:stCondLst>
                                    <p:cond delay="0"/>
                                  </p:stCondLst>
                                  <p:childTnLst>
                                    <p:set>
                                      <p:cBhvr>
                                        <p:cTn id="165" dur="1" fill="hold">
                                          <p:stCondLst>
                                            <p:cond delay="0"/>
                                          </p:stCondLst>
                                        </p:cTn>
                                        <p:tgtEl>
                                          <p:spTgt spid="80"/>
                                        </p:tgtEl>
                                        <p:attrNameLst>
                                          <p:attrName>style.visibility</p:attrName>
                                        </p:attrNameLst>
                                      </p:cBhvr>
                                      <p:to>
                                        <p:strVal val="visible"/>
                                      </p:to>
                                    </p:set>
                                  </p:childTnLst>
                                </p:cTn>
                              </p:par>
                              <p:par>
                                <p:cTn id="166" presetID="1" presetClass="entr" presetSubtype="0" fill="hold" nodeType="withEffect">
                                  <p:stCondLst>
                                    <p:cond delay="0"/>
                                  </p:stCondLst>
                                  <p:childTnLst>
                                    <p:set>
                                      <p:cBhvr>
                                        <p:cTn id="167" dur="1" fill="hold">
                                          <p:stCondLst>
                                            <p:cond delay="0"/>
                                          </p:stCondLst>
                                        </p:cTn>
                                        <p:tgtEl>
                                          <p:spTgt spid="81"/>
                                        </p:tgtEl>
                                        <p:attrNameLst>
                                          <p:attrName>style.visibility</p:attrName>
                                        </p:attrNameLst>
                                      </p:cBhvr>
                                      <p:to>
                                        <p:strVal val="visible"/>
                                      </p:to>
                                    </p:set>
                                  </p:childTnLst>
                                </p:cTn>
                              </p:par>
                              <p:par>
                                <p:cTn id="168" presetID="1" presetClass="entr" presetSubtype="0" fill="hold" grpId="0" nodeType="withEffect">
                                  <p:stCondLst>
                                    <p:cond delay="0"/>
                                  </p:stCondLst>
                                  <p:childTnLst>
                                    <p:set>
                                      <p:cBhvr>
                                        <p:cTn id="169" dur="1" fill="hold">
                                          <p:stCondLst>
                                            <p:cond delay="0"/>
                                          </p:stCondLst>
                                        </p:cTn>
                                        <p:tgtEl>
                                          <p:spTgt spid="82"/>
                                        </p:tgtEl>
                                        <p:attrNameLst>
                                          <p:attrName>style.visibility</p:attrName>
                                        </p:attrNameLst>
                                      </p:cBhvr>
                                      <p:to>
                                        <p:strVal val="visible"/>
                                      </p:to>
                                    </p:set>
                                  </p:childTnLst>
                                </p:cTn>
                              </p:par>
                              <p:par>
                                <p:cTn id="170" presetID="1" presetClass="entr" presetSubtype="0" fill="hold" nodeType="withEffect">
                                  <p:stCondLst>
                                    <p:cond delay="0"/>
                                  </p:stCondLst>
                                  <p:childTnLst>
                                    <p:set>
                                      <p:cBhvr>
                                        <p:cTn id="171" dur="1" fill="hold">
                                          <p:stCondLst>
                                            <p:cond delay="0"/>
                                          </p:stCondLst>
                                        </p:cTn>
                                        <p:tgtEl>
                                          <p:spTgt spid="83"/>
                                        </p:tgtEl>
                                        <p:attrNameLst>
                                          <p:attrName>style.visibility</p:attrName>
                                        </p:attrNameLst>
                                      </p:cBhvr>
                                      <p:to>
                                        <p:strVal val="visible"/>
                                      </p:to>
                                    </p:set>
                                  </p:childTnLst>
                                </p:cTn>
                              </p:par>
                              <p:par>
                                <p:cTn id="172" presetID="1" presetClass="entr" presetSubtype="0" fill="hold" grpId="0" nodeType="withEffect">
                                  <p:stCondLst>
                                    <p:cond delay="0"/>
                                  </p:stCondLst>
                                  <p:childTnLst>
                                    <p:set>
                                      <p:cBhvr>
                                        <p:cTn id="173" dur="1" fill="hold">
                                          <p:stCondLst>
                                            <p:cond delay="0"/>
                                          </p:stCondLst>
                                        </p:cTn>
                                        <p:tgtEl>
                                          <p:spTgt spid="84"/>
                                        </p:tgtEl>
                                        <p:attrNameLst>
                                          <p:attrName>style.visibility</p:attrName>
                                        </p:attrNameLst>
                                      </p:cBhvr>
                                      <p:to>
                                        <p:strVal val="visible"/>
                                      </p:to>
                                    </p:set>
                                  </p:childTnLst>
                                </p:cTn>
                              </p:par>
                              <p:par>
                                <p:cTn id="174" presetID="1" presetClass="entr" presetSubtype="0" fill="hold" nodeType="withEffect">
                                  <p:stCondLst>
                                    <p:cond delay="0"/>
                                  </p:stCondLst>
                                  <p:childTnLst>
                                    <p:set>
                                      <p:cBhvr>
                                        <p:cTn id="175" dur="1" fill="hold">
                                          <p:stCondLst>
                                            <p:cond delay="0"/>
                                          </p:stCondLst>
                                        </p:cTn>
                                        <p:tgtEl>
                                          <p:spTgt spid="85"/>
                                        </p:tgtEl>
                                        <p:attrNameLst>
                                          <p:attrName>style.visibility</p:attrName>
                                        </p:attrNameLst>
                                      </p:cBhvr>
                                      <p:to>
                                        <p:strVal val="visible"/>
                                      </p:to>
                                    </p:set>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nodeType="clickEffect">
                                  <p:stCondLst>
                                    <p:cond delay="0"/>
                                  </p:stCondLst>
                                  <p:childTnLst>
                                    <p:set>
                                      <p:cBhvr>
                                        <p:cTn id="179" dur="1" fill="hold">
                                          <p:stCondLst>
                                            <p:cond delay="0"/>
                                          </p:stCondLst>
                                        </p:cTn>
                                        <p:tgtEl>
                                          <p:spTgt spid="111"/>
                                        </p:tgtEl>
                                        <p:attrNameLst>
                                          <p:attrName>style.visibility</p:attrName>
                                        </p:attrNameLst>
                                      </p:cBhvr>
                                      <p:to>
                                        <p:strVal val="visible"/>
                                      </p:to>
                                    </p:set>
                                    <p:anim calcmode="lin" valueType="num">
                                      <p:cBhvr additive="base">
                                        <p:cTn id="180" dur="500" fill="hold"/>
                                        <p:tgtEl>
                                          <p:spTgt spid="111"/>
                                        </p:tgtEl>
                                        <p:attrNameLst>
                                          <p:attrName>ppt_x</p:attrName>
                                        </p:attrNameLst>
                                      </p:cBhvr>
                                      <p:tavLst>
                                        <p:tav tm="0">
                                          <p:val>
                                            <p:strVal val="#ppt_x"/>
                                          </p:val>
                                        </p:tav>
                                        <p:tav tm="100000">
                                          <p:val>
                                            <p:strVal val="#ppt_x"/>
                                          </p:val>
                                        </p:tav>
                                      </p:tavLst>
                                    </p:anim>
                                    <p:anim calcmode="lin" valueType="num">
                                      <p:cBhvr additive="base">
                                        <p:cTn id="181" dur="500" fill="hold"/>
                                        <p:tgtEl>
                                          <p:spTgt spid="111"/>
                                        </p:tgtEl>
                                        <p:attrNameLst>
                                          <p:attrName>ppt_y</p:attrName>
                                        </p:attrNameLst>
                                      </p:cBhvr>
                                      <p:tavLst>
                                        <p:tav tm="0">
                                          <p:val>
                                            <p:strVal val="1+#ppt_h/2"/>
                                          </p:val>
                                        </p:tav>
                                        <p:tav tm="100000">
                                          <p:val>
                                            <p:strVal val="#ppt_y"/>
                                          </p:val>
                                        </p:tav>
                                      </p:tavLst>
                                    </p:anim>
                                  </p:childTnLst>
                                </p:cTn>
                              </p:par>
                              <p:par>
                                <p:cTn id="182" presetID="2" presetClass="entr" presetSubtype="4" fill="hold" grpId="0" nodeType="withEffect">
                                  <p:stCondLst>
                                    <p:cond delay="0"/>
                                  </p:stCondLst>
                                  <p:childTnLst>
                                    <p:set>
                                      <p:cBhvr>
                                        <p:cTn id="183" dur="1" fill="hold">
                                          <p:stCondLst>
                                            <p:cond delay="0"/>
                                          </p:stCondLst>
                                        </p:cTn>
                                        <p:tgtEl>
                                          <p:spTgt spid="86"/>
                                        </p:tgtEl>
                                        <p:attrNameLst>
                                          <p:attrName>style.visibility</p:attrName>
                                        </p:attrNameLst>
                                      </p:cBhvr>
                                      <p:to>
                                        <p:strVal val="visible"/>
                                      </p:to>
                                    </p:set>
                                    <p:anim calcmode="lin" valueType="num">
                                      <p:cBhvr additive="base">
                                        <p:cTn id="184" dur="500" fill="hold"/>
                                        <p:tgtEl>
                                          <p:spTgt spid="86"/>
                                        </p:tgtEl>
                                        <p:attrNameLst>
                                          <p:attrName>ppt_x</p:attrName>
                                        </p:attrNameLst>
                                      </p:cBhvr>
                                      <p:tavLst>
                                        <p:tav tm="0">
                                          <p:val>
                                            <p:strVal val="#ppt_x"/>
                                          </p:val>
                                        </p:tav>
                                        <p:tav tm="100000">
                                          <p:val>
                                            <p:strVal val="#ppt_x"/>
                                          </p:val>
                                        </p:tav>
                                      </p:tavLst>
                                    </p:anim>
                                    <p:anim calcmode="lin" valueType="num">
                                      <p:cBhvr additive="base">
                                        <p:cTn id="185"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186" fill="hold">
                      <p:stCondLst>
                        <p:cond delay="indefinite"/>
                      </p:stCondLst>
                      <p:childTnLst>
                        <p:par>
                          <p:cTn id="187" fill="hold">
                            <p:stCondLst>
                              <p:cond delay="0"/>
                            </p:stCondLst>
                            <p:childTnLst>
                              <p:par>
                                <p:cTn id="188" presetID="1" presetClass="entr" presetSubtype="0" fill="hold" nodeType="clickEffect">
                                  <p:stCondLst>
                                    <p:cond delay="0"/>
                                  </p:stCondLst>
                                  <p:childTnLst>
                                    <p:set>
                                      <p:cBhvr>
                                        <p:cTn id="189" dur="1" fill="hold">
                                          <p:stCondLst>
                                            <p:cond delay="0"/>
                                          </p:stCondLst>
                                        </p:cTn>
                                        <p:tgtEl>
                                          <p:spTgt spid="92"/>
                                        </p:tgtEl>
                                        <p:attrNameLst>
                                          <p:attrName>style.visibility</p:attrName>
                                        </p:attrNameLst>
                                      </p:cBhvr>
                                      <p:to>
                                        <p:strVal val="visible"/>
                                      </p:to>
                                    </p:set>
                                  </p:childTnLst>
                                </p:cTn>
                              </p:par>
                              <p:par>
                                <p:cTn id="190" presetID="1" presetClass="entr" presetSubtype="0" fill="hold" grpId="0" nodeType="withEffect">
                                  <p:stCondLst>
                                    <p:cond delay="0"/>
                                  </p:stCondLst>
                                  <p:childTnLst>
                                    <p:set>
                                      <p:cBhvr>
                                        <p:cTn id="191" dur="1" fill="hold">
                                          <p:stCondLst>
                                            <p:cond delay="0"/>
                                          </p:stCondLst>
                                        </p:cTn>
                                        <p:tgtEl>
                                          <p:spTgt spid="87"/>
                                        </p:tgtEl>
                                        <p:attrNameLst>
                                          <p:attrName>style.visibility</p:attrName>
                                        </p:attrNameLst>
                                      </p:cBhvr>
                                      <p:to>
                                        <p:strVal val="visible"/>
                                      </p:to>
                                    </p:set>
                                  </p:childTnLst>
                                </p:cTn>
                              </p:par>
                            </p:childTnLst>
                          </p:cTn>
                        </p:par>
                      </p:childTnLst>
                    </p:cTn>
                  </p:par>
                  <p:par>
                    <p:cTn id="192" fill="hold">
                      <p:stCondLst>
                        <p:cond delay="indefinite"/>
                      </p:stCondLst>
                      <p:childTnLst>
                        <p:par>
                          <p:cTn id="193" fill="hold">
                            <p:stCondLst>
                              <p:cond delay="0"/>
                            </p:stCondLst>
                            <p:childTnLst>
                              <p:par>
                                <p:cTn id="194" presetID="1" presetClass="entr" presetSubtype="0" fill="hold" nodeType="clickEffect">
                                  <p:stCondLst>
                                    <p:cond delay="0"/>
                                  </p:stCondLst>
                                  <p:childTnLst>
                                    <p:set>
                                      <p:cBhvr>
                                        <p:cTn id="195" dur="1" fill="hold">
                                          <p:stCondLst>
                                            <p:cond delay="0"/>
                                          </p:stCondLst>
                                        </p:cTn>
                                        <p:tgtEl>
                                          <p:spTgt spid="89"/>
                                        </p:tgtEl>
                                        <p:attrNameLst>
                                          <p:attrName>style.visibility</p:attrName>
                                        </p:attrNameLst>
                                      </p:cBhvr>
                                      <p:to>
                                        <p:strVal val="visible"/>
                                      </p:to>
                                    </p:set>
                                  </p:childTnLst>
                                </p:cTn>
                              </p:par>
                              <p:par>
                                <p:cTn id="196" presetID="1" presetClass="entr" presetSubtype="0" fill="hold" grpId="0" nodeType="withEffect">
                                  <p:stCondLst>
                                    <p:cond delay="0"/>
                                  </p:stCondLst>
                                  <p:childTnLst>
                                    <p:set>
                                      <p:cBhvr>
                                        <p:cTn id="197" dur="1" fill="hold">
                                          <p:stCondLst>
                                            <p:cond delay="0"/>
                                          </p:stCondLst>
                                        </p:cTn>
                                        <p:tgtEl>
                                          <p:spTgt spid="88"/>
                                        </p:tgtEl>
                                        <p:attrNameLst>
                                          <p:attrName>style.visibility</p:attrName>
                                        </p:attrNameLst>
                                      </p:cBhvr>
                                      <p:to>
                                        <p:strVal val="visible"/>
                                      </p:to>
                                    </p:set>
                                  </p:childTnLst>
                                </p:cTn>
                              </p:par>
                            </p:childTnLst>
                          </p:cTn>
                        </p:par>
                      </p:childTnLst>
                    </p:cTn>
                  </p:par>
                  <p:par>
                    <p:cTn id="198" fill="hold">
                      <p:stCondLst>
                        <p:cond delay="indefinite"/>
                      </p:stCondLst>
                      <p:childTnLst>
                        <p:par>
                          <p:cTn id="199" fill="hold">
                            <p:stCondLst>
                              <p:cond delay="0"/>
                            </p:stCondLst>
                            <p:childTnLst>
                              <p:par>
                                <p:cTn id="200" presetID="1" presetClass="entr" presetSubtype="0" fill="hold" grpId="0" nodeType="clickEffect">
                                  <p:stCondLst>
                                    <p:cond delay="0"/>
                                  </p:stCondLst>
                                  <p:childTnLst>
                                    <p:set>
                                      <p:cBhvr>
                                        <p:cTn id="201" dur="1" fill="hold">
                                          <p:stCondLst>
                                            <p:cond delay="0"/>
                                          </p:stCondLst>
                                        </p:cTn>
                                        <p:tgtEl>
                                          <p:spTgt spid="90"/>
                                        </p:tgtEl>
                                        <p:attrNameLst>
                                          <p:attrName>style.visibility</p:attrName>
                                        </p:attrNameLst>
                                      </p:cBhvr>
                                      <p:to>
                                        <p:strVal val="visible"/>
                                      </p:to>
                                    </p:set>
                                  </p:childTnLst>
                                </p:cTn>
                              </p:par>
                              <p:par>
                                <p:cTn id="202" presetID="1" presetClass="entr" presetSubtype="0" fill="hold" nodeType="withEffect">
                                  <p:stCondLst>
                                    <p:cond delay="0"/>
                                  </p:stCondLst>
                                  <p:childTnLst>
                                    <p:set>
                                      <p:cBhvr>
                                        <p:cTn id="203" dur="1" fill="hold">
                                          <p:stCondLst>
                                            <p:cond delay="0"/>
                                          </p:stCondLst>
                                        </p:cTn>
                                        <p:tgtEl>
                                          <p:spTgt spid="91"/>
                                        </p:tgtEl>
                                        <p:attrNameLst>
                                          <p:attrName>style.visibility</p:attrName>
                                        </p:attrNameLst>
                                      </p:cBhvr>
                                      <p:to>
                                        <p:strVal val="visible"/>
                                      </p:to>
                                    </p:set>
                                  </p:childTnLst>
                                </p:cTn>
                              </p:par>
                              <p:par>
                                <p:cTn id="204" presetID="1" presetClass="entr" presetSubtype="0" fill="hold" grpId="0" nodeType="withEffect">
                                  <p:stCondLst>
                                    <p:cond delay="0"/>
                                  </p:stCondLst>
                                  <p:childTnLst>
                                    <p:set>
                                      <p:cBhvr>
                                        <p:cTn id="205" dur="1" fill="hold">
                                          <p:stCondLst>
                                            <p:cond delay="0"/>
                                          </p:stCondLst>
                                        </p:cTn>
                                        <p:tgtEl>
                                          <p:spTgt spid="93"/>
                                        </p:tgtEl>
                                        <p:attrNameLst>
                                          <p:attrName>style.visibility</p:attrName>
                                        </p:attrNameLst>
                                      </p:cBhvr>
                                      <p:to>
                                        <p:strVal val="visible"/>
                                      </p:to>
                                    </p:set>
                                  </p:childTnLst>
                                </p:cTn>
                              </p:par>
                              <p:par>
                                <p:cTn id="206" presetID="1" presetClass="entr" presetSubtype="0" fill="hold" nodeType="withEffect">
                                  <p:stCondLst>
                                    <p:cond delay="0"/>
                                  </p:stCondLst>
                                  <p:childTnLst>
                                    <p:set>
                                      <p:cBhvr>
                                        <p:cTn id="207" dur="1" fill="hold">
                                          <p:stCondLst>
                                            <p:cond delay="0"/>
                                          </p:stCondLst>
                                        </p:cTn>
                                        <p:tgtEl>
                                          <p:spTgt spid="94"/>
                                        </p:tgtEl>
                                        <p:attrNameLst>
                                          <p:attrName>style.visibility</p:attrName>
                                        </p:attrNameLst>
                                      </p:cBhvr>
                                      <p:to>
                                        <p:strVal val="visible"/>
                                      </p:to>
                                    </p:set>
                                  </p:childTnLst>
                                </p:cTn>
                              </p:par>
                              <p:par>
                                <p:cTn id="208" presetID="1" presetClass="entr" presetSubtype="0" fill="hold" grpId="0" nodeType="withEffect">
                                  <p:stCondLst>
                                    <p:cond delay="0"/>
                                  </p:stCondLst>
                                  <p:childTnLst>
                                    <p:set>
                                      <p:cBhvr>
                                        <p:cTn id="209" dur="1" fill="hold">
                                          <p:stCondLst>
                                            <p:cond delay="0"/>
                                          </p:stCondLst>
                                        </p:cTn>
                                        <p:tgtEl>
                                          <p:spTgt spid="95"/>
                                        </p:tgtEl>
                                        <p:attrNameLst>
                                          <p:attrName>style.visibility</p:attrName>
                                        </p:attrNameLst>
                                      </p:cBhvr>
                                      <p:to>
                                        <p:strVal val="visible"/>
                                      </p:to>
                                    </p:set>
                                  </p:childTnLst>
                                </p:cTn>
                              </p:par>
                              <p:par>
                                <p:cTn id="210" presetID="1" presetClass="entr" presetSubtype="0" fill="hold" nodeType="withEffect">
                                  <p:stCondLst>
                                    <p:cond delay="0"/>
                                  </p:stCondLst>
                                  <p:childTnLst>
                                    <p:set>
                                      <p:cBhvr>
                                        <p:cTn id="211" dur="1" fill="hold">
                                          <p:stCondLst>
                                            <p:cond delay="0"/>
                                          </p:stCondLst>
                                        </p:cTn>
                                        <p:tgtEl>
                                          <p:spTgt spid="96"/>
                                        </p:tgtEl>
                                        <p:attrNameLst>
                                          <p:attrName>style.visibility</p:attrName>
                                        </p:attrNameLst>
                                      </p:cBhvr>
                                      <p:to>
                                        <p:strVal val="visible"/>
                                      </p:to>
                                    </p:set>
                                  </p:childTnLst>
                                </p:cTn>
                              </p:par>
                              <p:par>
                                <p:cTn id="212" presetID="1" presetClass="entr" presetSubtype="0" fill="hold" grpId="0" nodeType="withEffect">
                                  <p:stCondLst>
                                    <p:cond delay="0"/>
                                  </p:stCondLst>
                                  <p:childTnLst>
                                    <p:set>
                                      <p:cBhvr>
                                        <p:cTn id="213" dur="1" fill="hold">
                                          <p:stCondLst>
                                            <p:cond delay="0"/>
                                          </p:stCondLst>
                                        </p:cTn>
                                        <p:tgtEl>
                                          <p:spTgt spid="101"/>
                                        </p:tgtEl>
                                        <p:attrNameLst>
                                          <p:attrName>style.visibility</p:attrName>
                                        </p:attrNameLst>
                                      </p:cBhvr>
                                      <p:to>
                                        <p:strVal val="visible"/>
                                      </p:to>
                                    </p:set>
                                  </p:childTnLst>
                                </p:cTn>
                              </p:par>
                              <p:par>
                                <p:cTn id="214" presetID="1" presetClass="entr" presetSubtype="0" fill="hold" nodeType="withEffect">
                                  <p:stCondLst>
                                    <p:cond delay="0"/>
                                  </p:stCondLst>
                                  <p:childTnLst>
                                    <p:set>
                                      <p:cBhvr>
                                        <p:cTn id="215" dur="1" fill="hold">
                                          <p:stCondLst>
                                            <p:cond delay="0"/>
                                          </p:stCondLst>
                                        </p:cTn>
                                        <p:tgtEl>
                                          <p:spTgt spid="102"/>
                                        </p:tgtEl>
                                        <p:attrNameLst>
                                          <p:attrName>style.visibility</p:attrName>
                                        </p:attrNameLst>
                                      </p:cBhvr>
                                      <p:to>
                                        <p:strVal val="visible"/>
                                      </p:to>
                                    </p:set>
                                  </p:childTnLst>
                                </p:cTn>
                              </p:par>
                            </p:childTnLst>
                          </p:cTn>
                        </p:par>
                      </p:childTnLst>
                    </p:cTn>
                  </p:par>
                  <p:par>
                    <p:cTn id="216" fill="hold">
                      <p:stCondLst>
                        <p:cond delay="indefinite"/>
                      </p:stCondLst>
                      <p:childTnLst>
                        <p:par>
                          <p:cTn id="217" fill="hold">
                            <p:stCondLst>
                              <p:cond delay="0"/>
                            </p:stCondLst>
                            <p:childTnLst>
                              <p:par>
                                <p:cTn id="218" presetID="1" presetClass="entr" presetSubtype="0" fill="hold" nodeType="clickEffect">
                                  <p:stCondLst>
                                    <p:cond delay="0"/>
                                  </p:stCondLst>
                                  <p:childTnLst>
                                    <p:set>
                                      <p:cBhvr>
                                        <p:cTn id="219" dur="1" fill="hold">
                                          <p:stCondLst>
                                            <p:cond delay="0"/>
                                          </p:stCondLst>
                                        </p:cTn>
                                        <p:tgtEl>
                                          <p:spTgt spid="98"/>
                                        </p:tgtEl>
                                        <p:attrNameLst>
                                          <p:attrName>style.visibility</p:attrName>
                                        </p:attrNameLst>
                                      </p:cBhvr>
                                      <p:to>
                                        <p:strVal val="visible"/>
                                      </p:to>
                                    </p:set>
                                  </p:childTnLst>
                                </p:cTn>
                              </p:par>
                              <p:par>
                                <p:cTn id="220" presetID="1" presetClass="entr" presetSubtype="0" fill="hold" grpId="0" nodeType="withEffect">
                                  <p:stCondLst>
                                    <p:cond delay="0"/>
                                  </p:stCondLst>
                                  <p:childTnLst>
                                    <p:set>
                                      <p:cBhvr>
                                        <p:cTn id="221" dur="1" fill="hold">
                                          <p:stCondLst>
                                            <p:cond delay="0"/>
                                          </p:stCondLst>
                                        </p:cTn>
                                        <p:tgtEl>
                                          <p:spTgt spid="97"/>
                                        </p:tgtEl>
                                        <p:attrNameLst>
                                          <p:attrName>style.visibility</p:attrName>
                                        </p:attrNameLst>
                                      </p:cBhvr>
                                      <p:to>
                                        <p:strVal val="visible"/>
                                      </p:to>
                                    </p:set>
                                  </p:childTnLst>
                                </p:cTn>
                              </p:par>
                              <p:par>
                                <p:cTn id="222" presetID="1" presetClass="entr" presetSubtype="0" fill="hold" nodeType="withEffect">
                                  <p:stCondLst>
                                    <p:cond delay="0"/>
                                  </p:stCondLst>
                                  <p:childTnLst>
                                    <p:set>
                                      <p:cBhvr>
                                        <p:cTn id="223" dur="1" fill="hold">
                                          <p:stCondLst>
                                            <p:cond delay="0"/>
                                          </p:stCondLst>
                                        </p:cTn>
                                        <p:tgtEl>
                                          <p:spTgt spid="100"/>
                                        </p:tgtEl>
                                        <p:attrNameLst>
                                          <p:attrName>style.visibility</p:attrName>
                                        </p:attrNameLst>
                                      </p:cBhvr>
                                      <p:to>
                                        <p:strVal val="visible"/>
                                      </p:to>
                                    </p:set>
                                  </p:childTnLst>
                                </p:cTn>
                              </p:par>
                              <p:par>
                                <p:cTn id="224" presetID="1" presetClass="entr" presetSubtype="0" fill="hold" grpId="0" nodeType="withEffect">
                                  <p:stCondLst>
                                    <p:cond delay="0"/>
                                  </p:stCondLst>
                                  <p:childTnLst>
                                    <p:set>
                                      <p:cBhvr>
                                        <p:cTn id="225" dur="1" fill="hold">
                                          <p:stCondLst>
                                            <p:cond delay="0"/>
                                          </p:stCondLst>
                                        </p:cTn>
                                        <p:tgtEl>
                                          <p:spTgt spid="99"/>
                                        </p:tgtEl>
                                        <p:attrNameLst>
                                          <p:attrName>style.visibility</p:attrName>
                                        </p:attrNameLst>
                                      </p:cBhvr>
                                      <p:to>
                                        <p:strVal val="visible"/>
                                      </p:to>
                                    </p:set>
                                  </p:childTnLst>
                                </p:cTn>
                              </p:par>
                            </p:childTnLst>
                          </p:cTn>
                        </p:par>
                      </p:childTnLst>
                    </p:cTn>
                  </p:par>
                  <p:par>
                    <p:cTn id="226" fill="hold">
                      <p:stCondLst>
                        <p:cond delay="indefinite"/>
                      </p:stCondLst>
                      <p:childTnLst>
                        <p:par>
                          <p:cTn id="227" fill="hold">
                            <p:stCondLst>
                              <p:cond delay="0"/>
                            </p:stCondLst>
                            <p:childTnLst>
                              <p:par>
                                <p:cTn id="228" presetID="1" presetClass="entr" presetSubtype="0" fill="hold" nodeType="clickEffect">
                                  <p:stCondLst>
                                    <p:cond delay="0"/>
                                  </p:stCondLst>
                                  <p:childTnLst>
                                    <p:set>
                                      <p:cBhvr>
                                        <p:cTn id="229" dur="1" fill="hold">
                                          <p:stCondLst>
                                            <p:cond delay="0"/>
                                          </p:stCondLst>
                                        </p:cTn>
                                        <p:tgtEl>
                                          <p:spTgt spid="104"/>
                                        </p:tgtEl>
                                        <p:attrNameLst>
                                          <p:attrName>style.visibility</p:attrName>
                                        </p:attrNameLst>
                                      </p:cBhvr>
                                      <p:to>
                                        <p:strVal val="visible"/>
                                      </p:to>
                                    </p:set>
                                  </p:childTnLst>
                                </p:cTn>
                              </p:par>
                              <p:par>
                                <p:cTn id="230" presetID="1" presetClass="entr" presetSubtype="0" fill="hold" grpId="0" nodeType="withEffect">
                                  <p:stCondLst>
                                    <p:cond delay="0"/>
                                  </p:stCondLst>
                                  <p:childTnLst>
                                    <p:set>
                                      <p:cBhvr>
                                        <p:cTn id="231" dur="1" fill="hold">
                                          <p:stCondLst>
                                            <p:cond delay="0"/>
                                          </p:stCondLst>
                                        </p:cTn>
                                        <p:tgtEl>
                                          <p:spTgt spid="103"/>
                                        </p:tgtEl>
                                        <p:attrNameLst>
                                          <p:attrName>style.visibility</p:attrName>
                                        </p:attrNameLst>
                                      </p:cBhvr>
                                      <p:to>
                                        <p:strVal val="visible"/>
                                      </p:to>
                                    </p:set>
                                  </p:childTnLst>
                                </p:cTn>
                              </p:par>
                            </p:childTnLst>
                          </p:cTn>
                        </p:par>
                      </p:childTnLst>
                    </p:cTn>
                  </p:par>
                  <p:par>
                    <p:cTn id="232" fill="hold">
                      <p:stCondLst>
                        <p:cond delay="indefinite"/>
                      </p:stCondLst>
                      <p:childTnLst>
                        <p:par>
                          <p:cTn id="233" fill="hold">
                            <p:stCondLst>
                              <p:cond delay="0"/>
                            </p:stCondLst>
                            <p:childTnLst>
                              <p:par>
                                <p:cTn id="234" presetID="1" presetClass="entr" presetSubtype="0" fill="hold" nodeType="clickEffect">
                                  <p:stCondLst>
                                    <p:cond delay="0"/>
                                  </p:stCondLst>
                                  <p:childTnLst>
                                    <p:set>
                                      <p:cBhvr>
                                        <p:cTn id="235" dur="1" fill="hold">
                                          <p:stCondLst>
                                            <p:cond delay="0"/>
                                          </p:stCondLst>
                                        </p:cTn>
                                        <p:tgtEl>
                                          <p:spTgt spid="106"/>
                                        </p:tgtEl>
                                        <p:attrNameLst>
                                          <p:attrName>style.visibility</p:attrName>
                                        </p:attrNameLst>
                                      </p:cBhvr>
                                      <p:to>
                                        <p:strVal val="visible"/>
                                      </p:to>
                                    </p:set>
                                  </p:childTnLst>
                                </p:cTn>
                              </p:par>
                              <p:par>
                                <p:cTn id="236" presetID="1" presetClass="entr" presetSubtype="0" fill="hold" grpId="0" nodeType="withEffect">
                                  <p:stCondLst>
                                    <p:cond delay="0"/>
                                  </p:stCondLst>
                                  <p:childTnLst>
                                    <p:set>
                                      <p:cBhvr>
                                        <p:cTn id="237" dur="1" fill="hold">
                                          <p:stCondLst>
                                            <p:cond delay="0"/>
                                          </p:stCondLst>
                                        </p:cTn>
                                        <p:tgtEl>
                                          <p:spTgt spid="105"/>
                                        </p:tgtEl>
                                        <p:attrNameLst>
                                          <p:attrName>style.visibility</p:attrName>
                                        </p:attrNameLst>
                                      </p:cBhvr>
                                      <p:to>
                                        <p:strVal val="visible"/>
                                      </p:to>
                                    </p:set>
                                  </p:childTnLst>
                                </p:cTn>
                              </p:par>
                            </p:childTnLst>
                          </p:cTn>
                        </p:par>
                      </p:childTnLst>
                    </p:cTn>
                  </p:par>
                  <p:par>
                    <p:cTn id="238" fill="hold">
                      <p:stCondLst>
                        <p:cond delay="indefinite"/>
                      </p:stCondLst>
                      <p:childTnLst>
                        <p:par>
                          <p:cTn id="239" fill="hold">
                            <p:stCondLst>
                              <p:cond delay="0"/>
                            </p:stCondLst>
                            <p:childTnLst>
                              <p:par>
                                <p:cTn id="240" presetID="1" presetClass="entr" presetSubtype="0" fill="hold" nodeType="clickEffect">
                                  <p:stCondLst>
                                    <p:cond delay="0"/>
                                  </p:stCondLst>
                                  <p:childTnLst>
                                    <p:set>
                                      <p:cBhvr>
                                        <p:cTn id="241" dur="1" fill="hold">
                                          <p:stCondLst>
                                            <p:cond delay="0"/>
                                          </p:stCondLst>
                                        </p:cTn>
                                        <p:tgtEl>
                                          <p:spTgt spid="108"/>
                                        </p:tgtEl>
                                        <p:attrNameLst>
                                          <p:attrName>style.visibility</p:attrName>
                                        </p:attrNameLst>
                                      </p:cBhvr>
                                      <p:to>
                                        <p:strVal val="visible"/>
                                      </p:to>
                                    </p:set>
                                  </p:childTnLst>
                                </p:cTn>
                              </p:par>
                              <p:par>
                                <p:cTn id="242" presetID="1" presetClass="entr" presetSubtype="0" fill="hold" grpId="0" nodeType="withEffect">
                                  <p:stCondLst>
                                    <p:cond delay="0"/>
                                  </p:stCondLst>
                                  <p:childTnLst>
                                    <p:set>
                                      <p:cBhvr>
                                        <p:cTn id="243" dur="1" fill="hold">
                                          <p:stCondLst>
                                            <p:cond delay="0"/>
                                          </p:stCondLst>
                                        </p:cTn>
                                        <p:tgtEl>
                                          <p:spTgt spid="107"/>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 presetClass="entr" presetSubtype="0" fill="hold" grpId="0" nodeType="clickEffect">
                                  <p:stCondLst>
                                    <p:cond delay="0"/>
                                  </p:stCondLst>
                                  <p:childTnLst>
                                    <p:set>
                                      <p:cBhvr>
                                        <p:cTn id="247" dur="1" fill="hold">
                                          <p:stCondLst>
                                            <p:cond delay="0"/>
                                          </p:stCondLst>
                                        </p:cTn>
                                        <p:tgtEl>
                                          <p:spTgt spid="109"/>
                                        </p:tgtEl>
                                        <p:attrNameLst>
                                          <p:attrName>style.visibility</p:attrName>
                                        </p:attrNameLst>
                                      </p:cBhvr>
                                      <p:to>
                                        <p:strVal val="visible"/>
                                      </p:to>
                                    </p:set>
                                  </p:childTnLst>
                                </p:cTn>
                              </p:par>
                              <p:par>
                                <p:cTn id="248" presetID="1" presetClass="entr" presetSubtype="0" fill="hold" nodeType="withEffect">
                                  <p:stCondLst>
                                    <p:cond delay="0"/>
                                  </p:stCondLst>
                                  <p:childTnLst>
                                    <p:set>
                                      <p:cBhvr>
                                        <p:cTn id="249" dur="1" fill="hold">
                                          <p:stCondLst>
                                            <p:cond delay="0"/>
                                          </p:stCondLst>
                                        </p:cTn>
                                        <p:tgtEl>
                                          <p:spTgt spid="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P spid="22" grpId="0" bldLvl="0" animBg="1"/>
      <p:bldP spid="23" grpId="0" bldLvl="0" animBg="1"/>
      <p:bldP spid="24" grpId="0" bldLvl="0" animBg="1"/>
      <p:bldP spid="25" grpId="0" bldLvl="0" animBg="1"/>
      <p:bldP spid="26" grpId="0" bldLvl="0" animBg="1"/>
      <p:bldP spid="27" grpId="0" bldLvl="0" animBg="1"/>
      <p:bldP spid="34" grpId="0" bldLvl="0" animBg="1"/>
      <p:bldP spid="35" grpId="0" bldLvl="0" animBg="1"/>
      <p:bldP spid="38" grpId="0" bldLvl="0" animBg="1"/>
      <p:bldP spid="39" grpId="0" bldLvl="0" animBg="1"/>
      <p:bldP spid="40" grpId="0" bldLvl="0" animBg="1"/>
      <p:bldP spid="44" grpId="0" bldLvl="0" animBg="1"/>
      <p:bldP spid="46" grpId="0" bldLvl="0" animBg="1"/>
      <p:bldP spid="48" grpId="0" bldLvl="0" animBg="1"/>
      <p:bldP spid="50" grpId="0" bldLvl="0" animBg="1"/>
      <p:bldP spid="52" grpId="0" bldLvl="0" animBg="1"/>
      <p:bldP spid="54" grpId="0" bldLvl="0" animBg="1"/>
      <p:bldP spid="55" grpId="0" bldLvl="0" animBg="1"/>
      <p:bldP spid="57" grpId="0" bldLvl="0" animBg="1"/>
      <p:bldP spid="60" grpId="0" bldLvl="0" animBg="1"/>
      <p:bldP spid="62" grpId="0" bldLvl="0" animBg="1"/>
      <p:bldP spid="64" grpId="0" bldLvl="0" animBg="1"/>
      <p:bldP spid="66" grpId="0" bldLvl="0" animBg="1"/>
      <p:bldP spid="68" grpId="0" bldLvl="0" animBg="1"/>
      <p:bldP spid="70" grpId="0" bldLvl="0" animBg="1"/>
      <p:bldP spid="72" grpId="0" bldLvl="0" animBg="1"/>
      <p:bldP spid="74" grpId="0" bldLvl="0" animBg="1"/>
      <p:bldP spid="76" grpId="0" bldLvl="0" animBg="1"/>
      <p:bldP spid="78" grpId="0" bldLvl="0" animBg="1"/>
      <p:bldP spid="80" grpId="0" bldLvl="0" animBg="1"/>
      <p:bldP spid="82" grpId="0" bldLvl="0" animBg="1"/>
      <p:bldP spid="84" grpId="0" bldLvl="0" animBg="1"/>
      <p:bldP spid="86" grpId="0" bldLvl="0" animBg="1"/>
      <p:bldP spid="87" grpId="0" bldLvl="0" animBg="1"/>
      <p:bldP spid="88" grpId="0" bldLvl="0" animBg="1"/>
      <p:bldP spid="90" grpId="0" bldLvl="0" animBg="1"/>
      <p:bldP spid="93" grpId="0" bldLvl="0" animBg="1"/>
      <p:bldP spid="95" grpId="0" bldLvl="0" animBg="1"/>
      <p:bldP spid="101" grpId="0" bldLvl="0" animBg="1"/>
      <p:bldP spid="97" grpId="0" bldLvl="0" animBg="1"/>
      <p:bldP spid="99" grpId="0" bldLvl="0" animBg="1"/>
      <p:bldP spid="103" grpId="0" bldLvl="0" animBg="1"/>
      <p:bldP spid="105" grpId="0" bldLvl="0" animBg="1"/>
      <p:bldP spid="107" grpId="0" bldLvl="0" animBg="1"/>
      <p:bldP spid="109"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073785" y="259715"/>
            <a:ext cx="10634980" cy="705485"/>
          </a:xfrm>
        </p:spPr>
        <p:txBody>
          <a:bodyPr>
            <a:normAutofit fontScale="90000"/>
          </a:bodyPr>
          <a:p>
            <a:r>
              <a:rPr lang="en-US"/>
              <a:t>AST=&gt;</a:t>
            </a:r>
            <a:r>
              <a:rPr lang="zh-CN" altLang="en-US"/>
              <a:t>中间</a:t>
            </a:r>
            <a:r>
              <a:rPr lang="zh-CN" altLang="en-US"/>
              <a:t>代码</a:t>
            </a:r>
            <a:br>
              <a:rPr lang="zh-CN" altLang="en-US"/>
            </a:br>
            <a:r>
              <a:rPr lang="en-US" altLang="zh-CN"/>
              <a:t>AST</a:t>
            </a:r>
            <a:r>
              <a:rPr lang="en-US" altLang="zh-CN"/>
              <a:t>=&gt;Intermediate Code</a:t>
            </a:r>
            <a:endParaRPr lang="en-US" altLang="zh-CN"/>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9" name="对象 8"/>
          <p:cNvGraphicFramePr/>
          <p:nvPr/>
        </p:nvGraphicFramePr>
        <p:xfrm>
          <a:off x="630555" y="2218690"/>
          <a:ext cx="4578350" cy="3027680"/>
        </p:xfrm>
        <a:graphic>
          <a:graphicData uri="http://schemas.openxmlformats.org/presentationml/2006/ole">
            <mc:AlternateContent xmlns:mc="http://schemas.openxmlformats.org/markup-compatibility/2006">
              <mc:Choice xmlns:v="urn:schemas-microsoft-com:vml" Requires="v">
                <p:oleObj spid="_x0000_s10" name="" r:id="rId1" imgW="2280285" imgH="1655445" progId="Visio.Drawing.15">
                  <p:embed/>
                </p:oleObj>
              </mc:Choice>
              <mc:Fallback>
                <p:oleObj name="" r:id="rId1" imgW="2280285" imgH="1655445" progId="Visio.Drawing.15">
                  <p:embed/>
                  <p:pic>
                    <p:nvPicPr>
                      <p:cNvPr id="0" name="图片 9"/>
                      <p:cNvPicPr/>
                      <p:nvPr/>
                    </p:nvPicPr>
                    <p:blipFill>
                      <a:blip r:embed="rId2"/>
                      <a:stretch>
                        <a:fillRect/>
                      </a:stretch>
                    </p:blipFill>
                    <p:spPr>
                      <a:xfrm>
                        <a:off x="630555" y="2218690"/>
                        <a:ext cx="4578350" cy="3027680"/>
                      </a:xfrm>
                      <a:prstGeom prst="rect">
                        <a:avLst/>
                      </a:prstGeom>
                    </p:spPr>
                  </p:pic>
                </p:oleObj>
              </mc:Fallback>
            </mc:AlternateContent>
          </a:graphicData>
        </a:graphic>
      </p:graphicFrame>
      <p:sp>
        <p:nvSpPr>
          <p:cNvPr id="12" name="右箭头 11"/>
          <p:cNvSpPr/>
          <p:nvPr/>
        </p:nvSpPr>
        <p:spPr>
          <a:xfrm rot="5400000">
            <a:off x="2595245" y="1810385"/>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圆角矩形 14"/>
          <p:cNvSpPr/>
          <p:nvPr/>
        </p:nvSpPr>
        <p:spPr>
          <a:xfrm>
            <a:off x="1167765" y="116332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 do  i = i + 1;  while ( a[i] &lt; v );</a:t>
            </a:r>
            <a:endParaRPr lang="zh-CN" altLang="en-US"/>
          </a:p>
        </p:txBody>
      </p:sp>
      <p:sp>
        <p:nvSpPr>
          <p:cNvPr id="17" name="内容占位符 16"/>
          <p:cNvSpPr/>
          <p:nvPr>
            <p:ph idx="1"/>
          </p:nvPr>
        </p:nvSpPr>
        <p:spPr>
          <a:xfrm>
            <a:off x="6941820" y="1490345"/>
            <a:ext cx="4635500" cy="4759325"/>
          </a:xfrm>
        </p:spPr>
        <p:txBody>
          <a:bodyPr/>
          <a:p>
            <a:endParaRPr lang="zh-CN" altLang="en-US"/>
          </a:p>
        </p:txBody>
      </p:sp>
      <p:sp>
        <p:nvSpPr>
          <p:cNvPr id="19" name="圆角矩形 18"/>
          <p:cNvSpPr/>
          <p:nvPr/>
        </p:nvSpPr>
        <p:spPr>
          <a:xfrm>
            <a:off x="1463040" y="5634355"/>
            <a:ext cx="2778125" cy="92075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l"/>
            <a:r>
              <a:rPr lang="zh-CN" altLang="en-US">
                <a:sym typeface="+mn-ea"/>
              </a:rPr>
              <a:t>1:   i = i + 1</a:t>
            </a:r>
            <a:endParaRPr lang="zh-CN" altLang="en-US"/>
          </a:p>
          <a:p>
            <a:pPr algn="l"/>
            <a:r>
              <a:rPr lang="zh-CN" altLang="en-US">
                <a:sym typeface="+mn-ea"/>
              </a:rPr>
              <a:t>2:   t1= a[i]</a:t>
            </a:r>
            <a:endParaRPr lang="zh-CN" altLang="en-US"/>
          </a:p>
          <a:p>
            <a:pPr algn="l"/>
            <a:r>
              <a:rPr lang="zh-CN" altLang="en-US">
                <a:sym typeface="+mn-ea"/>
              </a:rPr>
              <a:t>3:   if  t1 &lt; v  goto  1</a:t>
            </a:r>
            <a:endParaRPr lang="zh-CN" altLang="en-US"/>
          </a:p>
        </p:txBody>
      </p:sp>
      <p:sp>
        <p:nvSpPr>
          <p:cNvPr id="20" name="右箭头 19"/>
          <p:cNvSpPr/>
          <p:nvPr/>
        </p:nvSpPr>
        <p:spPr>
          <a:xfrm rot="5400000">
            <a:off x="2594610" y="5205095"/>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840605" y="749935"/>
            <a:ext cx="6807835" cy="5975350"/>
          </a:xfrm>
        </p:spPr>
        <p:txBody>
          <a:bodyPr>
            <a:normAutofit fontScale="90000"/>
          </a:bodyPr>
          <a:p>
            <a:pPr marL="0" indent="0">
              <a:lnSpc>
                <a:spcPct val="100000"/>
              </a:lnSpc>
              <a:spcAft>
                <a:spcPts val="0"/>
              </a:spcAft>
              <a:buNone/>
            </a:pPr>
            <a:r>
              <a:rPr lang="zh-CN" altLang="en-US">
                <a:sym typeface="+mn-ea"/>
              </a:rPr>
              <a:t>（</a:t>
            </a:r>
            <a:r>
              <a:rPr lang="en-US" altLang="zh-CN">
                <a:sym typeface="+mn-ea"/>
              </a:rPr>
              <a:t>1</a:t>
            </a:r>
            <a:r>
              <a:rPr lang="zh-CN" altLang="en-US">
                <a:sym typeface="+mn-ea"/>
              </a:rPr>
              <a:t>）</a:t>
            </a:r>
            <a:r>
              <a:rPr lang="en-US" altLang="zh-CN">
                <a:sym typeface="+mn-ea"/>
              </a:rPr>
              <a:t>stmt=&gt;</a:t>
            </a:r>
            <a:r>
              <a:rPr lang="zh-CN" altLang="en-US">
                <a:sym typeface="+mn-ea"/>
              </a:rPr>
              <a:t>do </a:t>
            </a:r>
            <a:r>
              <a:rPr lang="zh-CN" altLang="en-US">
                <a:highlight>
                  <a:srgbClr val="00FF00"/>
                </a:highlight>
                <a:sym typeface="+mn-ea"/>
              </a:rPr>
              <a:t>stmt</a:t>
            </a:r>
            <a:r>
              <a:rPr lang="zh-CN" altLang="en-US">
                <a:sym typeface="+mn-ea"/>
              </a:rPr>
              <a:t> while (expr)</a:t>
            </a:r>
            <a:endParaRPr lang="en-US" altLang="zh-CN">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3</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id</a:t>
            </a:r>
            <a:r>
              <a:rPr lang="en-US" altLang="zh-CN">
                <a:highlight>
                  <a:srgbClr val="00FFFF"/>
                </a:highlight>
                <a:sym typeface="+mn-ea"/>
              </a:rPr>
              <a:t>&lt;i&gt;</a:t>
            </a:r>
            <a:r>
              <a:rPr lang="zh-CN" altLang="en-US">
                <a:sym typeface="+mn-ea"/>
              </a:rPr>
              <a:t> + </a:t>
            </a:r>
            <a:r>
              <a:rPr lang="zh-CN" altLang="en-US">
                <a:highlight>
                  <a:srgbClr val="FF00FF"/>
                </a:highlight>
                <a:sym typeface="+mn-ea"/>
              </a:rPr>
              <a:t>term</a:t>
            </a:r>
            <a:r>
              <a:rPr lang="zh-CN" altLang="en-US">
                <a:sym typeface="+mn-ea"/>
              </a:rPr>
              <a:t> ; while (expr)</a:t>
            </a:r>
            <a:endParaRPr lang="zh-CN" altLang="en-US">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zh-CN" altLang="en-US">
                <a:highlight>
                  <a:srgbClr val="FF00FF"/>
                </a:highlight>
                <a:sym typeface="+mn-ea"/>
              </a:rPr>
              <a:t>factor</a:t>
            </a:r>
            <a:r>
              <a:rPr lang="zh-CN" altLang="en-US">
                <a:sym typeface="+mn-ea"/>
              </a:rPr>
              <a:t> ; while (expr)</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5</a:t>
            </a:r>
            <a:r>
              <a:rPr lang="zh-CN" altLang="en-US">
                <a:sym typeface="+mn-ea"/>
              </a:rPr>
              <a:t>）    =&gt;do i = </a:t>
            </a:r>
            <a:r>
              <a:rPr lang="en-US" altLang="zh-CN">
                <a:sym typeface="+mn-ea"/>
              </a:rPr>
              <a:t>i</a:t>
            </a:r>
            <a:r>
              <a:rPr lang="zh-CN" altLang="en-US">
                <a:sym typeface="+mn-ea"/>
              </a:rPr>
              <a:t> + </a:t>
            </a:r>
            <a:r>
              <a:rPr lang="zh-CN" altLang="en-US">
                <a:highlight>
                  <a:srgbClr val="FF00FF"/>
                </a:highlight>
                <a:sym typeface="+mn-ea"/>
              </a:rPr>
              <a:t>num&lt;1&gt;</a:t>
            </a:r>
            <a:r>
              <a:rPr lang="zh-CN" altLang="en-US">
                <a:sym typeface="+mn-ea"/>
              </a:rPr>
              <a:t> ; while (</a:t>
            </a:r>
            <a:r>
              <a:rPr lang="zh-CN" altLang="en-US">
                <a:highlight>
                  <a:srgbClr val="FF0000"/>
                </a:highlight>
                <a:sym typeface="+mn-ea"/>
              </a:rPr>
              <a:t>expr</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6</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zh-CN" altLang="en-US">
                <a:highlight>
                  <a:srgbClr val="FF0000"/>
                </a:highlight>
                <a:sym typeface="+mn-ea"/>
              </a:rPr>
              <a:t>rel</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7</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rel &lt; add )</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8</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dd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9</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term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20</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factor &lt; add)</a:t>
            </a:r>
            <a:endParaRPr lang="zh-CN" altLang="en-US"/>
          </a:p>
          <a:p>
            <a:pPr marL="0" indent="0">
              <a:lnSpc>
                <a:spcPct val="100000"/>
              </a:lnSpc>
              <a:spcAft>
                <a:spcPts val="0"/>
              </a:spcAft>
              <a:buNone/>
            </a:pPr>
            <a:r>
              <a:rPr lang="zh-CN" altLang="en-US">
                <a:sym typeface="+mn-ea"/>
              </a:rPr>
              <a:t>（</a:t>
            </a:r>
            <a:r>
              <a:rPr lang="en-US" altLang="zh-CN">
                <a:sym typeface="+mn-ea"/>
              </a:rPr>
              <a:t>21</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id&lt;a&gt;[id&lt;i&gt;] &lt; add)</a:t>
            </a:r>
            <a:endParaRPr lang="zh-CN" altLang="en-US"/>
          </a:p>
          <a:p>
            <a:pPr marL="0" indent="0">
              <a:lnSpc>
                <a:spcPct val="100000"/>
              </a:lnSpc>
              <a:spcAft>
                <a:spcPts val="0"/>
              </a:spcAft>
              <a:buNone/>
            </a:pPr>
            <a:r>
              <a:rPr lang="zh-CN" altLang="en-US">
                <a:sym typeface="+mn-ea"/>
              </a:rPr>
              <a:t>（</a:t>
            </a:r>
            <a:r>
              <a:rPr lang="en-US" altLang="zh-CN">
                <a:sym typeface="+mn-ea"/>
              </a:rPr>
              <a:t>22</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term)</a:t>
            </a:r>
            <a:endParaRPr lang="zh-CN" altLang="en-US"/>
          </a:p>
          <a:p>
            <a:pPr marL="0" indent="0">
              <a:lnSpc>
                <a:spcPct val="100000"/>
              </a:lnSpc>
              <a:spcAft>
                <a:spcPts val="0"/>
              </a:spcAft>
              <a:buNone/>
            </a:pPr>
            <a:r>
              <a:rPr lang="zh-CN" altLang="en-US">
                <a:sym typeface="+mn-ea"/>
              </a:rPr>
              <a:t>（</a:t>
            </a:r>
            <a:r>
              <a:rPr lang="en-US" altLang="zh-CN">
                <a:sym typeface="+mn-ea"/>
              </a:rPr>
              <a:t>23</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factor)</a:t>
            </a:r>
            <a:endParaRPr lang="zh-CN" altLang="en-US"/>
          </a:p>
          <a:p>
            <a:pPr marL="0" indent="0">
              <a:lnSpc>
                <a:spcPct val="100000"/>
              </a:lnSpc>
              <a:spcAft>
                <a:spcPts val="0"/>
              </a:spcAft>
              <a:buNone/>
            </a:pPr>
            <a:r>
              <a:rPr lang="zh-CN" altLang="en-US">
                <a:sym typeface="+mn-ea"/>
              </a:rPr>
              <a:t>（</a:t>
            </a:r>
            <a:r>
              <a:rPr lang="en-US" altLang="zh-CN">
                <a:sym typeface="+mn-ea"/>
              </a:rPr>
              <a:t>2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id&lt;v&gt;)</a:t>
            </a:r>
            <a:endParaRPr lang="zh-CN" altLang="en-US">
              <a:sym typeface="+mn-ea"/>
            </a:endParaRPr>
          </a:p>
          <a:p>
            <a:pPr marL="0" indent="0">
              <a:lnSpc>
                <a:spcPct val="100000"/>
              </a:lnSpc>
              <a:spcAft>
                <a:spcPts val="0"/>
              </a:spcAft>
              <a:buNone/>
            </a:pPr>
            <a:r>
              <a:rPr lang="zh-CN" altLang="en-US">
                <a:sym typeface="+mn-ea"/>
              </a:rPr>
              <a:t>（</a:t>
            </a:r>
            <a:r>
              <a:rPr lang="en-US" altLang="zh-CN">
                <a:sym typeface="+mn-ea"/>
              </a:rPr>
              <a:t>25</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a:t>
            </a:r>
            <a:r>
              <a:rPr lang="en-US" altLang="zh-CN">
                <a:sym typeface="+mn-ea"/>
              </a:rPr>
              <a:t>v</a:t>
            </a:r>
            <a:r>
              <a:rPr lang="zh-CN" altLang="en-US">
                <a:sym typeface="+mn-ea"/>
              </a:rPr>
              <a:t>)</a:t>
            </a:r>
            <a:endParaRPr lang="zh-CN" altLang="en-US">
              <a:sym typeface="+mn-ea"/>
            </a:endParaRPr>
          </a:p>
          <a:p>
            <a:pPr marL="0" indent="0">
              <a:lnSpc>
                <a:spcPct val="100000"/>
              </a:lnSpc>
              <a:spcAft>
                <a:spcPts val="0"/>
              </a:spcAft>
              <a:buNone/>
            </a:pPr>
            <a:endParaRPr lang="zh-CN" altLang="en-US"/>
          </a:p>
          <a:p>
            <a:endParaRPr lang="zh-CN" altLang="en-US"/>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标题 5"/>
          <p:cNvSpPr>
            <a:spLocks noGrp="1"/>
          </p:cNvSpPr>
          <p:nvPr>
            <p:ph type="title"/>
          </p:nvPr>
        </p:nvSpPr>
        <p:spPr>
          <a:xfrm>
            <a:off x="709365" y="362655"/>
            <a:ext cx="10969200" cy="705600"/>
          </a:xfrm>
        </p:spPr>
        <p:txBody>
          <a:bodyPr>
            <a:normAutofit fontScale="90000"/>
          </a:bodyPr>
          <a:p>
            <a:r>
              <a:rPr lang="en-US" altLang="zh-CN"/>
              <a:t>Grammar &amp; derivation</a:t>
            </a:r>
            <a:r>
              <a:rPr lang="zh-CN" altLang="en-US"/>
              <a:t>（无动画）</a:t>
            </a:r>
            <a:br>
              <a:rPr lang="en-US" altLang="zh-CN"/>
            </a:br>
            <a:r>
              <a:rPr lang="zh-CN" altLang="en-US">
                <a:sym typeface="+mn-ea"/>
              </a:rPr>
              <a:t>文法定义和推导</a:t>
            </a:r>
            <a:endParaRPr lang="en-US" altLang="zh-CN"/>
          </a:p>
        </p:txBody>
      </p:sp>
      <p:sp>
        <p:nvSpPr>
          <p:cNvPr id="104" name="圆角矩形 103"/>
          <p:cNvSpPr/>
          <p:nvPr/>
        </p:nvSpPr>
        <p:spPr>
          <a:xfrm>
            <a:off x="335915" y="154813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89610" y="111125"/>
            <a:ext cx="10968990" cy="810895"/>
          </a:xfrm>
        </p:spPr>
        <p:txBody>
          <a:bodyPr>
            <a:normAutofit fontScale="90000"/>
          </a:bodyPr>
          <a:p>
            <a:r>
              <a:rPr lang="en-US" altLang="zh-CN"/>
              <a:t>Parsing Tree &amp; left-most derivation</a:t>
            </a:r>
            <a:br>
              <a:rPr lang="zh-CN" altLang="en-US"/>
            </a:br>
            <a:r>
              <a:rPr lang="zh-CN" altLang="en-US"/>
              <a:t>分析树与最左</a:t>
            </a:r>
            <a:r>
              <a:rPr lang="zh-CN" altLang="en-US"/>
              <a:t>推导</a:t>
            </a:r>
            <a:endParaRPr lang="zh-CN" altLang="en-US"/>
          </a:p>
        </p:txBody>
      </p:sp>
      <p:sp>
        <p:nvSpPr>
          <p:cNvPr id="3" name="内容占位符 2"/>
          <p:cNvSpPr>
            <a:spLocks noGrp="1"/>
          </p:cNvSpPr>
          <p:nvPr>
            <p:ph idx="1"/>
          </p:nvPr>
        </p:nvSpPr>
        <p:spPr/>
        <p:txBody>
          <a:bodyPr>
            <a:normAutofit/>
          </a:bodyPr>
          <a:p>
            <a:pPr marL="0" indent="0">
              <a:lnSpc>
                <a:spcPct val="100000"/>
              </a:lnSpc>
              <a:spcAft>
                <a:spcPts val="0"/>
              </a:spcAft>
              <a:buNone/>
            </a:pPr>
            <a:r>
              <a:rPr lang="zh-CN" altLang="en-US">
                <a:sym typeface="+mn-ea"/>
              </a:rPr>
              <a:t>（</a:t>
            </a:r>
            <a:r>
              <a:rPr lang="en-US" altLang="zh-CN">
                <a:sym typeface="+mn-ea"/>
              </a:rPr>
              <a:t>1</a:t>
            </a:r>
            <a:r>
              <a:rPr lang="zh-CN" altLang="en-US">
                <a:sym typeface="+mn-ea"/>
              </a:rPr>
              <a:t>）stmt=&gt;do </a:t>
            </a:r>
            <a:r>
              <a:rPr lang="zh-CN" altLang="en-US">
                <a:highlight>
                  <a:srgbClr val="00FF00"/>
                </a:highlight>
                <a:sym typeface="+mn-ea"/>
              </a:rPr>
              <a:t>stmt</a:t>
            </a:r>
            <a:r>
              <a:rPr lang="zh-CN" altLang="en-US">
                <a:sym typeface="+mn-ea"/>
              </a:rPr>
              <a:t> while (expr)</a:t>
            </a:r>
            <a:endParaRPr lang="zh-CN" altLang="en-US"/>
          </a:p>
          <a:p>
            <a:pPr marL="0" indent="0">
              <a:lnSpc>
                <a:spcPct val="100000"/>
              </a:lnSpc>
              <a:spcAft>
                <a:spcPts val="0"/>
              </a:spcAft>
              <a:buNone/>
            </a:pPr>
            <a:r>
              <a:rPr lang="zh-CN" altLang="en-US">
                <a:sym typeface="+mn-ea"/>
              </a:rPr>
              <a:t>（</a:t>
            </a:r>
            <a:r>
              <a:rPr lang="en-US" altLang="zh-CN">
                <a:sym typeface="+mn-ea"/>
              </a:rPr>
              <a:t>2</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expr</a:t>
            </a:r>
            <a:r>
              <a:rPr lang="en-US" altLang="zh-CN">
                <a:highlight>
                  <a:srgbClr val="FF00FF"/>
                </a:highlight>
                <a:sym typeface="+mn-ea"/>
              </a:rPr>
              <a:t> </a:t>
            </a:r>
            <a:r>
              <a:rPr lang="zh-CN" altLang="en-US">
                <a:highlight>
                  <a:srgbClr val="FF00FF"/>
                </a:highlight>
                <a:sym typeface="+mn-ea"/>
              </a:rPr>
              <a:t>;</a:t>
            </a:r>
            <a:r>
              <a:rPr lang="en-US" altLang="zh-CN">
                <a:highlight>
                  <a:srgbClr val="FF00FF"/>
                </a:highlight>
                <a:sym typeface="+mn-ea"/>
              </a:rPr>
              <a:t> </a:t>
            </a:r>
            <a:r>
              <a:rPr lang="zh-CN" altLang="en-US">
                <a:sym typeface="+mn-ea"/>
              </a:rPr>
              <a:t> while (expr)</a:t>
            </a:r>
            <a:endParaRPr lang="zh-CN" altLang="en-US"/>
          </a:p>
          <a:p>
            <a:pPr marL="0" indent="0">
              <a:lnSpc>
                <a:spcPct val="100000"/>
              </a:lnSpc>
              <a:spcAft>
                <a:spcPts val="0"/>
              </a:spcAft>
              <a:buNone/>
            </a:pPr>
            <a:r>
              <a:rPr lang="zh-CN" altLang="en-US">
                <a:sym typeface="+mn-ea"/>
              </a:rPr>
              <a:t>（</a:t>
            </a:r>
            <a:r>
              <a:rPr lang="en-US" altLang="zh-CN">
                <a:sym typeface="+mn-ea"/>
              </a:rPr>
              <a:t>3</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rel = expr</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4</a:t>
            </a:r>
            <a:r>
              <a:rPr lang="zh-CN" altLang="en-US">
                <a:sym typeface="+mn-ea"/>
              </a:rPr>
              <a:t>）</a:t>
            </a:r>
            <a:r>
              <a:rPr lang="en-US" altLang="zh-CN">
                <a:sym typeface="+mn-ea"/>
              </a:rPr>
              <a:t>      </a:t>
            </a:r>
            <a:r>
              <a:rPr lang="zh-CN" altLang="en-US">
                <a:sym typeface="+mn-ea"/>
              </a:rPr>
              <a:t>=&gt;do </a:t>
            </a:r>
            <a:r>
              <a:rPr lang="zh-CN" altLang="en-US">
                <a:highlight>
                  <a:srgbClr val="00FF00"/>
                </a:highlight>
                <a:sym typeface="+mn-ea"/>
              </a:rPr>
              <a:t>add</a:t>
            </a:r>
            <a:r>
              <a:rPr lang="zh-CN" altLang="en-US">
                <a:sym typeface="+mn-ea"/>
              </a:rPr>
              <a:t> = expr ; while (expr)</a:t>
            </a:r>
            <a:endParaRPr lang="zh-CN" altLang="en-US"/>
          </a:p>
          <a:p>
            <a:pPr marL="0" indent="0">
              <a:lnSpc>
                <a:spcPct val="100000"/>
              </a:lnSpc>
              <a:spcAft>
                <a:spcPts val="0"/>
              </a:spcAft>
              <a:buNone/>
            </a:pPr>
            <a:r>
              <a:rPr lang="zh-CN" altLang="en-US">
                <a:sym typeface="+mn-ea"/>
              </a:rPr>
              <a:t>（</a:t>
            </a:r>
            <a:r>
              <a:rPr lang="en-US" altLang="zh-CN">
                <a:sym typeface="+mn-ea"/>
              </a:rPr>
              <a:t>5</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term</a:t>
            </a:r>
            <a:r>
              <a:rPr lang="zh-CN" altLang="en-US">
                <a:sym typeface="+mn-ea"/>
              </a:rPr>
              <a:t> = expr ; while (expr)</a:t>
            </a:r>
            <a:endParaRPr lang="zh-CN" altLang="en-US"/>
          </a:p>
          <a:p>
            <a:pPr marL="0" indent="0">
              <a:lnSpc>
                <a:spcPct val="100000"/>
              </a:lnSpc>
              <a:spcAft>
                <a:spcPts val="0"/>
              </a:spcAft>
              <a:buNone/>
            </a:pPr>
            <a:r>
              <a:rPr lang="zh-CN" altLang="en-US">
                <a:sym typeface="+mn-ea"/>
              </a:rPr>
              <a:t>（</a:t>
            </a:r>
            <a:r>
              <a:rPr lang="en-US" altLang="zh-CN">
                <a:sym typeface="+mn-ea"/>
              </a:rPr>
              <a:t>6</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factor</a:t>
            </a:r>
            <a:r>
              <a:rPr lang="zh-CN" altLang="en-US">
                <a:sym typeface="+mn-ea"/>
              </a:rPr>
              <a:t> = expr ; while (expr)</a:t>
            </a:r>
            <a:endParaRPr lang="zh-CN" altLang="en-US"/>
          </a:p>
          <a:p>
            <a:pPr marL="0" indent="0">
              <a:lnSpc>
                <a:spcPct val="100000"/>
              </a:lnSpc>
              <a:spcAft>
                <a:spcPts val="0"/>
              </a:spcAft>
              <a:buNone/>
            </a:pPr>
            <a:r>
              <a:rPr lang="zh-CN" altLang="en-US">
                <a:sym typeface="+mn-ea"/>
              </a:rPr>
              <a:t>（</a:t>
            </a:r>
            <a:r>
              <a:rPr lang="en-US" altLang="zh-CN">
                <a:sym typeface="+mn-ea"/>
              </a:rPr>
              <a:t>7</a:t>
            </a:r>
            <a:r>
              <a:rPr lang="zh-CN" altLang="en-US">
                <a:sym typeface="+mn-ea"/>
              </a:rPr>
              <a:t>）   </a:t>
            </a:r>
            <a:r>
              <a:rPr lang="en-US" altLang="zh-CN">
                <a:sym typeface="+mn-ea"/>
              </a:rPr>
              <a:t>  </a:t>
            </a:r>
            <a:r>
              <a:rPr lang="zh-CN" altLang="en-US">
                <a:sym typeface="+mn-ea"/>
              </a:rPr>
              <a:t> =&gt;do </a:t>
            </a:r>
            <a:r>
              <a:rPr lang="zh-CN" altLang="en-US">
                <a:highlight>
                  <a:srgbClr val="00FF00"/>
                </a:highlight>
                <a:sym typeface="+mn-ea"/>
              </a:rPr>
              <a:t>id&lt;i&gt;</a:t>
            </a:r>
            <a:r>
              <a:rPr lang="zh-CN" altLang="en-US">
                <a:sym typeface="+mn-ea"/>
              </a:rPr>
              <a:t> = </a:t>
            </a:r>
            <a:r>
              <a:rPr lang="zh-CN" altLang="en-US">
                <a:highlight>
                  <a:srgbClr val="00FFFF"/>
                </a:highlight>
                <a:sym typeface="+mn-ea"/>
              </a:rPr>
              <a:t>expr</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8</a:t>
            </a:r>
            <a:r>
              <a:rPr lang="zh-CN" altLang="en-US">
                <a:sym typeface="+mn-ea"/>
              </a:rPr>
              <a:t>）    </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rel</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9</a:t>
            </a:r>
            <a:r>
              <a:rPr lang="zh-CN" altLang="en-US">
                <a:sym typeface="+mn-ea"/>
              </a:rPr>
              <a:t>）    </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add</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10</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add + term</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11</a:t>
            </a:r>
            <a:r>
              <a:rPr lang="zh-CN" altLang="en-US">
                <a:sym typeface="+mn-ea"/>
              </a:rPr>
              <a:t>）</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term</a:t>
            </a:r>
            <a:r>
              <a:rPr lang="zh-CN" altLang="en-US">
                <a:sym typeface="+mn-ea"/>
              </a:rPr>
              <a:t> + term ; while (expr)</a:t>
            </a:r>
            <a:endParaRPr lang="zh-CN" altLang="en-US">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p:txBody>
      </p:sp>
      <p:sp>
        <p:nvSpPr>
          <p:cNvPr id="6" name="圆角矩形 5"/>
          <p:cNvSpPr/>
          <p:nvPr/>
        </p:nvSpPr>
        <p:spPr>
          <a:xfrm>
            <a:off x="8548370" y="2924175"/>
            <a:ext cx="840740" cy="2997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stmt</a:t>
            </a:r>
            <a:endParaRPr lang="en-US" altLang="zh-CN"/>
          </a:p>
        </p:txBody>
      </p:sp>
      <p:sp>
        <p:nvSpPr>
          <p:cNvPr id="7" name="圆角矩形 6"/>
          <p:cNvSpPr/>
          <p:nvPr/>
        </p:nvSpPr>
        <p:spPr>
          <a:xfrm>
            <a:off x="6597650" y="37420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573010" y="3742055"/>
            <a:ext cx="840740" cy="2997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stmt</a:t>
            </a:r>
            <a:endParaRPr lang="en-US" altLang="zh-CN"/>
          </a:p>
        </p:txBody>
      </p:sp>
      <p:sp>
        <p:nvSpPr>
          <p:cNvPr id="9" name="圆角矩形 8"/>
          <p:cNvSpPr/>
          <p:nvPr/>
        </p:nvSpPr>
        <p:spPr>
          <a:xfrm>
            <a:off x="8548370" y="37420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523730" y="374205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10031730" y="37420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007090" y="374205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7018020" y="3223895"/>
            <a:ext cx="195072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993380" y="3223895"/>
            <a:ext cx="97536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a:off x="8968740" y="3223895"/>
            <a:ext cx="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968740" y="3223895"/>
            <a:ext cx="74168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968740" y="3223895"/>
            <a:ext cx="148336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968740" y="3223895"/>
            <a:ext cx="2225040" cy="51816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圆角矩形 103"/>
          <p:cNvSpPr/>
          <p:nvPr/>
        </p:nvSpPr>
        <p:spPr>
          <a:xfrm>
            <a:off x="5720715" y="563880"/>
            <a:ext cx="3435985" cy="19907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R1】 stmt-&gt;do stmt while ( expr ) ;</a:t>
            </a:r>
            <a:endParaRPr lang="zh-CN" altLang="en-US" sz="1400"/>
          </a:p>
          <a:p>
            <a:pPr algn="l"/>
            <a:r>
              <a:rPr lang="zh-CN" altLang="en-US" sz="1400"/>
              <a:t>【R2】 stmt-&gt;expr;</a:t>
            </a:r>
            <a:endParaRPr lang="zh-CN" altLang="en-US" sz="1400"/>
          </a:p>
          <a:p>
            <a:pPr algn="l"/>
            <a:r>
              <a:rPr lang="zh-CN" altLang="en-US" sz="1400"/>
              <a:t>【R3】 expr-&gt;rel = expr</a:t>
            </a:r>
            <a:endParaRPr lang="zh-CN" altLang="en-US" sz="1400"/>
          </a:p>
          <a:p>
            <a:pPr algn="l"/>
            <a:r>
              <a:rPr lang="zh-CN" altLang="en-US" sz="1400"/>
              <a:t>【R4】     </a:t>
            </a:r>
            <a:r>
              <a:rPr lang="en-US" altLang="zh-CN" sz="1400"/>
              <a:t>    </a:t>
            </a:r>
            <a:r>
              <a:rPr lang="zh-CN" altLang="en-US" sz="1400"/>
              <a:t> | rel</a:t>
            </a:r>
            <a:endParaRPr lang="zh-CN" altLang="en-US" sz="1400"/>
          </a:p>
          <a:p>
            <a:pPr algn="l"/>
            <a:r>
              <a:rPr lang="zh-CN" altLang="en-US" sz="1400"/>
              <a:t>【R5】 rel-&gt;rel &lt; add</a:t>
            </a:r>
            <a:endParaRPr lang="zh-CN" altLang="en-US" sz="1400"/>
          </a:p>
          <a:p>
            <a:pPr algn="l"/>
            <a:r>
              <a:rPr lang="zh-CN" altLang="en-US" sz="1400"/>
              <a:t>【R6】  </a:t>
            </a:r>
            <a:r>
              <a:rPr lang="en-US" altLang="zh-CN" sz="1400"/>
              <a:t>     </a:t>
            </a:r>
            <a:r>
              <a:rPr lang="zh-CN" altLang="en-US" sz="1400"/>
              <a:t>   |</a:t>
            </a:r>
            <a:r>
              <a:rPr lang="en-US" altLang="zh-CN" sz="1400"/>
              <a:t> </a:t>
            </a:r>
            <a:r>
              <a:rPr lang="zh-CN" altLang="en-US" sz="1400"/>
              <a:t>rel &lt;= add</a:t>
            </a:r>
            <a:endParaRPr lang="zh-CN" altLang="en-US" sz="1400"/>
          </a:p>
          <a:p>
            <a:pPr algn="l"/>
            <a:r>
              <a:rPr lang="zh-CN" altLang="en-US" sz="1400"/>
              <a:t>【R7】  </a:t>
            </a:r>
            <a:r>
              <a:rPr lang="en-US" altLang="zh-CN" sz="1400"/>
              <a:t>     </a:t>
            </a:r>
            <a:r>
              <a:rPr lang="zh-CN" altLang="en-US" sz="1400"/>
              <a:t>   |</a:t>
            </a:r>
            <a:r>
              <a:rPr lang="en-US" altLang="zh-CN" sz="1400"/>
              <a:t> </a:t>
            </a:r>
            <a:r>
              <a:rPr lang="zh-CN" altLang="en-US" sz="1400"/>
              <a:t>add</a:t>
            </a:r>
            <a:endParaRPr lang="zh-CN" altLang="en-US" sz="1400"/>
          </a:p>
          <a:p>
            <a:pPr algn="l"/>
            <a:endParaRPr lang="zh-CN" altLang="en-US" sz="1400"/>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19" name="圆角矩形 18"/>
          <p:cNvSpPr/>
          <p:nvPr/>
        </p:nvSpPr>
        <p:spPr>
          <a:xfrm>
            <a:off x="9243695" y="563880"/>
            <a:ext cx="2820035" cy="19907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R8】 add-&gt;add + term</a:t>
            </a:r>
            <a:endParaRPr lang="zh-CN" altLang="en-US" sz="1400"/>
          </a:p>
          <a:p>
            <a:pPr algn="l"/>
            <a:r>
              <a:rPr lang="zh-CN" altLang="en-US" sz="1400"/>
              <a:t>【R9 】  </a:t>
            </a:r>
            <a:r>
              <a:rPr lang="en-US" altLang="zh-CN" sz="1400"/>
              <a:t>     </a:t>
            </a:r>
            <a:r>
              <a:rPr lang="zh-CN" altLang="en-US" sz="1400"/>
              <a:t>  |</a:t>
            </a:r>
            <a:r>
              <a:rPr lang="en-US" altLang="zh-CN" sz="1400"/>
              <a:t> </a:t>
            </a:r>
            <a:r>
              <a:rPr lang="zh-CN" altLang="en-US" sz="1400"/>
              <a:t>term</a:t>
            </a:r>
            <a:endParaRPr lang="zh-CN" altLang="en-US" sz="1400"/>
          </a:p>
          <a:p>
            <a:pPr algn="l"/>
            <a:r>
              <a:rPr lang="zh-CN" altLang="en-US" sz="1400"/>
              <a:t>【R10】term-&gt;term * factor</a:t>
            </a:r>
            <a:endParaRPr lang="zh-CN" altLang="en-US" sz="1400"/>
          </a:p>
          <a:p>
            <a:pPr algn="l"/>
            <a:r>
              <a:rPr lang="zh-CN" altLang="en-US" sz="1400"/>
              <a:t>【R11】  </a:t>
            </a:r>
            <a:r>
              <a:rPr lang="en-US" altLang="zh-CN" sz="1400"/>
              <a:t>    </a:t>
            </a:r>
            <a:r>
              <a:rPr lang="zh-CN" altLang="en-US" sz="1400"/>
              <a:t>  |</a:t>
            </a:r>
            <a:r>
              <a:rPr lang="en-US" altLang="zh-CN" sz="1400"/>
              <a:t> </a:t>
            </a:r>
            <a:r>
              <a:rPr lang="zh-CN" altLang="en-US" sz="1400"/>
              <a:t>factor</a:t>
            </a:r>
            <a:endParaRPr lang="zh-CN" altLang="en-US" sz="1400"/>
          </a:p>
          <a:p>
            <a:pPr algn="l"/>
            <a:r>
              <a:rPr lang="zh-CN" altLang="en-US" sz="1400"/>
              <a:t>【R12】factor-&gt;( expr )</a:t>
            </a:r>
            <a:endParaRPr lang="zh-CN" altLang="en-US" sz="1400"/>
          </a:p>
          <a:p>
            <a:pPr algn="l"/>
            <a:r>
              <a:rPr lang="zh-CN" altLang="en-US" sz="1400"/>
              <a:t>【R13】  </a:t>
            </a:r>
            <a:r>
              <a:rPr lang="en-US" altLang="zh-CN" sz="1400"/>
              <a:t>    </a:t>
            </a:r>
            <a:r>
              <a:rPr lang="zh-CN" altLang="en-US" sz="1400"/>
              <a:t>  | num</a:t>
            </a:r>
            <a:endParaRPr lang="zh-CN" altLang="en-US" sz="1400"/>
          </a:p>
          <a:p>
            <a:pPr algn="l"/>
            <a:r>
              <a:rPr lang="zh-CN" altLang="en-US" sz="1400"/>
              <a:t>【R14】  </a:t>
            </a:r>
            <a:r>
              <a:rPr lang="en-US" altLang="zh-CN" sz="1400"/>
              <a:t>    </a:t>
            </a:r>
            <a:r>
              <a:rPr lang="zh-CN" altLang="en-US" sz="1400"/>
              <a:t>  | id</a:t>
            </a:r>
            <a:endParaRPr lang="zh-CN" altLang="en-US" sz="1400"/>
          </a:p>
          <a:p>
            <a:pPr algn="l"/>
            <a:r>
              <a:rPr lang="zh-CN" altLang="en-US" sz="1400"/>
              <a:t>【R15】 </a:t>
            </a:r>
            <a:r>
              <a:rPr lang="en-US" altLang="zh-CN" sz="1400"/>
              <a:t>    </a:t>
            </a:r>
            <a:r>
              <a:rPr lang="zh-CN" altLang="en-US" sz="1400"/>
              <a:t>   | id [ id ]</a:t>
            </a:r>
            <a:endParaRPr lang="zh-CN" altLang="en-US" sz="1400"/>
          </a:p>
        </p:txBody>
      </p:sp>
      <p:sp>
        <p:nvSpPr>
          <p:cNvPr id="20" name="圆角矩形 19"/>
          <p:cNvSpPr/>
          <p:nvPr/>
        </p:nvSpPr>
        <p:spPr>
          <a:xfrm>
            <a:off x="6776720" y="4264660"/>
            <a:ext cx="840740" cy="29972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r>
              <a:rPr lang="en-US" altLang="zh-CN"/>
              <a:t>expr</a:t>
            </a:r>
            <a:endParaRPr lang="en-US" altLang="zh-CN"/>
          </a:p>
        </p:txBody>
      </p:sp>
      <p:sp>
        <p:nvSpPr>
          <p:cNvPr id="21" name="圆角矩形 20"/>
          <p:cNvSpPr/>
          <p:nvPr/>
        </p:nvSpPr>
        <p:spPr>
          <a:xfrm>
            <a:off x="7969885" y="426910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22" name="直接连接符 21"/>
          <p:cNvCxnSpPr>
            <a:stCxn id="8" idx="2"/>
            <a:endCxn id="20" idx="0"/>
          </p:cNvCxnSpPr>
          <p:nvPr/>
        </p:nvCxnSpPr>
        <p:spPr>
          <a:xfrm flipH="1">
            <a:off x="7197090" y="4041775"/>
            <a:ext cx="796290" cy="222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 idx="2"/>
            <a:endCxn id="21" idx="0"/>
          </p:cNvCxnSpPr>
          <p:nvPr/>
        </p:nvCxnSpPr>
        <p:spPr>
          <a:xfrm>
            <a:off x="7993380" y="4041775"/>
            <a:ext cx="193040"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5958205" y="47872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5" name="圆角矩形 24"/>
          <p:cNvSpPr/>
          <p:nvPr/>
        </p:nvSpPr>
        <p:spPr>
          <a:xfrm>
            <a:off x="6994525" y="4787265"/>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6" name="圆角矩形 25"/>
          <p:cNvSpPr/>
          <p:nvPr/>
        </p:nvSpPr>
        <p:spPr>
          <a:xfrm>
            <a:off x="7562215" y="47872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7" name="直接连接符 26"/>
          <p:cNvCxnSpPr>
            <a:stCxn id="20" idx="2"/>
            <a:endCxn id="24" idx="0"/>
          </p:cNvCxnSpPr>
          <p:nvPr/>
        </p:nvCxnSpPr>
        <p:spPr>
          <a:xfrm flipH="1">
            <a:off x="6378575" y="4564380"/>
            <a:ext cx="818515" cy="222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0" idx="2"/>
            <a:endCxn id="25" idx="0"/>
          </p:cNvCxnSpPr>
          <p:nvPr/>
        </p:nvCxnSpPr>
        <p:spPr>
          <a:xfrm>
            <a:off x="7197090" y="4564380"/>
            <a:ext cx="6350" cy="222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endCxn id="26" idx="0"/>
          </p:cNvCxnSpPr>
          <p:nvPr/>
        </p:nvCxnSpPr>
        <p:spPr>
          <a:xfrm>
            <a:off x="7242175" y="4570095"/>
            <a:ext cx="740410" cy="217170"/>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7498080" y="2576195"/>
            <a:ext cx="4693920" cy="368300"/>
          </a:xfrm>
          <a:prstGeom prst="rect">
            <a:avLst/>
          </a:prstGeom>
          <a:noFill/>
        </p:spPr>
        <p:txBody>
          <a:bodyPr wrap="square" rtlCol="0" anchor="t">
            <a:spAutoFit/>
          </a:bodyPr>
          <a:p>
            <a:r>
              <a:rPr lang="zh-CN" altLang="en-US">
                <a:sym typeface="+mn-ea"/>
              </a:rPr>
              <a:t>（</a:t>
            </a:r>
            <a:r>
              <a:rPr lang="en-US" altLang="zh-CN">
                <a:sym typeface="+mn-ea"/>
              </a:rPr>
              <a:t>1</a:t>
            </a:r>
            <a:r>
              <a:rPr lang="zh-CN" altLang="en-US">
                <a:sym typeface="+mn-ea"/>
              </a:rPr>
              <a:t>）</a:t>
            </a:r>
            <a:r>
              <a:rPr lang="zh-CN" altLang="en-US">
                <a:sym typeface="+mn-ea"/>
              </a:rPr>
              <a:t>【R1】 stmt-&gt;do stmt while ( expr ) ;</a:t>
            </a:r>
            <a:endParaRPr lang="zh-CN" altLang="en-US"/>
          </a:p>
        </p:txBody>
      </p:sp>
      <p:sp>
        <p:nvSpPr>
          <p:cNvPr id="31" name="文本框 30"/>
          <p:cNvSpPr txBox="1"/>
          <p:nvPr/>
        </p:nvSpPr>
        <p:spPr>
          <a:xfrm>
            <a:off x="8413750" y="4090670"/>
            <a:ext cx="3016250" cy="368300"/>
          </a:xfrm>
          <a:prstGeom prst="rect">
            <a:avLst/>
          </a:prstGeom>
          <a:noFill/>
        </p:spPr>
        <p:txBody>
          <a:bodyPr wrap="square" rtlCol="0" anchor="t">
            <a:spAutoFit/>
          </a:bodyPr>
          <a:p>
            <a:r>
              <a:rPr lang="zh-CN" altLang="en-US">
                <a:sym typeface="+mn-ea"/>
              </a:rPr>
              <a:t>（</a:t>
            </a:r>
            <a:r>
              <a:rPr lang="en-US" altLang="zh-CN">
                <a:sym typeface="+mn-ea"/>
              </a:rPr>
              <a:t>2</a:t>
            </a:r>
            <a:r>
              <a:rPr lang="zh-CN" altLang="en-US">
                <a:sym typeface="+mn-ea"/>
              </a:rPr>
              <a:t>）【</a:t>
            </a:r>
            <a:r>
              <a:rPr lang="en-US" altLang="zh-CN">
                <a:sym typeface="+mn-ea"/>
              </a:rPr>
              <a:t>R2</a:t>
            </a:r>
            <a:r>
              <a:rPr lang="zh-CN" altLang="en-US">
                <a:sym typeface="+mn-ea"/>
              </a:rPr>
              <a:t>】</a:t>
            </a:r>
            <a:r>
              <a:rPr lang="en-US" altLang="zh-CN">
                <a:sym typeface="+mn-ea"/>
              </a:rPr>
              <a:t>stmt-&gt;expr ;</a:t>
            </a:r>
            <a:endParaRPr lang="en-US" altLang="zh-CN">
              <a:sym typeface="+mn-ea"/>
            </a:endParaRPr>
          </a:p>
        </p:txBody>
      </p:sp>
      <p:sp>
        <p:nvSpPr>
          <p:cNvPr id="32" name="文本框 31"/>
          <p:cNvSpPr txBox="1"/>
          <p:nvPr/>
        </p:nvSpPr>
        <p:spPr>
          <a:xfrm>
            <a:off x="8380095" y="4752975"/>
            <a:ext cx="1918335" cy="368300"/>
          </a:xfrm>
          <a:prstGeom prst="rect">
            <a:avLst/>
          </a:prstGeom>
          <a:noFill/>
        </p:spPr>
        <p:txBody>
          <a:bodyPr wrap="square" rtlCol="0" anchor="t">
            <a:spAutoFit/>
          </a:bodyPr>
          <a:p>
            <a:r>
              <a:rPr lang="zh-CN" altLang="en-US">
                <a:sym typeface="+mn-ea"/>
              </a:rPr>
              <a:t>（</a:t>
            </a:r>
            <a:r>
              <a:rPr lang="en-US" altLang="zh-CN">
                <a:sym typeface="+mn-ea"/>
              </a:rPr>
              <a:t>3</a:t>
            </a:r>
            <a:r>
              <a:rPr lang="zh-CN" altLang="en-US">
                <a:sym typeface="+mn-ea"/>
              </a:rPr>
              <a:t>）</a:t>
            </a:r>
            <a:endParaRPr lang="zh-CN" altLang="en-US"/>
          </a:p>
        </p:txBody>
      </p:sp>
      <p:sp>
        <p:nvSpPr>
          <p:cNvPr id="86" name="圆角矩形标注 85"/>
          <p:cNvSpPr/>
          <p:nvPr/>
        </p:nvSpPr>
        <p:spPr>
          <a:xfrm>
            <a:off x="217170" y="5361940"/>
            <a:ext cx="11886565" cy="1390650"/>
          </a:xfrm>
          <a:prstGeom prst="wedgeRoundRectCallout">
            <a:avLst>
              <a:gd name="adj1" fmla="val 28054"/>
              <a:gd name="adj2" fmla="val -64018"/>
              <a:gd name="adj3" fmla="val 16667"/>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zh-CN" altLang="en-US" sz="1600">
                <a:solidFill>
                  <a:schemeClr val="tx1"/>
                </a:solidFill>
              </a:rPr>
              <a:t>（</a:t>
            </a:r>
            <a:r>
              <a:rPr lang="en-US" altLang="zh-CN" sz="1600">
                <a:solidFill>
                  <a:schemeClr val="tx1"/>
                </a:solidFill>
              </a:rPr>
              <a:t>1</a:t>
            </a:r>
            <a:r>
              <a:rPr lang="zh-CN" altLang="en-US" sz="1600">
                <a:solidFill>
                  <a:schemeClr val="tx1"/>
                </a:solidFill>
              </a:rPr>
              <a:t>）</a:t>
            </a:r>
            <a:r>
              <a:rPr lang="en-US" sz="1600">
                <a:solidFill>
                  <a:schemeClr val="tx1"/>
                </a:solidFill>
              </a:rPr>
              <a:t>Parsing Tree / </a:t>
            </a:r>
            <a:r>
              <a:rPr lang="zh-CN" altLang="en-US" sz="1600">
                <a:solidFill>
                  <a:schemeClr val="tx1"/>
                </a:solidFill>
              </a:rPr>
              <a:t>分析树，又称作</a:t>
            </a:r>
            <a:r>
              <a:rPr lang="en-US" altLang="zh-CN" sz="1600">
                <a:solidFill>
                  <a:schemeClr val="tx1"/>
                </a:solidFill>
              </a:rPr>
              <a:t>Concrete Syntax Tree / </a:t>
            </a:r>
            <a:r>
              <a:rPr lang="zh-CN" altLang="en-US" sz="1600">
                <a:solidFill>
                  <a:schemeClr val="tx1"/>
                </a:solidFill>
              </a:rPr>
              <a:t>具体语法树。</a:t>
            </a:r>
            <a:endParaRPr lang="zh-CN" altLang="en-US" sz="1600">
              <a:solidFill>
                <a:schemeClr val="tx1"/>
              </a:solidFill>
            </a:endParaRPr>
          </a:p>
          <a:p>
            <a:pPr algn="l"/>
            <a:r>
              <a:rPr lang="zh-CN" altLang="en-US" sz="1600">
                <a:solidFill>
                  <a:schemeClr val="tx1"/>
                </a:solidFill>
              </a:rPr>
              <a:t>（</a:t>
            </a:r>
            <a:r>
              <a:rPr lang="en-US" altLang="zh-CN" sz="1600">
                <a:solidFill>
                  <a:schemeClr val="tx1"/>
                </a:solidFill>
              </a:rPr>
              <a:t>2</a:t>
            </a:r>
            <a:r>
              <a:rPr lang="zh-CN" altLang="en-US" sz="1600">
                <a:solidFill>
                  <a:schemeClr val="tx1"/>
                </a:solidFill>
              </a:rPr>
              <a:t>）分析树包含很多语法定义中的具体符号，如</a:t>
            </a:r>
            <a:r>
              <a:rPr lang="en-US" altLang="zh-CN" sz="1600">
                <a:solidFill>
                  <a:schemeClr val="tx1"/>
                </a:solidFill>
              </a:rPr>
              <a:t>stmt</a:t>
            </a:r>
            <a:r>
              <a:rPr lang="zh-CN" altLang="en-US" sz="1600">
                <a:solidFill>
                  <a:schemeClr val="tx1"/>
                </a:solidFill>
              </a:rPr>
              <a:t>、</a:t>
            </a:r>
            <a:r>
              <a:rPr lang="en-US" altLang="zh-CN" sz="1600">
                <a:solidFill>
                  <a:schemeClr val="tx1"/>
                </a:solidFill>
              </a:rPr>
              <a:t>expr</a:t>
            </a:r>
            <a:r>
              <a:rPr lang="zh-CN" altLang="en-US" sz="1600">
                <a:solidFill>
                  <a:schemeClr val="tx1"/>
                </a:solidFill>
              </a:rPr>
              <a:t>等在源程序中不会出现的非终结符。因为这些符号与具体的语法定义有关，所以也叫具体</a:t>
            </a:r>
            <a:r>
              <a:rPr lang="zh-CN" altLang="en-US" sz="1600">
                <a:solidFill>
                  <a:schemeClr val="tx1"/>
                </a:solidFill>
              </a:rPr>
              <a:t>语法树。</a:t>
            </a:r>
            <a:endParaRPr lang="zh-CN" altLang="en-US" sz="1600">
              <a:solidFill>
                <a:schemeClr val="tx1"/>
              </a:solidFill>
            </a:endParaRPr>
          </a:p>
          <a:p>
            <a:pPr algn="l"/>
            <a:r>
              <a:rPr lang="en-US" altLang="zh-CN" sz="1600">
                <a:solidFill>
                  <a:schemeClr val="tx1"/>
                </a:solidFill>
              </a:rPr>
              <a:t>    Parsing tree contains many abstract symbols defined in concrete grammar description, such as stmt, expr, which don’t existed in program source code. Since these symbols are related to concrete grammar design, it’s also name as concrete syntax tree.</a:t>
            </a:r>
            <a:endParaRPr lang="en-US" altLang="zh-CN" sz="1600">
              <a:solidFill>
                <a:schemeClr val="tx1"/>
              </a:solidFill>
            </a:endParaRPr>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5969000" y="2679700"/>
              <a:ext cx="34925" cy="409575"/>
            </p14:xfrm>
          </p:contentPart>
        </mc:Choice>
        <mc:Fallback xmlns="">
          <p:pic>
            <p:nvPicPr>
              <p:cNvPr id="5" name="墨迹 4"/>
            </p:nvPicPr>
            <p:blipFill>
              <a:blip r:embed="rId2"/>
            </p:blipFill>
            <p:spPr>
              <a:xfrm>
                <a:off x="5969000" y="2679700"/>
                <a:ext cx="34925" cy="40957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3" name="墨迹 32"/>
              <p14:cNvContentPartPr/>
              <p14:nvPr/>
            </p14:nvContentPartPr>
            <p14:xfrm>
              <a:off x="6032500" y="2660650"/>
              <a:ext cx="174625" cy="387350"/>
            </p14:xfrm>
          </p:contentPart>
        </mc:Choice>
        <mc:Fallback xmlns="">
          <p:pic>
            <p:nvPicPr>
              <p:cNvPr id="33" name="墨迹 32"/>
            </p:nvPicPr>
            <p:blipFill>
              <a:blip r:embed="rId4"/>
            </p:blipFill>
            <p:spPr>
              <a:xfrm>
                <a:off x="6032500" y="2660650"/>
                <a:ext cx="174625" cy="387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4" name="墨迹 33"/>
              <p14:cNvContentPartPr/>
              <p14:nvPr/>
            </p14:nvContentPartPr>
            <p14:xfrm>
              <a:off x="6022975" y="2778125"/>
              <a:ext cx="107950" cy="228600"/>
            </p14:xfrm>
          </p:contentPart>
        </mc:Choice>
        <mc:Fallback xmlns="">
          <p:pic>
            <p:nvPicPr>
              <p:cNvPr id="34" name="墨迹 33"/>
            </p:nvPicPr>
            <p:blipFill>
              <a:blip r:embed="rId6"/>
            </p:blipFill>
            <p:spPr>
              <a:xfrm>
                <a:off x="6022975" y="2778125"/>
                <a:ext cx="107950" cy="2286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5" name="墨迹 34"/>
              <p14:cNvContentPartPr/>
              <p14:nvPr/>
            </p14:nvContentPartPr>
            <p14:xfrm>
              <a:off x="6273800" y="2832100"/>
              <a:ext cx="127000" cy="22225"/>
            </p14:xfrm>
          </p:contentPart>
        </mc:Choice>
        <mc:Fallback xmlns="">
          <p:pic>
            <p:nvPicPr>
              <p:cNvPr id="35" name="墨迹 34"/>
            </p:nvPicPr>
            <p:blipFill>
              <a:blip r:embed="rId8"/>
            </p:blipFill>
            <p:spPr>
              <a:xfrm>
                <a:off x="6273800" y="2832100"/>
                <a:ext cx="127000" cy="2222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36" name="墨迹 35"/>
              <p14:cNvContentPartPr/>
              <p14:nvPr/>
            </p14:nvContentPartPr>
            <p14:xfrm>
              <a:off x="6416675" y="2676525"/>
              <a:ext cx="12700" cy="149225"/>
            </p14:xfrm>
          </p:contentPart>
        </mc:Choice>
        <mc:Fallback xmlns="">
          <p:pic>
            <p:nvPicPr>
              <p:cNvPr id="36" name="墨迹 35"/>
            </p:nvPicPr>
            <p:blipFill>
              <a:blip r:embed="rId10"/>
            </p:blipFill>
            <p:spPr>
              <a:xfrm>
                <a:off x="6416675" y="2676525"/>
                <a:ext cx="12700" cy="14922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37" name="墨迹 36"/>
              <p14:cNvContentPartPr/>
              <p14:nvPr/>
            </p14:nvContentPartPr>
            <p14:xfrm>
              <a:off x="6413500" y="2803525"/>
              <a:ext cx="146050" cy="165100"/>
            </p14:xfrm>
          </p:contentPart>
        </mc:Choice>
        <mc:Fallback xmlns="">
          <p:pic>
            <p:nvPicPr>
              <p:cNvPr id="37" name="墨迹 36"/>
            </p:nvPicPr>
            <p:blipFill>
              <a:blip r:embed="rId12"/>
            </p:blipFill>
            <p:spPr>
              <a:xfrm>
                <a:off x="6413500" y="2803525"/>
                <a:ext cx="146050" cy="1651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38" name="墨迹 37"/>
              <p14:cNvContentPartPr/>
              <p14:nvPr/>
            </p14:nvContentPartPr>
            <p14:xfrm>
              <a:off x="6572250" y="2638425"/>
              <a:ext cx="98425" cy="15875"/>
            </p14:xfrm>
          </p:contentPart>
        </mc:Choice>
        <mc:Fallback xmlns="">
          <p:pic>
            <p:nvPicPr>
              <p:cNvPr id="38" name="墨迹 37"/>
            </p:nvPicPr>
            <p:blipFill>
              <a:blip r:embed="rId14"/>
            </p:blipFill>
            <p:spPr>
              <a:xfrm>
                <a:off x="6572250" y="2638425"/>
                <a:ext cx="98425" cy="1587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39" name="墨迹 38"/>
              <p14:cNvContentPartPr/>
              <p14:nvPr/>
            </p14:nvContentPartPr>
            <p14:xfrm>
              <a:off x="6607175" y="2660650"/>
              <a:ext cx="22225" cy="152400"/>
            </p14:xfrm>
          </p:contentPart>
        </mc:Choice>
        <mc:Fallback xmlns="">
          <p:pic>
            <p:nvPicPr>
              <p:cNvPr id="39" name="墨迹 38"/>
            </p:nvPicPr>
            <p:blipFill>
              <a:blip r:embed="rId16"/>
            </p:blipFill>
            <p:spPr>
              <a:xfrm>
                <a:off x="6607175" y="2660650"/>
                <a:ext cx="22225" cy="1524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40" name="墨迹 39"/>
              <p14:cNvContentPartPr/>
              <p14:nvPr/>
            </p14:nvContentPartPr>
            <p14:xfrm>
              <a:off x="6581775" y="2705100"/>
              <a:ext cx="73025" cy="117475"/>
            </p14:xfrm>
          </p:contentPart>
        </mc:Choice>
        <mc:Fallback xmlns="">
          <p:pic>
            <p:nvPicPr>
              <p:cNvPr id="40" name="墨迹 39"/>
            </p:nvPicPr>
            <p:blipFill>
              <a:blip r:embed="rId18"/>
            </p:blipFill>
            <p:spPr>
              <a:xfrm>
                <a:off x="6581775" y="2705100"/>
                <a:ext cx="73025" cy="11747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41" name="墨迹 40"/>
              <p14:cNvContentPartPr/>
              <p14:nvPr/>
            </p14:nvContentPartPr>
            <p14:xfrm>
              <a:off x="6553200" y="2794000"/>
              <a:ext cx="130175" cy="171450"/>
            </p14:xfrm>
          </p:contentPart>
        </mc:Choice>
        <mc:Fallback xmlns="">
          <p:pic>
            <p:nvPicPr>
              <p:cNvPr id="41" name="墨迹 40"/>
            </p:nvPicPr>
            <p:blipFill>
              <a:blip r:embed="rId20"/>
            </p:blipFill>
            <p:spPr>
              <a:xfrm>
                <a:off x="6553200" y="2794000"/>
                <a:ext cx="130175" cy="1714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42" name="墨迹 41"/>
              <p14:cNvContentPartPr/>
              <p14:nvPr/>
            </p14:nvContentPartPr>
            <p14:xfrm>
              <a:off x="6769100" y="2622550"/>
              <a:ext cx="31750" cy="76200"/>
            </p14:xfrm>
          </p:contentPart>
        </mc:Choice>
        <mc:Fallback xmlns="">
          <p:pic>
            <p:nvPicPr>
              <p:cNvPr id="42" name="墨迹 41"/>
            </p:nvPicPr>
            <p:blipFill>
              <a:blip r:embed="rId22"/>
            </p:blipFill>
            <p:spPr>
              <a:xfrm>
                <a:off x="6769100" y="2622550"/>
                <a:ext cx="31750" cy="762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43" name="墨迹 42"/>
              <p14:cNvContentPartPr/>
              <p14:nvPr/>
            </p14:nvContentPartPr>
            <p14:xfrm>
              <a:off x="6721475" y="2679700"/>
              <a:ext cx="117475" cy="31750"/>
            </p14:xfrm>
          </p:contentPart>
        </mc:Choice>
        <mc:Fallback xmlns="">
          <p:pic>
            <p:nvPicPr>
              <p:cNvPr id="43" name="墨迹 42"/>
            </p:nvPicPr>
            <p:blipFill>
              <a:blip r:embed="rId24"/>
            </p:blipFill>
            <p:spPr>
              <a:xfrm>
                <a:off x="6721475" y="2679700"/>
                <a:ext cx="117475" cy="317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44" name="墨迹 43"/>
              <p14:cNvContentPartPr/>
              <p14:nvPr/>
            </p14:nvContentPartPr>
            <p14:xfrm>
              <a:off x="6765925" y="2740025"/>
              <a:ext cx="57150" cy="50800"/>
            </p14:xfrm>
          </p:contentPart>
        </mc:Choice>
        <mc:Fallback xmlns="">
          <p:pic>
            <p:nvPicPr>
              <p:cNvPr id="44" name="墨迹 43"/>
            </p:nvPicPr>
            <p:blipFill>
              <a:blip r:embed="rId26"/>
            </p:blipFill>
            <p:spPr>
              <a:xfrm>
                <a:off x="6765925" y="2740025"/>
                <a:ext cx="57150" cy="508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45" name="墨迹 44"/>
              <p14:cNvContentPartPr/>
              <p14:nvPr/>
            </p14:nvContentPartPr>
            <p14:xfrm>
              <a:off x="6731000" y="2838450"/>
              <a:ext cx="228600" cy="155575"/>
            </p14:xfrm>
          </p:contentPart>
        </mc:Choice>
        <mc:Fallback xmlns="">
          <p:pic>
            <p:nvPicPr>
              <p:cNvPr id="45" name="墨迹 44"/>
            </p:nvPicPr>
            <p:blipFill>
              <a:blip r:embed="rId28"/>
            </p:blipFill>
            <p:spPr>
              <a:xfrm>
                <a:off x="6731000" y="2838450"/>
                <a:ext cx="228600" cy="15557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46" name="墨迹 45"/>
              <p14:cNvContentPartPr/>
              <p14:nvPr/>
            </p14:nvContentPartPr>
            <p14:xfrm>
              <a:off x="6943725" y="2851150"/>
              <a:ext cx="57150" cy="155575"/>
            </p14:xfrm>
          </p:contentPart>
        </mc:Choice>
        <mc:Fallback xmlns="">
          <p:pic>
            <p:nvPicPr>
              <p:cNvPr id="46" name="墨迹 45"/>
            </p:nvPicPr>
            <p:blipFill>
              <a:blip r:embed="rId30"/>
            </p:blipFill>
            <p:spPr>
              <a:xfrm>
                <a:off x="6943725" y="2851150"/>
                <a:ext cx="57150" cy="15557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47" name="墨迹 46"/>
              <p14:cNvContentPartPr/>
              <p14:nvPr/>
            </p14:nvContentPartPr>
            <p14:xfrm>
              <a:off x="5937250" y="3206750"/>
              <a:ext cx="53975" cy="149225"/>
            </p14:xfrm>
          </p:contentPart>
        </mc:Choice>
        <mc:Fallback xmlns="">
          <p:pic>
            <p:nvPicPr>
              <p:cNvPr id="47" name="墨迹 46"/>
            </p:nvPicPr>
            <p:blipFill>
              <a:blip r:embed="rId32"/>
            </p:blipFill>
            <p:spPr>
              <a:xfrm>
                <a:off x="5937250" y="3206750"/>
                <a:ext cx="53975" cy="14922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48" name="墨迹 47"/>
              <p14:cNvContentPartPr/>
              <p14:nvPr/>
            </p14:nvContentPartPr>
            <p14:xfrm>
              <a:off x="5899150" y="3381375"/>
              <a:ext cx="177800" cy="158750"/>
            </p14:xfrm>
          </p:contentPart>
        </mc:Choice>
        <mc:Fallback xmlns="">
          <p:pic>
            <p:nvPicPr>
              <p:cNvPr id="48" name="墨迹 47"/>
            </p:nvPicPr>
            <p:blipFill>
              <a:blip r:embed="rId34"/>
            </p:blipFill>
            <p:spPr>
              <a:xfrm>
                <a:off x="5899150" y="3381375"/>
                <a:ext cx="177800" cy="1587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49" name="墨迹 48"/>
              <p14:cNvContentPartPr/>
              <p14:nvPr/>
            </p14:nvContentPartPr>
            <p14:xfrm>
              <a:off x="6105525" y="3241675"/>
              <a:ext cx="12700" cy="390525"/>
            </p14:xfrm>
          </p:contentPart>
        </mc:Choice>
        <mc:Fallback xmlns="">
          <p:pic>
            <p:nvPicPr>
              <p:cNvPr id="49" name="墨迹 48"/>
            </p:nvPicPr>
            <p:blipFill>
              <a:blip r:embed="rId36"/>
            </p:blipFill>
            <p:spPr>
              <a:xfrm>
                <a:off x="6105525" y="3241675"/>
                <a:ext cx="12700" cy="39052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50" name="墨迹 49"/>
              <p14:cNvContentPartPr/>
              <p14:nvPr/>
            </p14:nvContentPartPr>
            <p14:xfrm>
              <a:off x="6140450" y="3305175"/>
              <a:ext cx="155575" cy="44450"/>
            </p14:xfrm>
          </p:contentPart>
        </mc:Choice>
        <mc:Fallback xmlns="">
          <p:pic>
            <p:nvPicPr>
              <p:cNvPr id="50" name="墨迹 49"/>
            </p:nvPicPr>
            <p:blipFill>
              <a:blip r:embed="rId38"/>
            </p:blipFill>
            <p:spPr>
              <a:xfrm>
                <a:off x="6140450" y="3305175"/>
                <a:ext cx="155575" cy="444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51" name="墨迹 50"/>
              <p14:cNvContentPartPr/>
              <p14:nvPr/>
            </p14:nvContentPartPr>
            <p14:xfrm>
              <a:off x="6184900" y="3206750"/>
              <a:ext cx="28575" cy="190500"/>
            </p14:xfrm>
          </p:contentPart>
        </mc:Choice>
        <mc:Fallback xmlns="">
          <p:pic>
            <p:nvPicPr>
              <p:cNvPr id="51" name="墨迹 50"/>
            </p:nvPicPr>
            <p:blipFill>
              <a:blip r:embed="rId40"/>
            </p:blipFill>
            <p:spPr>
              <a:xfrm>
                <a:off x="6184900" y="3206750"/>
                <a:ext cx="28575" cy="1905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52" name="墨迹 51"/>
              <p14:cNvContentPartPr/>
              <p14:nvPr/>
            </p14:nvContentPartPr>
            <p14:xfrm>
              <a:off x="6149975" y="3336925"/>
              <a:ext cx="190500" cy="212725"/>
            </p14:xfrm>
          </p:contentPart>
        </mc:Choice>
        <mc:Fallback xmlns="">
          <p:pic>
            <p:nvPicPr>
              <p:cNvPr id="52" name="墨迹 51"/>
            </p:nvPicPr>
            <p:blipFill>
              <a:blip r:embed="rId42"/>
            </p:blipFill>
            <p:spPr>
              <a:xfrm>
                <a:off x="6149975" y="3336925"/>
                <a:ext cx="190500" cy="21272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53" name="墨迹 52"/>
              <p14:cNvContentPartPr/>
              <p14:nvPr/>
            </p14:nvContentPartPr>
            <p14:xfrm>
              <a:off x="6391275" y="3219450"/>
              <a:ext cx="85725" cy="365125"/>
            </p14:xfrm>
          </p:contentPart>
        </mc:Choice>
        <mc:Fallback xmlns="">
          <p:pic>
            <p:nvPicPr>
              <p:cNvPr id="53" name="墨迹 52"/>
            </p:nvPicPr>
            <p:blipFill>
              <a:blip r:embed="rId44"/>
            </p:blipFill>
            <p:spPr>
              <a:xfrm>
                <a:off x="6391275" y="3219450"/>
                <a:ext cx="85725" cy="36512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54" name="墨迹 53"/>
              <p14:cNvContentPartPr/>
              <p14:nvPr/>
            </p14:nvContentPartPr>
            <p14:xfrm>
              <a:off x="6489700" y="3317875"/>
              <a:ext cx="25400" cy="174625"/>
            </p14:xfrm>
          </p:contentPart>
        </mc:Choice>
        <mc:Fallback xmlns="">
          <p:pic>
            <p:nvPicPr>
              <p:cNvPr id="54" name="墨迹 53"/>
            </p:nvPicPr>
            <p:blipFill>
              <a:blip r:embed="rId46"/>
            </p:blipFill>
            <p:spPr>
              <a:xfrm>
                <a:off x="6489700" y="3317875"/>
                <a:ext cx="25400" cy="174625"/>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55" name="墨迹 54"/>
              <p14:cNvContentPartPr/>
              <p14:nvPr/>
            </p14:nvContentPartPr>
            <p14:xfrm>
              <a:off x="6534150" y="3324225"/>
              <a:ext cx="6350" cy="360"/>
            </p14:xfrm>
          </p:contentPart>
        </mc:Choice>
        <mc:Fallback xmlns="">
          <p:pic>
            <p:nvPicPr>
              <p:cNvPr id="55" name="墨迹 54"/>
            </p:nvPicPr>
            <p:blipFill>
              <a:blip r:embed="rId48"/>
            </p:blipFill>
            <p:spPr>
              <a:xfrm>
                <a:off x="6534150" y="3324225"/>
                <a:ext cx="6350" cy="36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56" name="墨迹 55"/>
              <p14:cNvContentPartPr/>
              <p14:nvPr/>
            </p14:nvContentPartPr>
            <p14:xfrm>
              <a:off x="6645275" y="3225800"/>
              <a:ext cx="98425" cy="146050"/>
            </p14:xfrm>
          </p:contentPart>
        </mc:Choice>
        <mc:Fallback xmlns="">
          <p:pic>
            <p:nvPicPr>
              <p:cNvPr id="56" name="墨迹 55"/>
            </p:nvPicPr>
            <p:blipFill>
              <a:blip r:embed="rId50"/>
            </p:blipFill>
            <p:spPr>
              <a:xfrm>
                <a:off x="6645275" y="3225800"/>
                <a:ext cx="98425" cy="14605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57" name="墨迹 56"/>
              <p14:cNvContentPartPr/>
              <p14:nvPr/>
            </p14:nvContentPartPr>
            <p14:xfrm>
              <a:off x="6527800" y="3302000"/>
              <a:ext cx="47625" cy="76200"/>
            </p14:xfrm>
          </p:contentPart>
        </mc:Choice>
        <mc:Fallback xmlns="">
          <p:pic>
            <p:nvPicPr>
              <p:cNvPr id="57" name="墨迹 56"/>
            </p:nvPicPr>
            <p:blipFill>
              <a:blip r:embed="rId52"/>
            </p:blipFill>
            <p:spPr>
              <a:xfrm>
                <a:off x="6527800" y="3302000"/>
                <a:ext cx="47625" cy="7620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58" name="墨迹 57"/>
              <p14:cNvContentPartPr/>
              <p14:nvPr/>
            </p14:nvContentPartPr>
            <p14:xfrm>
              <a:off x="6740525" y="3098800"/>
              <a:ext cx="85725" cy="492125"/>
            </p14:xfrm>
          </p:contentPart>
        </mc:Choice>
        <mc:Fallback xmlns="">
          <p:pic>
            <p:nvPicPr>
              <p:cNvPr id="58" name="墨迹 57"/>
            </p:nvPicPr>
            <p:blipFill>
              <a:blip r:embed="rId54"/>
            </p:blipFill>
            <p:spPr>
              <a:xfrm>
                <a:off x="6740525" y="3098800"/>
                <a:ext cx="85725" cy="49212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59" name="墨迹 58"/>
              <p14:cNvContentPartPr/>
              <p14:nvPr/>
            </p14:nvContentPartPr>
            <p14:xfrm>
              <a:off x="6819900" y="3038475"/>
              <a:ext cx="98425" cy="215900"/>
            </p14:xfrm>
          </p:contentPart>
        </mc:Choice>
        <mc:Fallback xmlns="">
          <p:pic>
            <p:nvPicPr>
              <p:cNvPr id="59" name="墨迹 58"/>
            </p:nvPicPr>
            <p:blipFill>
              <a:blip r:embed="rId56"/>
            </p:blipFill>
            <p:spPr>
              <a:xfrm>
                <a:off x="6819900" y="3038475"/>
                <a:ext cx="98425" cy="2159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60" name="墨迹 59"/>
              <p14:cNvContentPartPr/>
              <p14:nvPr/>
            </p14:nvContentPartPr>
            <p14:xfrm>
              <a:off x="6807200" y="3276600"/>
              <a:ext cx="127000" cy="57150"/>
            </p14:xfrm>
          </p:contentPart>
        </mc:Choice>
        <mc:Fallback xmlns="">
          <p:pic>
            <p:nvPicPr>
              <p:cNvPr id="60" name="墨迹 59"/>
            </p:nvPicPr>
            <p:blipFill>
              <a:blip r:embed="rId58"/>
            </p:blipFill>
            <p:spPr>
              <a:xfrm>
                <a:off x="6807200" y="3276600"/>
                <a:ext cx="127000" cy="5715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61" name="墨迹 60"/>
              <p14:cNvContentPartPr/>
              <p14:nvPr/>
            </p14:nvContentPartPr>
            <p14:xfrm>
              <a:off x="6819900" y="3273425"/>
              <a:ext cx="146050" cy="107950"/>
            </p14:xfrm>
          </p:contentPart>
        </mc:Choice>
        <mc:Fallback xmlns="">
          <p:pic>
            <p:nvPicPr>
              <p:cNvPr id="61" name="墨迹 60"/>
            </p:nvPicPr>
            <p:blipFill>
              <a:blip r:embed="rId60"/>
            </p:blipFill>
            <p:spPr>
              <a:xfrm>
                <a:off x="6819900" y="3273425"/>
                <a:ext cx="146050" cy="10795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62" name="墨迹 61"/>
              <p14:cNvContentPartPr/>
              <p14:nvPr/>
            </p14:nvContentPartPr>
            <p14:xfrm>
              <a:off x="6883400" y="3209925"/>
              <a:ext cx="127000" cy="292100"/>
            </p14:xfrm>
          </p:contentPart>
        </mc:Choice>
        <mc:Fallback xmlns="">
          <p:pic>
            <p:nvPicPr>
              <p:cNvPr id="62" name="墨迹 61"/>
            </p:nvPicPr>
            <p:blipFill>
              <a:blip r:embed="rId62"/>
            </p:blipFill>
            <p:spPr>
              <a:xfrm>
                <a:off x="6883400" y="3209925"/>
                <a:ext cx="127000" cy="29210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63" name="墨迹 62"/>
              <p14:cNvContentPartPr/>
              <p14:nvPr/>
            </p14:nvContentPartPr>
            <p14:xfrm>
              <a:off x="7026275" y="3238500"/>
              <a:ext cx="174625" cy="60325"/>
            </p14:xfrm>
          </p:contentPart>
        </mc:Choice>
        <mc:Fallback xmlns="">
          <p:pic>
            <p:nvPicPr>
              <p:cNvPr id="63" name="墨迹 62"/>
            </p:nvPicPr>
            <p:blipFill>
              <a:blip r:embed="rId64"/>
            </p:blipFill>
            <p:spPr>
              <a:xfrm>
                <a:off x="7026275" y="3238500"/>
                <a:ext cx="174625" cy="6032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64" name="墨迹 63"/>
              <p14:cNvContentPartPr/>
              <p14:nvPr/>
            </p14:nvContentPartPr>
            <p14:xfrm>
              <a:off x="6648450" y="3225800"/>
              <a:ext cx="101600" cy="114300"/>
            </p14:xfrm>
          </p:contentPart>
        </mc:Choice>
        <mc:Fallback xmlns="">
          <p:pic>
            <p:nvPicPr>
              <p:cNvPr id="64" name="墨迹 63"/>
            </p:nvPicPr>
            <p:blipFill>
              <a:blip r:embed="rId66"/>
            </p:blipFill>
            <p:spPr>
              <a:xfrm>
                <a:off x="6648450" y="3225800"/>
                <a:ext cx="101600" cy="11430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65" name="墨迹 64"/>
              <p14:cNvContentPartPr/>
              <p14:nvPr/>
            </p14:nvContentPartPr>
            <p14:xfrm>
              <a:off x="6645275" y="3213100"/>
              <a:ext cx="98425" cy="139700"/>
            </p14:xfrm>
          </p:contentPart>
        </mc:Choice>
        <mc:Fallback xmlns="">
          <p:pic>
            <p:nvPicPr>
              <p:cNvPr id="65" name="墨迹 64"/>
            </p:nvPicPr>
            <p:blipFill>
              <a:blip r:embed="rId68"/>
            </p:blipFill>
            <p:spPr>
              <a:xfrm>
                <a:off x="6645275" y="3213100"/>
                <a:ext cx="98425" cy="13970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66" name="墨迹 65"/>
              <p14:cNvContentPartPr/>
              <p14:nvPr/>
            </p14:nvContentPartPr>
            <p14:xfrm>
              <a:off x="2174875" y="1000125"/>
              <a:ext cx="184150" cy="114300"/>
            </p14:xfrm>
          </p:contentPart>
        </mc:Choice>
        <mc:Fallback xmlns="">
          <p:pic>
            <p:nvPicPr>
              <p:cNvPr id="66" name="墨迹 65"/>
            </p:nvPicPr>
            <p:blipFill>
              <a:blip r:embed="rId70"/>
            </p:blipFill>
            <p:spPr>
              <a:xfrm>
                <a:off x="2174875" y="1000125"/>
                <a:ext cx="184150" cy="11430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67" name="墨迹 66"/>
              <p14:cNvContentPartPr/>
              <p14:nvPr/>
            </p14:nvContentPartPr>
            <p14:xfrm>
              <a:off x="2301875" y="1022350"/>
              <a:ext cx="25400" cy="196850"/>
            </p14:xfrm>
          </p:contentPart>
        </mc:Choice>
        <mc:Fallback xmlns="">
          <p:pic>
            <p:nvPicPr>
              <p:cNvPr id="67" name="墨迹 66"/>
            </p:nvPicPr>
            <p:blipFill>
              <a:blip r:embed="rId72"/>
            </p:blipFill>
            <p:spPr>
              <a:xfrm>
                <a:off x="2301875" y="1022350"/>
                <a:ext cx="25400" cy="19685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68" name="墨迹 67"/>
              <p14:cNvContentPartPr/>
              <p14:nvPr/>
            </p14:nvContentPartPr>
            <p14:xfrm>
              <a:off x="2200275" y="1136650"/>
              <a:ext cx="177800" cy="295275"/>
            </p14:xfrm>
          </p:contentPart>
        </mc:Choice>
        <mc:Fallback xmlns="">
          <p:pic>
            <p:nvPicPr>
              <p:cNvPr id="68" name="墨迹 67"/>
            </p:nvPicPr>
            <p:blipFill>
              <a:blip r:embed="rId74"/>
            </p:blipFill>
            <p:spPr>
              <a:xfrm>
                <a:off x="2200275" y="1136650"/>
                <a:ext cx="177800" cy="29527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69" name="墨迹 68"/>
              <p14:cNvContentPartPr/>
              <p14:nvPr/>
            </p14:nvContentPartPr>
            <p14:xfrm>
              <a:off x="2320925" y="1225550"/>
              <a:ext cx="177800" cy="136525"/>
            </p14:xfrm>
          </p:contentPart>
        </mc:Choice>
        <mc:Fallback xmlns="">
          <p:pic>
            <p:nvPicPr>
              <p:cNvPr id="69" name="墨迹 68"/>
            </p:nvPicPr>
            <p:blipFill>
              <a:blip r:embed="rId76"/>
            </p:blipFill>
            <p:spPr>
              <a:xfrm>
                <a:off x="2320925" y="1225550"/>
                <a:ext cx="177800" cy="136525"/>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70" name="墨迹 69"/>
              <p14:cNvContentPartPr/>
              <p14:nvPr/>
            </p14:nvContentPartPr>
            <p14:xfrm>
              <a:off x="2489200" y="1136650"/>
              <a:ext cx="104775" cy="25400"/>
            </p14:xfrm>
          </p:contentPart>
        </mc:Choice>
        <mc:Fallback xmlns="">
          <p:pic>
            <p:nvPicPr>
              <p:cNvPr id="70" name="墨迹 69"/>
            </p:nvPicPr>
            <p:blipFill>
              <a:blip r:embed="rId78"/>
            </p:blipFill>
            <p:spPr>
              <a:xfrm>
                <a:off x="2489200" y="1136650"/>
                <a:ext cx="104775" cy="2540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71" name="墨迹 70"/>
              <p14:cNvContentPartPr/>
              <p14:nvPr/>
            </p14:nvContentPartPr>
            <p14:xfrm>
              <a:off x="2514600" y="1101725"/>
              <a:ext cx="34925" cy="200025"/>
            </p14:xfrm>
          </p:contentPart>
        </mc:Choice>
        <mc:Fallback xmlns="">
          <p:pic>
            <p:nvPicPr>
              <p:cNvPr id="71" name="墨迹 70"/>
            </p:nvPicPr>
            <p:blipFill>
              <a:blip r:embed="rId80"/>
            </p:blipFill>
            <p:spPr>
              <a:xfrm>
                <a:off x="2514600" y="1101725"/>
                <a:ext cx="34925" cy="200025"/>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72" name="墨迹 71"/>
              <p14:cNvContentPartPr/>
              <p14:nvPr/>
            </p14:nvContentPartPr>
            <p14:xfrm>
              <a:off x="2527300" y="1231900"/>
              <a:ext cx="6350" cy="360"/>
            </p14:xfrm>
          </p:contentPart>
        </mc:Choice>
        <mc:Fallback xmlns="">
          <p:pic>
            <p:nvPicPr>
              <p:cNvPr id="72" name="墨迹 71"/>
            </p:nvPicPr>
            <p:blipFill>
              <a:blip r:embed="rId48"/>
            </p:blipFill>
            <p:spPr>
              <a:xfrm>
                <a:off x="2527300" y="1231900"/>
                <a:ext cx="6350" cy="36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73" name="墨迹 72"/>
              <p14:cNvContentPartPr/>
              <p14:nvPr/>
            </p14:nvContentPartPr>
            <p14:xfrm>
              <a:off x="2454275" y="1231900"/>
              <a:ext cx="184150" cy="152400"/>
            </p14:xfrm>
          </p:contentPart>
        </mc:Choice>
        <mc:Fallback xmlns="">
          <p:pic>
            <p:nvPicPr>
              <p:cNvPr id="73" name="墨迹 72"/>
            </p:nvPicPr>
            <p:blipFill>
              <a:blip r:embed="rId83"/>
            </p:blipFill>
            <p:spPr>
              <a:xfrm>
                <a:off x="2454275" y="1231900"/>
                <a:ext cx="184150" cy="152400"/>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74" name="墨迹 73"/>
              <p14:cNvContentPartPr/>
              <p14:nvPr/>
            </p14:nvContentPartPr>
            <p14:xfrm>
              <a:off x="2632075" y="1177925"/>
              <a:ext cx="6350" cy="360"/>
            </p14:xfrm>
          </p:contentPart>
        </mc:Choice>
        <mc:Fallback xmlns="">
          <p:pic>
            <p:nvPicPr>
              <p:cNvPr id="74" name="墨迹 73"/>
            </p:nvPicPr>
            <p:blipFill>
              <a:blip r:embed="rId48"/>
            </p:blipFill>
            <p:spPr>
              <a:xfrm>
                <a:off x="2632075" y="1177925"/>
                <a:ext cx="6350" cy="36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75" name="墨迹 74"/>
              <p14:cNvContentPartPr/>
              <p14:nvPr/>
            </p14:nvContentPartPr>
            <p14:xfrm>
              <a:off x="2603500" y="1076325"/>
              <a:ext cx="117475" cy="295275"/>
            </p14:xfrm>
          </p:contentPart>
        </mc:Choice>
        <mc:Fallback xmlns="">
          <p:pic>
            <p:nvPicPr>
              <p:cNvPr id="75" name="墨迹 74"/>
            </p:nvPicPr>
            <p:blipFill>
              <a:blip r:embed="rId86"/>
            </p:blipFill>
            <p:spPr>
              <a:xfrm>
                <a:off x="2603500" y="1076325"/>
                <a:ext cx="117475" cy="295275"/>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76" name="墨迹 75"/>
              <p14:cNvContentPartPr/>
              <p14:nvPr/>
            </p14:nvContentPartPr>
            <p14:xfrm>
              <a:off x="2670175" y="1044575"/>
              <a:ext cx="136525" cy="371475"/>
            </p14:xfrm>
          </p:contentPart>
        </mc:Choice>
        <mc:Fallback xmlns="">
          <p:pic>
            <p:nvPicPr>
              <p:cNvPr id="76" name="墨迹 75"/>
            </p:nvPicPr>
            <p:blipFill>
              <a:blip r:embed="rId88"/>
            </p:blipFill>
            <p:spPr>
              <a:xfrm>
                <a:off x="2670175" y="1044575"/>
                <a:ext cx="136525" cy="371475"/>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77" name="墨迹 76"/>
              <p14:cNvContentPartPr/>
              <p14:nvPr/>
            </p14:nvContentPartPr>
            <p14:xfrm>
              <a:off x="2778125" y="1063625"/>
              <a:ext cx="28575" cy="104775"/>
            </p14:xfrm>
          </p:contentPart>
        </mc:Choice>
        <mc:Fallback xmlns="">
          <p:pic>
            <p:nvPicPr>
              <p:cNvPr id="77" name="墨迹 76"/>
            </p:nvPicPr>
            <p:blipFill>
              <a:blip r:embed="rId90"/>
            </p:blipFill>
            <p:spPr>
              <a:xfrm>
                <a:off x="2778125" y="1063625"/>
                <a:ext cx="28575" cy="104775"/>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78" name="墨迹 77"/>
              <p14:cNvContentPartPr/>
              <p14:nvPr/>
            </p14:nvContentPartPr>
            <p14:xfrm>
              <a:off x="2628900" y="1152525"/>
              <a:ext cx="127000" cy="31750"/>
            </p14:xfrm>
          </p:contentPart>
        </mc:Choice>
        <mc:Fallback xmlns="">
          <p:pic>
            <p:nvPicPr>
              <p:cNvPr id="78" name="墨迹 77"/>
            </p:nvPicPr>
            <p:blipFill>
              <a:blip r:embed="rId92"/>
            </p:blipFill>
            <p:spPr>
              <a:xfrm>
                <a:off x="2628900" y="1152525"/>
                <a:ext cx="127000" cy="31750"/>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79" name="墨迹 78"/>
              <p14:cNvContentPartPr/>
              <p14:nvPr/>
            </p14:nvContentPartPr>
            <p14:xfrm>
              <a:off x="2530475" y="1241425"/>
              <a:ext cx="82550" cy="28575"/>
            </p14:xfrm>
          </p:contentPart>
        </mc:Choice>
        <mc:Fallback xmlns="">
          <p:pic>
            <p:nvPicPr>
              <p:cNvPr id="79" name="墨迹 78"/>
            </p:nvPicPr>
            <p:blipFill>
              <a:blip r:embed="rId94"/>
            </p:blipFill>
            <p:spPr>
              <a:xfrm>
                <a:off x="2530475" y="1241425"/>
                <a:ext cx="82550" cy="2857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80" name="墨迹 79"/>
              <p14:cNvContentPartPr/>
              <p14:nvPr/>
            </p14:nvContentPartPr>
            <p14:xfrm>
              <a:off x="2974975" y="1177925"/>
              <a:ext cx="177800" cy="25400"/>
            </p14:xfrm>
          </p:contentPart>
        </mc:Choice>
        <mc:Fallback xmlns="">
          <p:pic>
            <p:nvPicPr>
              <p:cNvPr id="80" name="墨迹 79"/>
            </p:nvPicPr>
            <p:blipFill>
              <a:blip r:embed="rId96"/>
            </p:blipFill>
            <p:spPr>
              <a:xfrm>
                <a:off x="2974975" y="1177925"/>
                <a:ext cx="177800" cy="25400"/>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81" name="墨迹 80"/>
              <p14:cNvContentPartPr/>
              <p14:nvPr/>
            </p14:nvContentPartPr>
            <p14:xfrm>
              <a:off x="3222625" y="1019175"/>
              <a:ext cx="158750" cy="279400"/>
            </p14:xfrm>
          </p:contentPart>
        </mc:Choice>
        <mc:Fallback xmlns="">
          <p:pic>
            <p:nvPicPr>
              <p:cNvPr id="81" name="墨迹 80"/>
            </p:nvPicPr>
            <p:blipFill>
              <a:blip r:embed="rId98"/>
            </p:blipFill>
            <p:spPr>
              <a:xfrm>
                <a:off x="3222625" y="1019175"/>
                <a:ext cx="158750" cy="27940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82" name="墨迹 81"/>
              <p14:cNvContentPartPr/>
              <p14:nvPr/>
            </p14:nvContentPartPr>
            <p14:xfrm>
              <a:off x="3216275" y="1047750"/>
              <a:ext cx="133350" cy="28575"/>
            </p14:xfrm>
          </p:contentPart>
        </mc:Choice>
        <mc:Fallback xmlns="">
          <p:pic>
            <p:nvPicPr>
              <p:cNvPr id="82" name="墨迹 81"/>
            </p:nvPicPr>
            <p:blipFill>
              <a:blip r:embed="rId100"/>
            </p:blipFill>
            <p:spPr>
              <a:xfrm>
                <a:off x="3216275" y="1047750"/>
                <a:ext cx="133350" cy="28575"/>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83" name="墨迹 82"/>
              <p14:cNvContentPartPr/>
              <p14:nvPr/>
            </p14:nvContentPartPr>
            <p14:xfrm>
              <a:off x="3254375" y="1158875"/>
              <a:ext cx="6350" cy="360"/>
            </p14:xfrm>
          </p:contentPart>
        </mc:Choice>
        <mc:Fallback xmlns="">
          <p:pic>
            <p:nvPicPr>
              <p:cNvPr id="83" name="墨迹 82"/>
            </p:nvPicPr>
            <p:blipFill>
              <a:blip r:embed="rId48"/>
            </p:blipFill>
            <p:spPr>
              <a:xfrm>
                <a:off x="3254375" y="1158875"/>
                <a:ext cx="6350" cy="36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84" name="墨迹 83"/>
              <p14:cNvContentPartPr/>
              <p14:nvPr/>
            </p14:nvContentPartPr>
            <p14:xfrm>
              <a:off x="3460750" y="1146175"/>
              <a:ext cx="117475" cy="9525"/>
            </p14:xfrm>
          </p:contentPart>
        </mc:Choice>
        <mc:Fallback xmlns="">
          <p:pic>
            <p:nvPicPr>
              <p:cNvPr id="84" name="墨迹 83"/>
            </p:nvPicPr>
            <p:blipFill>
              <a:blip r:embed="rId103"/>
            </p:blipFill>
            <p:spPr>
              <a:xfrm>
                <a:off x="3460750" y="1146175"/>
                <a:ext cx="117475" cy="9525"/>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85" name="墨迹 84"/>
              <p14:cNvContentPartPr/>
              <p14:nvPr/>
            </p14:nvContentPartPr>
            <p14:xfrm>
              <a:off x="3235325" y="1158875"/>
              <a:ext cx="133350" cy="15875"/>
            </p14:xfrm>
          </p:contentPart>
        </mc:Choice>
        <mc:Fallback xmlns="">
          <p:pic>
            <p:nvPicPr>
              <p:cNvPr id="85" name="墨迹 84"/>
            </p:nvPicPr>
            <p:blipFill>
              <a:blip r:embed="rId105"/>
            </p:blipFill>
            <p:spPr>
              <a:xfrm>
                <a:off x="3235325" y="1158875"/>
                <a:ext cx="133350" cy="15875"/>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87" name="墨迹 86"/>
              <p14:cNvContentPartPr/>
              <p14:nvPr/>
            </p14:nvContentPartPr>
            <p14:xfrm>
              <a:off x="3492500" y="1089025"/>
              <a:ext cx="142875" cy="136525"/>
            </p14:xfrm>
          </p:contentPart>
        </mc:Choice>
        <mc:Fallback xmlns="">
          <p:pic>
            <p:nvPicPr>
              <p:cNvPr id="87" name="墨迹 86"/>
            </p:nvPicPr>
            <p:blipFill>
              <a:blip r:embed="rId107"/>
            </p:blipFill>
            <p:spPr>
              <a:xfrm>
                <a:off x="3492500" y="1089025"/>
                <a:ext cx="142875" cy="136525"/>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88" name="墨迹 87"/>
              <p14:cNvContentPartPr/>
              <p14:nvPr/>
            </p14:nvContentPartPr>
            <p14:xfrm>
              <a:off x="3711575" y="1041400"/>
              <a:ext cx="139700" cy="260350"/>
            </p14:xfrm>
          </p:contentPart>
        </mc:Choice>
        <mc:Fallback xmlns="">
          <p:pic>
            <p:nvPicPr>
              <p:cNvPr id="88" name="墨迹 87"/>
            </p:nvPicPr>
            <p:blipFill>
              <a:blip r:embed="rId109"/>
            </p:blipFill>
            <p:spPr>
              <a:xfrm>
                <a:off x="3711575" y="1041400"/>
                <a:ext cx="139700" cy="26035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89" name="墨迹 88"/>
              <p14:cNvContentPartPr/>
              <p14:nvPr/>
            </p14:nvContentPartPr>
            <p14:xfrm>
              <a:off x="3705225" y="1050925"/>
              <a:ext cx="133350" cy="15875"/>
            </p14:xfrm>
          </p:contentPart>
        </mc:Choice>
        <mc:Fallback xmlns="">
          <p:pic>
            <p:nvPicPr>
              <p:cNvPr id="89" name="墨迹 88"/>
            </p:nvPicPr>
            <p:blipFill>
              <a:blip r:embed="rId111"/>
            </p:blipFill>
            <p:spPr>
              <a:xfrm>
                <a:off x="3705225" y="1050925"/>
                <a:ext cx="133350" cy="15875"/>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90" name="墨迹 89"/>
              <p14:cNvContentPartPr/>
              <p14:nvPr/>
            </p14:nvContentPartPr>
            <p14:xfrm>
              <a:off x="3752850" y="1146175"/>
              <a:ext cx="88900" cy="12700"/>
            </p14:xfrm>
          </p:contentPart>
        </mc:Choice>
        <mc:Fallback xmlns="">
          <p:pic>
            <p:nvPicPr>
              <p:cNvPr id="90" name="墨迹 89"/>
            </p:nvPicPr>
            <p:blipFill>
              <a:blip r:embed="rId113"/>
            </p:blipFill>
            <p:spPr>
              <a:xfrm>
                <a:off x="3752850" y="1146175"/>
                <a:ext cx="88900" cy="12700"/>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91" name="墨迹 90"/>
              <p14:cNvContentPartPr/>
              <p14:nvPr/>
            </p14:nvContentPartPr>
            <p14:xfrm>
              <a:off x="3956050" y="1133475"/>
              <a:ext cx="98425" cy="22225"/>
            </p14:xfrm>
          </p:contentPart>
        </mc:Choice>
        <mc:Fallback xmlns="">
          <p:pic>
            <p:nvPicPr>
              <p:cNvPr id="91" name="墨迹 90"/>
            </p:nvPicPr>
            <p:blipFill>
              <a:blip r:embed="rId115"/>
            </p:blipFill>
            <p:spPr>
              <a:xfrm>
                <a:off x="3956050" y="1133475"/>
                <a:ext cx="98425" cy="22225"/>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92" name="墨迹 91"/>
              <p14:cNvContentPartPr/>
              <p14:nvPr/>
            </p14:nvContentPartPr>
            <p14:xfrm>
              <a:off x="4010025" y="1076325"/>
              <a:ext cx="22225" cy="212725"/>
            </p14:xfrm>
          </p:contentPart>
        </mc:Choice>
        <mc:Fallback xmlns="">
          <p:pic>
            <p:nvPicPr>
              <p:cNvPr id="92" name="墨迹 91"/>
            </p:nvPicPr>
            <p:blipFill>
              <a:blip r:embed="rId117"/>
            </p:blipFill>
            <p:spPr>
              <a:xfrm>
                <a:off x="4010025" y="1076325"/>
                <a:ext cx="22225" cy="212725"/>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93" name="墨迹 92"/>
              <p14:cNvContentPartPr/>
              <p14:nvPr/>
            </p14:nvContentPartPr>
            <p14:xfrm>
              <a:off x="4127500" y="1073150"/>
              <a:ext cx="133350" cy="177800"/>
            </p14:xfrm>
          </p:contentPart>
        </mc:Choice>
        <mc:Fallback xmlns="">
          <p:pic>
            <p:nvPicPr>
              <p:cNvPr id="93" name="墨迹 92"/>
            </p:nvPicPr>
            <p:blipFill>
              <a:blip r:embed="rId119"/>
            </p:blipFill>
            <p:spPr>
              <a:xfrm>
                <a:off x="4127500" y="1073150"/>
                <a:ext cx="133350" cy="177800"/>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94" name="墨迹 93"/>
              <p14:cNvContentPartPr/>
              <p14:nvPr/>
            </p14:nvContentPartPr>
            <p14:xfrm>
              <a:off x="4146550" y="1060450"/>
              <a:ext cx="111125" cy="15875"/>
            </p14:xfrm>
          </p:contentPart>
        </mc:Choice>
        <mc:Fallback xmlns="">
          <p:pic>
            <p:nvPicPr>
              <p:cNvPr id="94" name="墨迹 93"/>
            </p:nvPicPr>
            <p:blipFill>
              <a:blip r:embed="rId121"/>
            </p:blipFill>
            <p:spPr>
              <a:xfrm>
                <a:off x="4146550" y="1060450"/>
                <a:ext cx="111125" cy="15875"/>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95" name="墨迹 94"/>
              <p14:cNvContentPartPr/>
              <p14:nvPr/>
            </p14:nvContentPartPr>
            <p14:xfrm>
              <a:off x="4149725" y="1101725"/>
              <a:ext cx="142875" cy="47625"/>
            </p14:xfrm>
          </p:contentPart>
        </mc:Choice>
        <mc:Fallback xmlns="">
          <p:pic>
            <p:nvPicPr>
              <p:cNvPr id="95" name="墨迹 94"/>
            </p:nvPicPr>
            <p:blipFill>
              <a:blip r:embed="rId123"/>
            </p:blipFill>
            <p:spPr>
              <a:xfrm>
                <a:off x="4149725" y="1101725"/>
                <a:ext cx="142875" cy="47625"/>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96" name="墨迹 95"/>
              <p14:cNvContentPartPr/>
              <p14:nvPr/>
            </p14:nvContentPartPr>
            <p14:xfrm>
              <a:off x="4362450" y="936625"/>
              <a:ext cx="12700" cy="374650"/>
            </p14:xfrm>
          </p:contentPart>
        </mc:Choice>
        <mc:Fallback xmlns="">
          <p:pic>
            <p:nvPicPr>
              <p:cNvPr id="96" name="墨迹 95"/>
            </p:nvPicPr>
            <p:blipFill>
              <a:blip r:embed="rId125"/>
            </p:blipFill>
            <p:spPr>
              <a:xfrm>
                <a:off x="4362450" y="936625"/>
                <a:ext cx="12700" cy="374650"/>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97" name="墨迹 96"/>
              <p14:cNvContentPartPr/>
              <p14:nvPr/>
            </p14:nvContentPartPr>
            <p14:xfrm>
              <a:off x="4438650" y="974725"/>
              <a:ext cx="136525" cy="298450"/>
            </p14:xfrm>
          </p:contentPart>
        </mc:Choice>
        <mc:Fallback xmlns="">
          <p:pic>
            <p:nvPicPr>
              <p:cNvPr id="97" name="墨迹 96"/>
            </p:nvPicPr>
            <p:blipFill>
              <a:blip r:embed="rId127"/>
            </p:blipFill>
            <p:spPr>
              <a:xfrm>
                <a:off x="4438650" y="974725"/>
                <a:ext cx="136525" cy="298450"/>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98" name="墨迹 97"/>
              <p14:cNvContentPartPr/>
              <p14:nvPr/>
            </p14:nvContentPartPr>
            <p14:xfrm>
              <a:off x="4451350" y="1003300"/>
              <a:ext cx="107950" cy="50800"/>
            </p14:xfrm>
          </p:contentPart>
        </mc:Choice>
        <mc:Fallback xmlns="">
          <p:pic>
            <p:nvPicPr>
              <p:cNvPr id="98" name="墨迹 97"/>
            </p:nvPicPr>
            <p:blipFill>
              <a:blip r:embed="rId129"/>
            </p:blipFill>
            <p:spPr>
              <a:xfrm>
                <a:off x="4451350" y="1003300"/>
                <a:ext cx="107950" cy="50800"/>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99" name="墨迹 98"/>
              <p14:cNvContentPartPr/>
              <p14:nvPr/>
            </p14:nvContentPartPr>
            <p14:xfrm>
              <a:off x="4470400" y="1123950"/>
              <a:ext cx="104775" cy="15875"/>
            </p14:xfrm>
          </p:contentPart>
        </mc:Choice>
        <mc:Fallback xmlns="">
          <p:pic>
            <p:nvPicPr>
              <p:cNvPr id="99" name="墨迹 98"/>
            </p:nvPicPr>
            <p:blipFill>
              <a:blip r:embed="rId131"/>
            </p:blipFill>
            <p:spPr>
              <a:xfrm>
                <a:off x="4470400" y="1123950"/>
                <a:ext cx="104775" cy="15875"/>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100" name="墨迹 99"/>
              <p14:cNvContentPartPr/>
              <p14:nvPr/>
            </p14:nvContentPartPr>
            <p14:xfrm>
              <a:off x="4695825" y="1111250"/>
              <a:ext cx="85725" cy="12700"/>
            </p14:xfrm>
          </p:contentPart>
        </mc:Choice>
        <mc:Fallback xmlns="">
          <p:pic>
            <p:nvPicPr>
              <p:cNvPr id="100" name="墨迹 99"/>
            </p:nvPicPr>
            <p:blipFill>
              <a:blip r:embed="rId133"/>
            </p:blipFill>
            <p:spPr>
              <a:xfrm>
                <a:off x="4695825" y="1111250"/>
                <a:ext cx="85725" cy="12700"/>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101" name="墨迹 100"/>
              <p14:cNvContentPartPr/>
              <p14:nvPr/>
            </p14:nvContentPartPr>
            <p14:xfrm>
              <a:off x="4829175" y="965200"/>
              <a:ext cx="111125" cy="263525"/>
            </p14:xfrm>
          </p:contentPart>
        </mc:Choice>
        <mc:Fallback xmlns="">
          <p:pic>
            <p:nvPicPr>
              <p:cNvPr id="101" name="墨迹 100"/>
            </p:nvPicPr>
            <p:blipFill>
              <a:blip r:embed="rId135"/>
            </p:blipFill>
            <p:spPr>
              <a:xfrm>
                <a:off x="4829175" y="965200"/>
                <a:ext cx="111125" cy="263525"/>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102" name="墨迹 101"/>
              <p14:cNvContentPartPr/>
              <p14:nvPr/>
            </p14:nvContentPartPr>
            <p14:xfrm>
              <a:off x="4848225" y="965200"/>
              <a:ext cx="6350" cy="360"/>
            </p14:xfrm>
          </p:contentPart>
        </mc:Choice>
        <mc:Fallback xmlns="">
          <p:pic>
            <p:nvPicPr>
              <p:cNvPr id="102" name="墨迹 101"/>
            </p:nvPicPr>
            <p:blipFill>
              <a:blip r:embed="rId48"/>
            </p:blipFill>
            <p:spPr>
              <a:xfrm>
                <a:off x="4848225" y="965200"/>
                <a:ext cx="6350" cy="36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103" name="墨迹 102"/>
              <p14:cNvContentPartPr/>
              <p14:nvPr/>
            </p14:nvContentPartPr>
            <p14:xfrm>
              <a:off x="4851400" y="1085850"/>
              <a:ext cx="6350" cy="360"/>
            </p14:xfrm>
          </p:contentPart>
        </mc:Choice>
        <mc:Fallback xmlns="">
          <p:pic>
            <p:nvPicPr>
              <p:cNvPr id="103" name="墨迹 102"/>
            </p:nvPicPr>
            <p:blipFill>
              <a:blip r:embed="rId48"/>
            </p:blipFill>
            <p:spPr>
              <a:xfrm>
                <a:off x="4851400" y="1085850"/>
                <a:ext cx="6350" cy="360"/>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105" name="墨迹 104"/>
              <p14:cNvContentPartPr/>
              <p14:nvPr/>
            </p14:nvContentPartPr>
            <p14:xfrm>
              <a:off x="5016500" y="860425"/>
              <a:ext cx="9525" cy="441325"/>
            </p14:xfrm>
          </p:contentPart>
        </mc:Choice>
        <mc:Fallback xmlns="">
          <p:pic>
            <p:nvPicPr>
              <p:cNvPr id="105" name="墨迹 104"/>
            </p:nvPicPr>
            <p:blipFill>
              <a:blip r:embed="rId139"/>
            </p:blipFill>
            <p:spPr>
              <a:xfrm>
                <a:off x="5016500" y="860425"/>
                <a:ext cx="9525" cy="441325"/>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106" name="墨迹 105"/>
              <p14:cNvContentPartPr/>
              <p14:nvPr/>
            </p14:nvContentPartPr>
            <p14:xfrm>
              <a:off x="4848225" y="1060450"/>
              <a:ext cx="88900" cy="12700"/>
            </p14:xfrm>
          </p:contentPart>
        </mc:Choice>
        <mc:Fallback xmlns="">
          <p:pic>
            <p:nvPicPr>
              <p:cNvPr id="106" name="墨迹 105"/>
            </p:nvPicPr>
            <p:blipFill>
              <a:blip r:embed="rId141"/>
            </p:blipFill>
            <p:spPr>
              <a:xfrm>
                <a:off x="4848225" y="1060450"/>
                <a:ext cx="88900" cy="12700"/>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107" name="墨迹 106"/>
              <p14:cNvContentPartPr/>
              <p14:nvPr/>
            </p14:nvContentPartPr>
            <p14:xfrm>
              <a:off x="5118100" y="946150"/>
              <a:ext cx="136525" cy="200025"/>
            </p14:xfrm>
          </p:contentPart>
        </mc:Choice>
        <mc:Fallback xmlns="">
          <p:pic>
            <p:nvPicPr>
              <p:cNvPr id="107" name="墨迹 106"/>
            </p:nvPicPr>
            <p:blipFill>
              <a:blip r:embed="rId143"/>
            </p:blipFill>
            <p:spPr>
              <a:xfrm>
                <a:off x="5118100" y="946150"/>
                <a:ext cx="136525" cy="200025"/>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108" name="墨迹 107"/>
              <p14:cNvContentPartPr/>
              <p14:nvPr/>
            </p14:nvContentPartPr>
            <p14:xfrm>
              <a:off x="5114925" y="911225"/>
              <a:ext cx="95250" cy="25400"/>
            </p14:xfrm>
          </p:contentPart>
        </mc:Choice>
        <mc:Fallback xmlns="">
          <p:pic>
            <p:nvPicPr>
              <p:cNvPr id="108" name="墨迹 107"/>
            </p:nvPicPr>
            <p:blipFill>
              <a:blip r:embed="rId145"/>
            </p:blipFill>
            <p:spPr>
              <a:xfrm>
                <a:off x="5114925" y="911225"/>
                <a:ext cx="95250" cy="25400"/>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109" name="墨迹 108"/>
              <p14:cNvContentPartPr/>
              <p14:nvPr/>
            </p14:nvContentPartPr>
            <p14:xfrm>
              <a:off x="5111750" y="984250"/>
              <a:ext cx="120650" cy="9525"/>
            </p14:xfrm>
          </p:contentPart>
        </mc:Choice>
        <mc:Fallback xmlns="">
          <p:pic>
            <p:nvPicPr>
              <p:cNvPr id="109" name="墨迹 108"/>
            </p:nvPicPr>
            <p:blipFill>
              <a:blip r:embed="rId147"/>
            </p:blipFill>
            <p:spPr>
              <a:xfrm>
                <a:off x="5111750" y="984250"/>
                <a:ext cx="120650" cy="9525"/>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110" name="墨迹 109"/>
              <p14:cNvContentPartPr/>
              <p14:nvPr/>
            </p14:nvContentPartPr>
            <p14:xfrm>
              <a:off x="5311775" y="879475"/>
              <a:ext cx="101600" cy="209550"/>
            </p14:xfrm>
          </p:contentPart>
        </mc:Choice>
        <mc:Fallback xmlns="">
          <p:pic>
            <p:nvPicPr>
              <p:cNvPr id="110" name="墨迹 109"/>
            </p:nvPicPr>
            <p:blipFill>
              <a:blip r:embed="rId149"/>
            </p:blipFill>
            <p:spPr>
              <a:xfrm>
                <a:off x="5311775" y="879475"/>
                <a:ext cx="101600" cy="209550"/>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111" name="墨迹 110"/>
              <p14:cNvContentPartPr/>
              <p14:nvPr/>
            </p14:nvContentPartPr>
            <p14:xfrm>
              <a:off x="5324475" y="908050"/>
              <a:ext cx="82550" cy="177800"/>
            </p14:xfrm>
          </p:contentPart>
        </mc:Choice>
        <mc:Fallback xmlns="">
          <p:pic>
            <p:nvPicPr>
              <p:cNvPr id="111" name="墨迹 110"/>
            </p:nvPicPr>
            <p:blipFill>
              <a:blip r:embed="rId151"/>
            </p:blipFill>
            <p:spPr>
              <a:xfrm>
                <a:off x="5324475" y="908050"/>
                <a:ext cx="82550" cy="177800"/>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112" name="墨迹 111"/>
              <p14:cNvContentPartPr/>
              <p14:nvPr/>
            </p14:nvContentPartPr>
            <p14:xfrm>
              <a:off x="5270500" y="927100"/>
              <a:ext cx="171450" cy="34925"/>
            </p14:xfrm>
          </p:contentPart>
        </mc:Choice>
        <mc:Fallback xmlns="">
          <p:pic>
            <p:nvPicPr>
              <p:cNvPr id="112" name="墨迹 111"/>
            </p:nvPicPr>
            <p:blipFill>
              <a:blip r:embed="rId153"/>
            </p:blipFill>
            <p:spPr>
              <a:xfrm>
                <a:off x="5270500" y="927100"/>
                <a:ext cx="171450" cy="34925"/>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113" name="墨迹 112"/>
              <p14:cNvContentPartPr/>
              <p14:nvPr/>
            </p14:nvContentPartPr>
            <p14:xfrm>
              <a:off x="5429250" y="819150"/>
              <a:ext cx="136525" cy="285750"/>
            </p14:xfrm>
          </p:contentPart>
        </mc:Choice>
        <mc:Fallback xmlns="">
          <p:pic>
            <p:nvPicPr>
              <p:cNvPr id="113" name="墨迹 112"/>
            </p:nvPicPr>
            <p:blipFill>
              <a:blip r:embed="rId155"/>
            </p:blipFill>
            <p:spPr>
              <a:xfrm>
                <a:off x="5429250" y="819150"/>
                <a:ext cx="136525" cy="285750"/>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114" name="墨迹 113"/>
              <p14:cNvContentPartPr/>
              <p14:nvPr/>
            </p14:nvContentPartPr>
            <p14:xfrm>
              <a:off x="5445125" y="815975"/>
              <a:ext cx="6350" cy="360"/>
            </p14:xfrm>
          </p:contentPart>
        </mc:Choice>
        <mc:Fallback xmlns="">
          <p:pic>
            <p:nvPicPr>
              <p:cNvPr id="114" name="墨迹 113"/>
            </p:nvPicPr>
            <p:blipFill>
              <a:blip r:embed="rId48"/>
            </p:blipFill>
            <p:spPr>
              <a:xfrm>
                <a:off x="5445125" y="815975"/>
                <a:ext cx="6350" cy="360"/>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115" name="墨迹 114"/>
              <p14:cNvContentPartPr/>
              <p14:nvPr/>
            </p14:nvContentPartPr>
            <p14:xfrm>
              <a:off x="5464175" y="952500"/>
              <a:ext cx="6350" cy="360"/>
            </p14:xfrm>
          </p:contentPart>
        </mc:Choice>
        <mc:Fallback xmlns="">
          <p:pic>
            <p:nvPicPr>
              <p:cNvPr id="115" name="墨迹 114"/>
            </p:nvPicPr>
            <p:blipFill>
              <a:blip r:embed="rId48"/>
            </p:blipFill>
            <p:spPr>
              <a:xfrm>
                <a:off x="5464175" y="952500"/>
                <a:ext cx="6350" cy="360"/>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116" name="墨迹 115"/>
              <p14:cNvContentPartPr/>
              <p14:nvPr/>
            </p14:nvContentPartPr>
            <p14:xfrm>
              <a:off x="5483225" y="803275"/>
              <a:ext cx="76200" cy="44450"/>
            </p14:xfrm>
          </p:contentPart>
        </mc:Choice>
        <mc:Fallback xmlns="">
          <p:pic>
            <p:nvPicPr>
              <p:cNvPr id="116" name="墨迹 115"/>
            </p:nvPicPr>
            <p:blipFill>
              <a:blip r:embed="rId159"/>
            </p:blipFill>
            <p:spPr>
              <a:xfrm>
                <a:off x="5483225" y="803275"/>
                <a:ext cx="76200" cy="44450"/>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117" name="墨迹 116"/>
              <p14:cNvContentPartPr/>
              <p14:nvPr/>
            </p14:nvContentPartPr>
            <p14:xfrm>
              <a:off x="5461000" y="952500"/>
              <a:ext cx="95250" cy="9525"/>
            </p14:xfrm>
          </p:contentPart>
        </mc:Choice>
        <mc:Fallback xmlns="">
          <p:pic>
            <p:nvPicPr>
              <p:cNvPr id="117" name="墨迹 116"/>
            </p:nvPicPr>
            <p:blipFill>
              <a:blip r:embed="rId161"/>
            </p:blipFill>
            <p:spPr>
              <a:xfrm>
                <a:off x="5461000" y="952500"/>
                <a:ext cx="95250" cy="9525"/>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118" name="墨迹 117"/>
              <p14:cNvContentPartPr/>
              <p14:nvPr/>
            </p14:nvContentPartPr>
            <p14:xfrm>
              <a:off x="3797300" y="1390650"/>
              <a:ext cx="15875" cy="127000"/>
            </p14:xfrm>
          </p:contentPart>
        </mc:Choice>
        <mc:Fallback xmlns="">
          <p:pic>
            <p:nvPicPr>
              <p:cNvPr id="118" name="墨迹 117"/>
            </p:nvPicPr>
            <p:blipFill>
              <a:blip r:embed="rId163"/>
            </p:blipFill>
            <p:spPr>
              <a:xfrm>
                <a:off x="3797300" y="1390650"/>
                <a:ext cx="15875" cy="127000"/>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119" name="墨迹 118"/>
              <p14:cNvContentPartPr/>
              <p14:nvPr/>
            </p14:nvContentPartPr>
            <p14:xfrm>
              <a:off x="3876675" y="1339850"/>
              <a:ext cx="142875" cy="196850"/>
            </p14:xfrm>
          </p:contentPart>
        </mc:Choice>
        <mc:Fallback xmlns="">
          <p:pic>
            <p:nvPicPr>
              <p:cNvPr id="119" name="墨迹 118"/>
            </p:nvPicPr>
            <p:blipFill>
              <a:blip r:embed="rId165"/>
            </p:blipFill>
            <p:spPr>
              <a:xfrm>
                <a:off x="3876675" y="1339850"/>
                <a:ext cx="142875" cy="196850"/>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120" name="墨迹 119"/>
              <p14:cNvContentPartPr/>
              <p14:nvPr/>
            </p14:nvContentPartPr>
            <p14:xfrm>
              <a:off x="3898900" y="1377950"/>
              <a:ext cx="111125" cy="12700"/>
            </p14:xfrm>
          </p:contentPart>
        </mc:Choice>
        <mc:Fallback xmlns="">
          <p:pic>
            <p:nvPicPr>
              <p:cNvPr id="120" name="墨迹 119"/>
            </p:nvPicPr>
            <p:blipFill>
              <a:blip r:embed="rId167"/>
            </p:blipFill>
            <p:spPr>
              <a:xfrm>
                <a:off x="3898900" y="1377950"/>
                <a:ext cx="111125" cy="12700"/>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121" name="墨迹 120"/>
              <p14:cNvContentPartPr/>
              <p14:nvPr/>
            </p14:nvContentPartPr>
            <p14:xfrm>
              <a:off x="3889375" y="1435100"/>
              <a:ext cx="130175" cy="28575"/>
            </p14:xfrm>
          </p:contentPart>
        </mc:Choice>
        <mc:Fallback xmlns="">
          <p:pic>
            <p:nvPicPr>
              <p:cNvPr id="121" name="墨迹 120"/>
            </p:nvPicPr>
            <p:blipFill>
              <a:blip r:embed="rId169"/>
            </p:blipFill>
            <p:spPr>
              <a:xfrm>
                <a:off x="3889375" y="1435100"/>
                <a:ext cx="130175" cy="28575"/>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122" name="墨迹 121"/>
              <p14:cNvContentPartPr/>
              <p14:nvPr/>
            </p14:nvContentPartPr>
            <p14:xfrm>
              <a:off x="4060825" y="1368425"/>
              <a:ext cx="57150" cy="177800"/>
            </p14:xfrm>
          </p:contentPart>
        </mc:Choice>
        <mc:Fallback xmlns="">
          <p:pic>
            <p:nvPicPr>
              <p:cNvPr id="122" name="墨迹 121"/>
            </p:nvPicPr>
            <p:blipFill>
              <a:blip r:embed="rId171"/>
            </p:blipFill>
            <p:spPr>
              <a:xfrm>
                <a:off x="4060825" y="1368425"/>
                <a:ext cx="57150" cy="177800"/>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123" name="墨迹 122"/>
              <p14:cNvContentPartPr/>
              <p14:nvPr/>
            </p14:nvContentPartPr>
            <p14:xfrm>
              <a:off x="4168775" y="1346200"/>
              <a:ext cx="114300" cy="190500"/>
            </p14:xfrm>
          </p:contentPart>
        </mc:Choice>
        <mc:Fallback xmlns="">
          <p:pic>
            <p:nvPicPr>
              <p:cNvPr id="123" name="墨迹 122"/>
            </p:nvPicPr>
            <p:blipFill>
              <a:blip r:embed="rId173"/>
            </p:blipFill>
            <p:spPr>
              <a:xfrm>
                <a:off x="4168775" y="1346200"/>
                <a:ext cx="114300" cy="190500"/>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124" name="墨迹 123"/>
              <p14:cNvContentPartPr/>
              <p14:nvPr/>
            </p14:nvContentPartPr>
            <p14:xfrm>
              <a:off x="4181475" y="1343025"/>
              <a:ext cx="95250" cy="6350"/>
            </p14:xfrm>
          </p:contentPart>
        </mc:Choice>
        <mc:Fallback xmlns="">
          <p:pic>
            <p:nvPicPr>
              <p:cNvPr id="124" name="墨迹 123"/>
            </p:nvPicPr>
            <p:blipFill>
              <a:blip r:embed="rId175"/>
            </p:blipFill>
            <p:spPr>
              <a:xfrm>
                <a:off x="4181475" y="1343025"/>
                <a:ext cx="95250" cy="6350"/>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125" name="墨迹 124"/>
              <p14:cNvContentPartPr/>
              <p14:nvPr/>
            </p14:nvContentPartPr>
            <p14:xfrm>
              <a:off x="4181475" y="1438275"/>
              <a:ext cx="101600" cy="25400"/>
            </p14:xfrm>
          </p:contentPart>
        </mc:Choice>
        <mc:Fallback xmlns="">
          <p:pic>
            <p:nvPicPr>
              <p:cNvPr id="125" name="墨迹 124"/>
            </p:nvPicPr>
            <p:blipFill>
              <a:blip r:embed="rId177"/>
            </p:blipFill>
            <p:spPr>
              <a:xfrm>
                <a:off x="4181475" y="1438275"/>
                <a:ext cx="101600" cy="25400"/>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126" name="墨迹 125"/>
              <p14:cNvContentPartPr/>
              <p14:nvPr/>
            </p14:nvContentPartPr>
            <p14:xfrm>
              <a:off x="4387850" y="1343025"/>
              <a:ext cx="6350" cy="234950"/>
            </p14:xfrm>
          </p:contentPart>
        </mc:Choice>
        <mc:Fallback xmlns="">
          <p:pic>
            <p:nvPicPr>
              <p:cNvPr id="126" name="墨迹 125"/>
            </p:nvPicPr>
            <p:blipFill>
              <a:blip r:embed="rId179"/>
            </p:blipFill>
            <p:spPr>
              <a:xfrm>
                <a:off x="4387850" y="1343025"/>
                <a:ext cx="6350" cy="234950"/>
              </a:xfrm>
              <a:prstGeom prst="rect"/>
            </p:spPr>
          </p:pic>
        </mc:Fallback>
      </mc:AlternateContent>
      <mc:AlternateContent xmlns:mc="http://schemas.openxmlformats.org/markup-compatibility/2006" xmlns:p14="http://schemas.microsoft.com/office/powerpoint/2010/main">
        <mc:Choice Requires="p14">
          <p:contentPart r:id="rId180" p14:bwMode="auto">
            <p14:nvContentPartPr>
              <p14:cNvPr id="127" name="墨迹 126"/>
              <p14:cNvContentPartPr/>
              <p14:nvPr/>
            </p14:nvContentPartPr>
            <p14:xfrm>
              <a:off x="4527550" y="1419225"/>
              <a:ext cx="85725" cy="114300"/>
            </p14:xfrm>
          </p:contentPart>
        </mc:Choice>
        <mc:Fallback xmlns="">
          <p:pic>
            <p:nvPicPr>
              <p:cNvPr id="127" name="墨迹 126"/>
            </p:nvPicPr>
            <p:blipFill>
              <a:blip r:embed="rId181"/>
            </p:blipFill>
            <p:spPr>
              <a:xfrm>
                <a:off x="4527550" y="1419225"/>
                <a:ext cx="85725" cy="114300"/>
              </a:xfrm>
              <a:prstGeom prst="rect"/>
            </p:spPr>
          </p:pic>
        </mc:Fallback>
      </mc:AlternateContent>
      <mc:AlternateContent xmlns:mc="http://schemas.openxmlformats.org/markup-compatibility/2006" xmlns:p14="http://schemas.microsoft.com/office/powerpoint/2010/main">
        <mc:Choice Requires="p14">
          <p:contentPart r:id="rId182" p14:bwMode="auto">
            <p14:nvContentPartPr>
              <p14:cNvPr id="128" name="墨迹 127"/>
              <p14:cNvContentPartPr/>
              <p14:nvPr/>
            </p14:nvContentPartPr>
            <p14:xfrm>
              <a:off x="4575175" y="1301750"/>
              <a:ext cx="82550" cy="111125"/>
            </p14:xfrm>
          </p:contentPart>
        </mc:Choice>
        <mc:Fallback xmlns="">
          <p:pic>
            <p:nvPicPr>
              <p:cNvPr id="128" name="墨迹 127"/>
            </p:nvPicPr>
            <p:blipFill>
              <a:blip r:embed="rId183"/>
            </p:blipFill>
            <p:spPr>
              <a:xfrm>
                <a:off x="4575175" y="1301750"/>
                <a:ext cx="82550" cy="111125"/>
              </a:xfrm>
              <a:prstGeom prst="rect"/>
            </p:spPr>
          </p:pic>
        </mc:Fallback>
      </mc:AlternateContent>
      <mc:AlternateContent xmlns:mc="http://schemas.openxmlformats.org/markup-compatibility/2006" xmlns:p14="http://schemas.microsoft.com/office/powerpoint/2010/main">
        <mc:Choice Requires="p14">
          <p:contentPart r:id="rId184" p14:bwMode="auto">
            <p14:nvContentPartPr>
              <p14:cNvPr id="129" name="墨迹 128"/>
              <p14:cNvContentPartPr/>
              <p14:nvPr/>
            </p14:nvContentPartPr>
            <p14:xfrm>
              <a:off x="4657725" y="1289050"/>
              <a:ext cx="152400" cy="219075"/>
            </p14:xfrm>
          </p:contentPart>
        </mc:Choice>
        <mc:Fallback xmlns="">
          <p:pic>
            <p:nvPicPr>
              <p:cNvPr id="129" name="墨迹 128"/>
            </p:nvPicPr>
            <p:blipFill>
              <a:blip r:embed="rId185"/>
            </p:blipFill>
            <p:spPr>
              <a:xfrm>
                <a:off x="4657725" y="1289050"/>
                <a:ext cx="152400" cy="219075"/>
              </a:xfrm>
              <a:prstGeom prst="rect"/>
            </p:spPr>
          </p:pic>
        </mc:Fallback>
      </mc:AlternateContent>
      <mc:AlternateContent xmlns:mc="http://schemas.openxmlformats.org/markup-compatibility/2006" xmlns:p14="http://schemas.microsoft.com/office/powerpoint/2010/main">
        <mc:Choice Requires="p14">
          <p:contentPart r:id="rId186" p14:bwMode="auto">
            <p14:nvContentPartPr>
              <p14:cNvPr id="130" name="墨迹 129"/>
              <p14:cNvContentPartPr/>
              <p14:nvPr/>
            </p14:nvContentPartPr>
            <p14:xfrm>
              <a:off x="4883150" y="1339850"/>
              <a:ext cx="25400" cy="279400"/>
            </p14:xfrm>
          </p:contentPart>
        </mc:Choice>
        <mc:Fallback xmlns="">
          <p:pic>
            <p:nvPicPr>
              <p:cNvPr id="130" name="墨迹 129"/>
            </p:nvPicPr>
            <p:blipFill>
              <a:blip r:embed="rId187"/>
            </p:blipFill>
            <p:spPr>
              <a:xfrm>
                <a:off x="4883150" y="1339850"/>
                <a:ext cx="25400" cy="279400"/>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131" name="墨迹 130"/>
              <p14:cNvContentPartPr/>
              <p14:nvPr/>
            </p14:nvContentPartPr>
            <p14:xfrm>
              <a:off x="4984750" y="1397000"/>
              <a:ext cx="127000" cy="127000"/>
            </p14:xfrm>
          </p:contentPart>
        </mc:Choice>
        <mc:Fallback xmlns="">
          <p:pic>
            <p:nvPicPr>
              <p:cNvPr id="131" name="墨迹 130"/>
            </p:nvPicPr>
            <p:blipFill>
              <a:blip r:embed="rId189"/>
            </p:blipFill>
            <p:spPr>
              <a:xfrm>
                <a:off x="4984750" y="1397000"/>
                <a:ext cx="127000" cy="127000"/>
              </a:xfrm>
              <a:prstGeom prst="rect"/>
            </p:spPr>
          </p:pic>
        </mc:Fallback>
      </mc:AlternateContent>
      <mc:AlternateContent xmlns:mc="http://schemas.openxmlformats.org/markup-compatibility/2006" xmlns:p14="http://schemas.microsoft.com/office/powerpoint/2010/main">
        <mc:Choice Requires="p14">
          <p:contentPart r:id="rId190" p14:bwMode="auto">
            <p14:nvContentPartPr>
              <p14:cNvPr id="132" name="墨迹 131"/>
              <p14:cNvContentPartPr/>
              <p14:nvPr/>
            </p14:nvContentPartPr>
            <p14:xfrm>
              <a:off x="9178925" y="4549775"/>
              <a:ext cx="136525" cy="288925"/>
            </p14:xfrm>
          </p:contentPart>
        </mc:Choice>
        <mc:Fallback xmlns="">
          <p:pic>
            <p:nvPicPr>
              <p:cNvPr id="132" name="墨迹 131"/>
            </p:nvPicPr>
            <p:blipFill>
              <a:blip r:embed="rId191"/>
            </p:blipFill>
            <p:spPr>
              <a:xfrm>
                <a:off x="9178925" y="4549775"/>
                <a:ext cx="136525" cy="288925"/>
              </a:xfrm>
              <a:prstGeom prst="rect"/>
            </p:spPr>
          </p:pic>
        </mc:Fallback>
      </mc:AlternateContent>
      <mc:AlternateContent xmlns:mc="http://schemas.openxmlformats.org/markup-compatibility/2006" xmlns:p14="http://schemas.microsoft.com/office/powerpoint/2010/main">
        <mc:Choice Requires="p14">
          <p:contentPart r:id="rId192" p14:bwMode="auto">
            <p14:nvContentPartPr>
              <p14:cNvPr id="133" name="墨迹 132"/>
              <p14:cNvContentPartPr/>
              <p14:nvPr/>
            </p14:nvContentPartPr>
            <p14:xfrm>
              <a:off x="9232900" y="4524375"/>
              <a:ext cx="117475" cy="25400"/>
            </p14:xfrm>
          </p:contentPart>
        </mc:Choice>
        <mc:Fallback xmlns="">
          <p:pic>
            <p:nvPicPr>
              <p:cNvPr id="133" name="墨迹 132"/>
            </p:nvPicPr>
            <p:blipFill>
              <a:blip r:embed="rId193"/>
            </p:blipFill>
            <p:spPr>
              <a:xfrm>
                <a:off x="9232900" y="4524375"/>
                <a:ext cx="117475" cy="25400"/>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134" name="墨迹 133"/>
              <p14:cNvContentPartPr/>
              <p14:nvPr/>
            </p14:nvContentPartPr>
            <p14:xfrm>
              <a:off x="9217025" y="4660900"/>
              <a:ext cx="104775" cy="6350"/>
            </p14:xfrm>
          </p:contentPart>
        </mc:Choice>
        <mc:Fallback xmlns="">
          <p:pic>
            <p:nvPicPr>
              <p:cNvPr id="134" name="墨迹 133"/>
            </p:nvPicPr>
            <p:blipFill>
              <a:blip r:embed="rId195"/>
            </p:blipFill>
            <p:spPr>
              <a:xfrm>
                <a:off x="9217025" y="4660900"/>
                <a:ext cx="104775" cy="6350"/>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135" name="墨迹 134"/>
              <p14:cNvContentPartPr/>
              <p14:nvPr/>
            </p14:nvContentPartPr>
            <p14:xfrm>
              <a:off x="9375775" y="4445000"/>
              <a:ext cx="28575" cy="146050"/>
            </p14:xfrm>
          </p:contentPart>
        </mc:Choice>
        <mc:Fallback xmlns="">
          <p:pic>
            <p:nvPicPr>
              <p:cNvPr id="135" name="墨迹 134"/>
            </p:nvPicPr>
            <p:blipFill>
              <a:blip r:embed="rId197"/>
            </p:blipFill>
            <p:spPr>
              <a:xfrm>
                <a:off x="9375775" y="4445000"/>
                <a:ext cx="28575" cy="146050"/>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36" name="墨迹 135"/>
              <p14:cNvContentPartPr/>
              <p14:nvPr/>
            </p14:nvContentPartPr>
            <p14:xfrm>
              <a:off x="9420225" y="4638675"/>
              <a:ext cx="127000" cy="31750"/>
            </p14:xfrm>
          </p:contentPart>
        </mc:Choice>
        <mc:Fallback xmlns="">
          <p:pic>
            <p:nvPicPr>
              <p:cNvPr id="136" name="墨迹 135"/>
            </p:nvPicPr>
            <p:blipFill>
              <a:blip r:embed="rId199"/>
            </p:blipFill>
            <p:spPr>
              <a:xfrm>
                <a:off x="9420225" y="4638675"/>
                <a:ext cx="127000" cy="31750"/>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37" name="墨迹 136"/>
              <p14:cNvContentPartPr/>
              <p14:nvPr/>
            </p14:nvContentPartPr>
            <p14:xfrm>
              <a:off x="9499600" y="4562475"/>
              <a:ext cx="101600" cy="158750"/>
            </p14:xfrm>
          </p:contentPart>
        </mc:Choice>
        <mc:Fallback xmlns="">
          <p:pic>
            <p:nvPicPr>
              <p:cNvPr id="137" name="墨迹 136"/>
            </p:nvPicPr>
            <p:blipFill>
              <a:blip r:embed="rId201"/>
            </p:blipFill>
            <p:spPr>
              <a:xfrm>
                <a:off x="9499600" y="4562475"/>
                <a:ext cx="101600" cy="158750"/>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38" name="墨迹 137"/>
              <p14:cNvContentPartPr/>
              <p14:nvPr/>
            </p14:nvContentPartPr>
            <p14:xfrm>
              <a:off x="9661525" y="4514850"/>
              <a:ext cx="104775" cy="323850"/>
            </p14:xfrm>
          </p:contentPart>
        </mc:Choice>
        <mc:Fallback xmlns="">
          <p:pic>
            <p:nvPicPr>
              <p:cNvPr id="138" name="墨迹 137"/>
            </p:nvPicPr>
            <p:blipFill>
              <a:blip r:embed="rId203"/>
            </p:blipFill>
            <p:spPr>
              <a:xfrm>
                <a:off x="9661525" y="4514850"/>
                <a:ext cx="104775" cy="323850"/>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39" name="墨迹 138"/>
              <p14:cNvContentPartPr/>
              <p14:nvPr/>
            </p14:nvContentPartPr>
            <p14:xfrm>
              <a:off x="9677400" y="4505325"/>
              <a:ext cx="142875" cy="22225"/>
            </p14:xfrm>
          </p:contentPart>
        </mc:Choice>
        <mc:Fallback xmlns="">
          <p:pic>
            <p:nvPicPr>
              <p:cNvPr id="139" name="墨迹 138"/>
            </p:nvPicPr>
            <p:blipFill>
              <a:blip r:embed="rId205"/>
            </p:blipFill>
            <p:spPr>
              <a:xfrm>
                <a:off x="9677400" y="4505325"/>
                <a:ext cx="142875" cy="22225"/>
              </a:xfrm>
              <a:prstGeom prst="rect"/>
            </p:spPr>
          </p:pic>
        </mc:Fallback>
      </mc:AlternateContent>
      <mc:AlternateContent xmlns:mc="http://schemas.openxmlformats.org/markup-compatibility/2006" xmlns:p14="http://schemas.microsoft.com/office/powerpoint/2010/main">
        <mc:Choice Requires="p14">
          <p:contentPart r:id="rId206" p14:bwMode="auto">
            <p14:nvContentPartPr>
              <p14:cNvPr id="140" name="墨迹 139"/>
              <p14:cNvContentPartPr/>
              <p14:nvPr/>
            </p14:nvContentPartPr>
            <p14:xfrm>
              <a:off x="9683750" y="4641850"/>
              <a:ext cx="142875" cy="28575"/>
            </p14:xfrm>
          </p:contentPart>
        </mc:Choice>
        <mc:Fallback xmlns="">
          <p:pic>
            <p:nvPicPr>
              <p:cNvPr id="140" name="墨迹 139"/>
            </p:nvPicPr>
            <p:blipFill>
              <a:blip r:embed="rId207"/>
            </p:blipFill>
            <p:spPr>
              <a:xfrm>
                <a:off x="9683750" y="4641850"/>
                <a:ext cx="142875" cy="28575"/>
              </a:xfrm>
              <a:prstGeom prst="rect"/>
            </p:spPr>
          </p:pic>
        </mc:Fallback>
      </mc:AlternateContent>
      <mc:AlternateContent xmlns:mc="http://schemas.openxmlformats.org/markup-compatibility/2006" xmlns:p14="http://schemas.microsoft.com/office/powerpoint/2010/main">
        <mc:Choice Requires="p14">
          <p:contentPart r:id="rId208" p14:bwMode="auto">
            <p14:nvContentPartPr>
              <p14:cNvPr id="141" name="墨迹 140"/>
              <p14:cNvContentPartPr/>
              <p14:nvPr/>
            </p14:nvContentPartPr>
            <p14:xfrm>
              <a:off x="9848850" y="4594225"/>
              <a:ext cx="130175" cy="31750"/>
            </p14:xfrm>
          </p:contentPart>
        </mc:Choice>
        <mc:Fallback xmlns="">
          <p:pic>
            <p:nvPicPr>
              <p:cNvPr id="141" name="墨迹 140"/>
            </p:nvPicPr>
            <p:blipFill>
              <a:blip r:embed="rId209"/>
            </p:blipFill>
            <p:spPr>
              <a:xfrm>
                <a:off x="9848850" y="4594225"/>
                <a:ext cx="130175" cy="31750"/>
              </a:xfrm>
              <a:prstGeom prst="rect"/>
            </p:spPr>
          </p:pic>
        </mc:Fallback>
      </mc:AlternateContent>
      <mc:AlternateContent xmlns:mc="http://schemas.openxmlformats.org/markup-compatibility/2006" xmlns:p14="http://schemas.microsoft.com/office/powerpoint/2010/main">
        <mc:Choice Requires="p14">
          <p:contentPart r:id="rId210" p14:bwMode="auto">
            <p14:nvContentPartPr>
              <p14:cNvPr id="142" name="墨迹 141"/>
              <p14:cNvContentPartPr/>
              <p14:nvPr/>
            </p14:nvContentPartPr>
            <p14:xfrm>
              <a:off x="9890125" y="4514850"/>
              <a:ext cx="25400" cy="238125"/>
            </p14:xfrm>
          </p:contentPart>
        </mc:Choice>
        <mc:Fallback xmlns="">
          <p:pic>
            <p:nvPicPr>
              <p:cNvPr id="142" name="墨迹 141"/>
            </p:nvPicPr>
            <p:blipFill>
              <a:blip r:embed="rId211"/>
            </p:blipFill>
            <p:spPr>
              <a:xfrm>
                <a:off x="9890125" y="4514850"/>
                <a:ext cx="25400" cy="238125"/>
              </a:xfrm>
              <a:prstGeom prst="rect"/>
            </p:spPr>
          </p:pic>
        </mc:Fallback>
      </mc:AlternateContent>
      <mc:AlternateContent xmlns:mc="http://schemas.openxmlformats.org/markup-compatibility/2006" xmlns:p14="http://schemas.microsoft.com/office/powerpoint/2010/main">
        <mc:Choice Requires="p14">
          <p:contentPart r:id="rId212" p14:bwMode="auto">
            <p14:nvContentPartPr>
              <p14:cNvPr id="143" name="墨迹 142"/>
              <p14:cNvContentPartPr/>
              <p14:nvPr/>
            </p14:nvContentPartPr>
            <p14:xfrm>
              <a:off x="9979025" y="4524375"/>
              <a:ext cx="180975" cy="25400"/>
            </p14:xfrm>
          </p:contentPart>
        </mc:Choice>
        <mc:Fallback xmlns="">
          <p:pic>
            <p:nvPicPr>
              <p:cNvPr id="143" name="墨迹 142"/>
            </p:nvPicPr>
            <p:blipFill>
              <a:blip r:embed="rId213"/>
            </p:blipFill>
            <p:spPr>
              <a:xfrm>
                <a:off x="9979025" y="4524375"/>
                <a:ext cx="180975" cy="25400"/>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44" name="墨迹 143"/>
              <p14:cNvContentPartPr/>
              <p14:nvPr/>
            </p14:nvContentPartPr>
            <p14:xfrm>
              <a:off x="10048875" y="4518025"/>
              <a:ext cx="44450" cy="222250"/>
            </p14:xfrm>
          </p:contentPart>
        </mc:Choice>
        <mc:Fallback xmlns="">
          <p:pic>
            <p:nvPicPr>
              <p:cNvPr id="144" name="墨迹 143"/>
            </p:nvPicPr>
            <p:blipFill>
              <a:blip r:embed="rId215"/>
            </p:blipFill>
            <p:spPr>
              <a:xfrm>
                <a:off x="10048875" y="4518025"/>
                <a:ext cx="44450" cy="222250"/>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45" name="墨迹 144"/>
              <p14:cNvContentPartPr/>
              <p14:nvPr/>
            </p14:nvContentPartPr>
            <p14:xfrm>
              <a:off x="10261600" y="4362450"/>
              <a:ext cx="98425" cy="384175"/>
            </p14:xfrm>
          </p:contentPart>
        </mc:Choice>
        <mc:Fallback xmlns="">
          <p:pic>
            <p:nvPicPr>
              <p:cNvPr id="145" name="墨迹 144"/>
            </p:nvPicPr>
            <p:blipFill>
              <a:blip r:embed="rId217"/>
            </p:blipFill>
            <p:spPr>
              <a:xfrm>
                <a:off x="10261600" y="4362450"/>
                <a:ext cx="98425" cy="384175"/>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46" name="墨迹 145"/>
              <p14:cNvContentPartPr/>
              <p14:nvPr/>
            </p14:nvContentPartPr>
            <p14:xfrm>
              <a:off x="10353675" y="4495800"/>
              <a:ext cx="136525" cy="257175"/>
            </p14:xfrm>
          </p:contentPart>
        </mc:Choice>
        <mc:Fallback xmlns="">
          <p:pic>
            <p:nvPicPr>
              <p:cNvPr id="146" name="墨迹 145"/>
            </p:nvPicPr>
            <p:blipFill>
              <a:blip r:embed="rId219"/>
            </p:blipFill>
            <p:spPr>
              <a:xfrm>
                <a:off x="10353675" y="4495800"/>
                <a:ext cx="136525" cy="257175"/>
              </a:xfrm>
              <a:prstGeom prst="rect"/>
            </p:spPr>
          </p:pic>
        </mc:Fallback>
      </mc:AlternateContent>
      <mc:AlternateContent xmlns:mc="http://schemas.openxmlformats.org/markup-compatibility/2006" xmlns:p14="http://schemas.microsoft.com/office/powerpoint/2010/main">
        <mc:Choice Requires="p14">
          <p:contentPart r:id="rId220" p14:bwMode="auto">
            <p14:nvContentPartPr>
              <p14:cNvPr id="147" name="墨迹 146"/>
              <p14:cNvContentPartPr/>
              <p14:nvPr/>
            </p14:nvContentPartPr>
            <p14:xfrm>
              <a:off x="10363200" y="4483100"/>
              <a:ext cx="95250" cy="12700"/>
            </p14:xfrm>
          </p:contentPart>
        </mc:Choice>
        <mc:Fallback xmlns="">
          <p:pic>
            <p:nvPicPr>
              <p:cNvPr id="147" name="墨迹 146"/>
            </p:nvPicPr>
            <p:blipFill>
              <a:blip r:embed="rId221"/>
            </p:blipFill>
            <p:spPr>
              <a:xfrm>
                <a:off x="10363200" y="4483100"/>
                <a:ext cx="95250" cy="12700"/>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48" name="墨迹 147"/>
              <p14:cNvContentPartPr/>
              <p14:nvPr/>
            </p14:nvContentPartPr>
            <p14:xfrm>
              <a:off x="10391775" y="4565650"/>
              <a:ext cx="155575" cy="41275"/>
            </p14:xfrm>
          </p:contentPart>
        </mc:Choice>
        <mc:Fallback xmlns="">
          <p:pic>
            <p:nvPicPr>
              <p:cNvPr id="148" name="墨迹 147"/>
            </p:nvPicPr>
            <p:blipFill>
              <a:blip r:embed="rId223"/>
            </p:blipFill>
            <p:spPr>
              <a:xfrm>
                <a:off x="10391775" y="4565650"/>
                <a:ext cx="155575" cy="41275"/>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49" name="墨迹 148"/>
              <p14:cNvContentPartPr/>
              <p14:nvPr/>
            </p14:nvContentPartPr>
            <p14:xfrm>
              <a:off x="10585450" y="4562475"/>
              <a:ext cx="82550" cy="3175"/>
            </p14:xfrm>
          </p:contentPart>
        </mc:Choice>
        <mc:Fallback xmlns="">
          <p:pic>
            <p:nvPicPr>
              <p:cNvPr id="149" name="墨迹 148"/>
            </p:nvPicPr>
            <p:blipFill>
              <a:blip r:embed="rId225"/>
            </p:blipFill>
            <p:spPr>
              <a:xfrm>
                <a:off x="10585450" y="4562475"/>
                <a:ext cx="82550" cy="3175"/>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50" name="墨迹 149"/>
              <p14:cNvContentPartPr/>
              <p14:nvPr/>
            </p14:nvContentPartPr>
            <p14:xfrm>
              <a:off x="10734675" y="4454525"/>
              <a:ext cx="190500" cy="34925"/>
            </p14:xfrm>
          </p:contentPart>
        </mc:Choice>
        <mc:Fallback xmlns="">
          <p:pic>
            <p:nvPicPr>
              <p:cNvPr id="150" name="墨迹 149"/>
            </p:nvPicPr>
            <p:blipFill>
              <a:blip r:embed="rId227"/>
            </p:blipFill>
            <p:spPr>
              <a:xfrm>
                <a:off x="10734675" y="4454525"/>
                <a:ext cx="190500" cy="34925"/>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51" name="墨迹 150"/>
              <p14:cNvContentPartPr/>
              <p14:nvPr/>
            </p14:nvContentPartPr>
            <p14:xfrm>
              <a:off x="10798175" y="4473575"/>
              <a:ext cx="44450" cy="222250"/>
            </p14:xfrm>
          </p:contentPart>
        </mc:Choice>
        <mc:Fallback xmlns="">
          <p:pic>
            <p:nvPicPr>
              <p:cNvPr id="151" name="墨迹 150"/>
            </p:nvPicPr>
            <p:blipFill>
              <a:blip r:embed="rId229"/>
            </p:blipFill>
            <p:spPr>
              <a:xfrm>
                <a:off x="10798175" y="4473575"/>
                <a:ext cx="44450" cy="222250"/>
              </a:xfrm>
              <a:prstGeom prst="rect"/>
            </p:spPr>
          </p:pic>
        </mc:Fallback>
      </mc:AlternateContent>
      <mc:AlternateContent xmlns:mc="http://schemas.openxmlformats.org/markup-compatibility/2006" xmlns:p14="http://schemas.microsoft.com/office/powerpoint/2010/main">
        <mc:Choice Requires="p14">
          <p:contentPart r:id="rId230" p14:bwMode="auto">
            <p14:nvContentPartPr>
              <p14:cNvPr id="152" name="墨迹 151"/>
              <p14:cNvContentPartPr/>
              <p14:nvPr/>
            </p14:nvContentPartPr>
            <p14:xfrm>
              <a:off x="10931525" y="4387850"/>
              <a:ext cx="50800" cy="346075"/>
            </p14:xfrm>
          </p:contentPart>
        </mc:Choice>
        <mc:Fallback xmlns="">
          <p:pic>
            <p:nvPicPr>
              <p:cNvPr id="152" name="墨迹 151"/>
            </p:nvPicPr>
            <p:blipFill>
              <a:blip r:embed="rId231"/>
            </p:blipFill>
            <p:spPr>
              <a:xfrm>
                <a:off x="10931525" y="4387850"/>
                <a:ext cx="50800" cy="346075"/>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53" name="墨迹 152"/>
              <p14:cNvContentPartPr/>
              <p14:nvPr/>
            </p14:nvContentPartPr>
            <p14:xfrm>
              <a:off x="11039475" y="4476750"/>
              <a:ext cx="184150" cy="25400"/>
            </p14:xfrm>
          </p:contentPart>
        </mc:Choice>
        <mc:Fallback xmlns="">
          <p:pic>
            <p:nvPicPr>
              <p:cNvPr id="153" name="墨迹 152"/>
            </p:nvPicPr>
            <p:blipFill>
              <a:blip r:embed="rId233"/>
            </p:blipFill>
            <p:spPr>
              <a:xfrm>
                <a:off x="11039475" y="4476750"/>
                <a:ext cx="184150" cy="25400"/>
              </a:xfrm>
              <a:prstGeom prst="rect"/>
            </p:spPr>
          </p:pic>
        </mc:Fallback>
      </mc:AlternateContent>
      <mc:AlternateContent xmlns:mc="http://schemas.openxmlformats.org/markup-compatibility/2006" xmlns:p14="http://schemas.microsoft.com/office/powerpoint/2010/main">
        <mc:Choice Requires="p14">
          <p:contentPart r:id="rId234" p14:bwMode="auto">
            <p14:nvContentPartPr>
              <p14:cNvPr id="154" name="墨迹 153"/>
              <p14:cNvContentPartPr/>
              <p14:nvPr/>
            </p14:nvContentPartPr>
            <p14:xfrm>
              <a:off x="11093450" y="4473575"/>
              <a:ext cx="66675" cy="219075"/>
            </p14:xfrm>
          </p:contentPart>
        </mc:Choice>
        <mc:Fallback xmlns="">
          <p:pic>
            <p:nvPicPr>
              <p:cNvPr id="154" name="墨迹 153"/>
            </p:nvPicPr>
            <p:blipFill>
              <a:blip r:embed="rId235"/>
            </p:blipFill>
            <p:spPr>
              <a:xfrm>
                <a:off x="11093450" y="4473575"/>
                <a:ext cx="66675" cy="219075"/>
              </a:xfrm>
              <a:prstGeom prst="rect"/>
            </p:spPr>
          </p:pic>
        </mc:Fallback>
      </mc:AlternateContent>
      <mc:AlternateContent xmlns:mc="http://schemas.openxmlformats.org/markup-compatibility/2006" xmlns:p14="http://schemas.microsoft.com/office/powerpoint/2010/main">
        <mc:Choice Requires="p14">
          <p:contentPart r:id="rId236" p14:bwMode="auto">
            <p14:nvContentPartPr>
              <p14:cNvPr id="155" name="墨迹 154"/>
              <p14:cNvContentPartPr/>
              <p14:nvPr/>
            </p14:nvContentPartPr>
            <p14:xfrm>
              <a:off x="9302750" y="4879975"/>
              <a:ext cx="136525" cy="15875"/>
            </p14:xfrm>
          </p:contentPart>
        </mc:Choice>
        <mc:Fallback xmlns="">
          <p:pic>
            <p:nvPicPr>
              <p:cNvPr id="155" name="墨迹 154"/>
            </p:nvPicPr>
            <p:blipFill>
              <a:blip r:embed="rId237"/>
            </p:blipFill>
            <p:spPr>
              <a:xfrm>
                <a:off x="9302750" y="4879975"/>
                <a:ext cx="136525" cy="15875"/>
              </a:xfrm>
              <a:prstGeom prst="rect"/>
            </p:spPr>
          </p:pic>
        </mc:Fallback>
      </mc:AlternateContent>
      <mc:AlternateContent xmlns:mc="http://schemas.openxmlformats.org/markup-compatibility/2006" xmlns:p14="http://schemas.microsoft.com/office/powerpoint/2010/main">
        <mc:Choice Requires="p14">
          <p:contentPart r:id="rId238" p14:bwMode="auto">
            <p14:nvContentPartPr>
              <p14:cNvPr id="156" name="墨迹 155"/>
              <p14:cNvContentPartPr/>
              <p14:nvPr/>
            </p14:nvContentPartPr>
            <p14:xfrm>
              <a:off x="9366250" y="4867275"/>
              <a:ext cx="6350" cy="298450"/>
            </p14:xfrm>
          </p:contentPart>
        </mc:Choice>
        <mc:Fallback xmlns="">
          <p:pic>
            <p:nvPicPr>
              <p:cNvPr id="156" name="墨迹 155"/>
            </p:nvPicPr>
            <p:blipFill>
              <a:blip r:embed="rId239"/>
            </p:blipFill>
            <p:spPr>
              <a:xfrm>
                <a:off x="9366250" y="4867275"/>
                <a:ext cx="6350" cy="298450"/>
              </a:xfrm>
              <a:prstGeom prst="rect"/>
            </p:spPr>
          </p:pic>
        </mc:Fallback>
      </mc:AlternateContent>
      <mc:AlternateContent xmlns:mc="http://schemas.openxmlformats.org/markup-compatibility/2006" xmlns:p14="http://schemas.microsoft.com/office/powerpoint/2010/main">
        <mc:Choice Requires="p14">
          <p:contentPart r:id="rId240" p14:bwMode="auto">
            <p14:nvContentPartPr>
              <p14:cNvPr id="157" name="墨迹 156"/>
              <p14:cNvContentPartPr/>
              <p14:nvPr/>
            </p14:nvContentPartPr>
            <p14:xfrm>
              <a:off x="9493250" y="4949825"/>
              <a:ext cx="111125" cy="41275"/>
            </p14:xfrm>
          </p:contentPart>
        </mc:Choice>
        <mc:Fallback xmlns="">
          <p:pic>
            <p:nvPicPr>
              <p:cNvPr id="157" name="墨迹 156"/>
            </p:nvPicPr>
            <p:blipFill>
              <a:blip r:embed="rId241"/>
            </p:blipFill>
            <p:spPr>
              <a:xfrm>
                <a:off x="9493250" y="4949825"/>
                <a:ext cx="111125" cy="41275"/>
              </a:xfrm>
              <a:prstGeom prst="rect"/>
            </p:spPr>
          </p:pic>
        </mc:Fallback>
      </mc:AlternateContent>
      <mc:AlternateContent xmlns:mc="http://schemas.openxmlformats.org/markup-compatibility/2006" xmlns:p14="http://schemas.microsoft.com/office/powerpoint/2010/main">
        <mc:Choice Requires="p14">
          <p:contentPart r:id="rId242" p14:bwMode="auto">
            <p14:nvContentPartPr>
              <p14:cNvPr id="158" name="墨迹 157"/>
              <p14:cNvContentPartPr/>
              <p14:nvPr/>
            </p14:nvContentPartPr>
            <p14:xfrm>
              <a:off x="9544050" y="4899025"/>
              <a:ext cx="139700" cy="177800"/>
            </p14:xfrm>
          </p:contentPart>
        </mc:Choice>
        <mc:Fallback xmlns="">
          <p:pic>
            <p:nvPicPr>
              <p:cNvPr id="158" name="墨迹 157"/>
            </p:nvPicPr>
            <p:blipFill>
              <a:blip r:embed="rId243"/>
            </p:blipFill>
            <p:spPr>
              <a:xfrm>
                <a:off x="9544050" y="4899025"/>
                <a:ext cx="139700" cy="177800"/>
              </a:xfrm>
              <a:prstGeom prst="rect"/>
            </p:spPr>
          </p:pic>
        </mc:Fallback>
      </mc:AlternateContent>
      <mc:AlternateContent xmlns:mc="http://schemas.openxmlformats.org/markup-compatibility/2006" xmlns:p14="http://schemas.microsoft.com/office/powerpoint/2010/main">
        <mc:Choice Requires="p14">
          <p:contentPart r:id="rId244" p14:bwMode="auto">
            <p14:nvContentPartPr>
              <p14:cNvPr id="159" name="墨迹 158"/>
              <p14:cNvContentPartPr/>
              <p14:nvPr/>
            </p14:nvContentPartPr>
            <p14:xfrm>
              <a:off x="9791700" y="4892675"/>
              <a:ext cx="130175" cy="6350"/>
            </p14:xfrm>
          </p:contentPart>
        </mc:Choice>
        <mc:Fallback xmlns="">
          <p:pic>
            <p:nvPicPr>
              <p:cNvPr id="159" name="墨迹 158"/>
            </p:nvPicPr>
            <p:blipFill>
              <a:blip r:embed="rId245"/>
            </p:blipFill>
            <p:spPr>
              <a:xfrm>
                <a:off x="9791700" y="4892675"/>
                <a:ext cx="130175" cy="6350"/>
              </a:xfrm>
              <a:prstGeom prst="rect"/>
            </p:spPr>
          </p:pic>
        </mc:Fallback>
      </mc:AlternateContent>
      <mc:AlternateContent xmlns:mc="http://schemas.openxmlformats.org/markup-compatibility/2006" xmlns:p14="http://schemas.microsoft.com/office/powerpoint/2010/main">
        <mc:Choice Requires="p14">
          <p:contentPart r:id="rId246" p14:bwMode="auto">
            <p14:nvContentPartPr>
              <p14:cNvPr id="160" name="墨迹 159"/>
              <p14:cNvContentPartPr/>
              <p14:nvPr/>
            </p14:nvContentPartPr>
            <p14:xfrm>
              <a:off x="9836150" y="4918075"/>
              <a:ext cx="19050" cy="263525"/>
            </p14:xfrm>
          </p:contentPart>
        </mc:Choice>
        <mc:Fallback xmlns="">
          <p:pic>
            <p:nvPicPr>
              <p:cNvPr id="160" name="墨迹 159"/>
            </p:nvPicPr>
            <p:blipFill>
              <a:blip r:embed="rId247"/>
            </p:blipFill>
            <p:spPr>
              <a:xfrm>
                <a:off x="9836150" y="4918075"/>
                <a:ext cx="19050" cy="263525"/>
              </a:xfrm>
              <a:prstGeom prst="rect"/>
            </p:spPr>
          </p:pic>
        </mc:Fallback>
      </mc:AlternateContent>
      <mc:AlternateContent xmlns:mc="http://schemas.openxmlformats.org/markup-compatibility/2006" xmlns:p14="http://schemas.microsoft.com/office/powerpoint/2010/main">
        <mc:Choice Requires="p14">
          <p:contentPart r:id="rId248" p14:bwMode="auto">
            <p14:nvContentPartPr>
              <p14:cNvPr id="161" name="墨迹 160"/>
              <p14:cNvContentPartPr/>
              <p14:nvPr/>
            </p14:nvContentPartPr>
            <p14:xfrm>
              <a:off x="9925050" y="4930775"/>
              <a:ext cx="117475" cy="158750"/>
            </p14:xfrm>
          </p:contentPart>
        </mc:Choice>
        <mc:Fallback xmlns="">
          <p:pic>
            <p:nvPicPr>
              <p:cNvPr id="161" name="墨迹 160"/>
            </p:nvPicPr>
            <p:blipFill>
              <a:blip r:embed="rId249"/>
            </p:blipFill>
            <p:spPr>
              <a:xfrm>
                <a:off x="9925050" y="4930775"/>
                <a:ext cx="117475" cy="158750"/>
              </a:xfrm>
              <a:prstGeom prst="rect"/>
            </p:spPr>
          </p:pic>
        </mc:Fallback>
      </mc:AlternateContent>
      <mc:AlternateContent xmlns:mc="http://schemas.openxmlformats.org/markup-compatibility/2006" xmlns:p14="http://schemas.microsoft.com/office/powerpoint/2010/main">
        <mc:Choice Requires="p14">
          <p:contentPart r:id="rId250" p14:bwMode="auto">
            <p14:nvContentPartPr>
              <p14:cNvPr id="162" name="墨迹 161"/>
              <p14:cNvContentPartPr/>
              <p14:nvPr/>
            </p14:nvContentPartPr>
            <p14:xfrm>
              <a:off x="9931400" y="4914900"/>
              <a:ext cx="92075" cy="177800"/>
            </p14:xfrm>
          </p:contentPart>
        </mc:Choice>
        <mc:Fallback xmlns="">
          <p:pic>
            <p:nvPicPr>
              <p:cNvPr id="162" name="墨迹 161"/>
            </p:nvPicPr>
            <p:blipFill>
              <a:blip r:embed="rId251"/>
            </p:blipFill>
            <p:spPr>
              <a:xfrm>
                <a:off x="9931400" y="4914900"/>
                <a:ext cx="92075" cy="177800"/>
              </a:xfrm>
              <a:prstGeom prst="rect"/>
            </p:spPr>
          </p:pic>
        </mc:Fallback>
      </mc:AlternateContent>
      <mc:AlternateContent xmlns:mc="http://schemas.openxmlformats.org/markup-compatibility/2006" xmlns:p14="http://schemas.microsoft.com/office/powerpoint/2010/main">
        <mc:Choice Requires="p14">
          <p:contentPart r:id="rId252" p14:bwMode="auto">
            <p14:nvContentPartPr>
              <p14:cNvPr id="163" name="墨迹 162"/>
              <p14:cNvContentPartPr/>
              <p14:nvPr/>
            </p14:nvContentPartPr>
            <p14:xfrm>
              <a:off x="9893300" y="4994275"/>
              <a:ext cx="142875" cy="9525"/>
            </p14:xfrm>
          </p:contentPart>
        </mc:Choice>
        <mc:Fallback xmlns="">
          <p:pic>
            <p:nvPicPr>
              <p:cNvPr id="163" name="墨迹 162"/>
            </p:nvPicPr>
            <p:blipFill>
              <a:blip r:embed="rId253"/>
            </p:blipFill>
            <p:spPr>
              <a:xfrm>
                <a:off x="9893300" y="4994275"/>
                <a:ext cx="142875" cy="9525"/>
              </a:xfrm>
              <a:prstGeom prst="rect"/>
            </p:spPr>
          </p:pic>
        </mc:Fallback>
      </mc:AlternateContent>
      <mc:AlternateContent xmlns:mc="http://schemas.openxmlformats.org/markup-compatibility/2006" xmlns:p14="http://schemas.microsoft.com/office/powerpoint/2010/main">
        <mc:Choice Requires="p14">
          <p:contentPart r:id="rId254" p14:bwMode="auto">
            <p14:nvContentPartPr>
              <p14:cNvPr id="164" name="墨迹 163"/>
              <p14:cNvContentPartPr/>
              <p14:nvPr/>
            </p14:nvContentPartPr>
            <p14:xfrm>
              <a:off x="10090150" y="4876800"/>
              <a:ext cx="15875" cy="250825"/>
            </p14:xfrm>
          </p:contentPart>
        </mc:Choice>
        <mc:Fallback xmlns="">
          <p:pic>
            <p:nvPicPr>
              <p:cNvPr id="164" name="墨迹 163"/>
            </p:nvPicPr>
            <p:blipFill>
              <a:blip r:embed="rId255"/>
            </p:blipFill>
            <p:spPr>
              <a:xfrm>
                <a:off x="10090150" y="4876800"/>
                <a:ext cx="15875" cy="250825"/>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65" name="墨迹 164"/>
              <p14:cNvContentPartPr/>
              <p14:nvPr/>
            </p14:nvContentPartPr>
            <p14:xfrm>
              <a:off x="10086975" y="4876800"/>
              <a:ext cx="136525" cy="9525"/>
            </p14:xfrm>
          </p:contentPart>
        </mc:Choice>
        <mc:Fallback xmlns="">
          <p:pic>
            <p:nvPicPr>
              <p:cNvPr id="165" name="墨迹 164"/>
            </p:nvPicPr>
            <p:blipFill>
              <a:blip r:embed="rId257"/>
            </p:blipFill>
            <p:spPr>
              <a:xfrm>
                <a:off x="10086975" y="4876800"/>
                <a:ext cx="136525" cy="9525"/>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66" name="墨迹 165"/>
              <p14:cNvContentPartPr/>
              <p14:nvPr/>
            </p14:nvContentPartPr>
            <p14:xfrm>
              <a:off x="10093325" y="4968875"/>
              <a:ext cx="133350" cy="34925"/>
            </p14:xfrm>
          </p:contentPart>
        </mc:Choice>
        <mc:Fallback xmlns="">
          <p:pic>
            <p:nvPicPr>
              <p:cNvPr id="166" name="墨迹 165"/>
            </p:nvPicPr>
            <p:blipFill>
              <a:blip r:embed="rId259"/>
            </p:blipFill>
            <p:spPr>
              <a:xfrm>
                <a:off x="10093325" y="4968875"/>
                <a:ext cx="133350" cy="34925"/>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67" name="墨迹 166"/>
              <p14:cNvContentPartPr/>
              <p14:nvPr/>
            </p14:nvContentPartPr>
            <p14:xfrm>
              <a:off x="10312400" y="4838700"/>
              <a:ext cx="22225" cy="336550"/>
            </p14:xfrm>
          </p:contentPart>
        </mc:Choice>
        <mc:Fallback xmlns="">
          <p:pic>
            <p:nvPicPr>
              <p:cNvPr id="167" name="墨迹 166"/>
            </p:nvPicPr>
            <p:blipFill>
              <a:blip r:embed="rId261"/>
            </p:blipFill>
            <p:spPr>
              <a:xfrm>
                <a:off x="10312400" y="4838700"/>
                <a:ext cx="22225" cy="336550"/>
              </a:xfrm>
              <a:prstGeom prst="rect"/>
            </p:spPr>
          </p:pic>
        </mc:Fallback>
      </mc:AlternateContent>
      <mc:AlternateContent xmlns:mc="http://schemas.openxmlformats.org/markup-compatibility/2006" xmlns:p14="http://schemas.microsoft.com/office/powerpoint/2010/main">
        <mc:Choice Requires="p14">
          <p:contentPart r:id="rId262" p14:bwMode="auto">
            <p14:nvContentPartPr>
              <p14:cNvPr id="168" name="墨迹 167"/>
              <p14:cNvContentPartPr/>
              <p14:nvPr/>
            </p14:nvContentPartPr>
            <p14:xfrm>
              <a:off x="10394950" y="4864100"/>
              <a:ext cx="130175" cy="15875"/>
            </p14:xfrm>
          </p:contentPart>
        </mc:Choice>
        <mc:Fallback xmlns="">
          <p:pic>
            <p:nvPicPr>
              <p:cNvPr id="168" name="墨迹 167"/>
            </p:nvPicPr>
            <p:blipFill>
              <a:blip r:embed="rId263"/>
            </p:blipFill>
            <p:spPr>
              <a:xfrm>
                <a:off x="10394950" y="4864100"/>
                <a:ext cx="130175" cy="15875"/>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69" name="墨迹 168"/>
              <p14:cNvContentPartPr/>
              <p14:nvPr/>
            </p14:nvContentPartPr>
            <p14:xfrm>
              <a:off x="10448925" y="4867275"/>
              <a:ext cx="31750" cy="219075"/>
            </p14:xfrm>
          </p:contentPart>
        </mc:Choice>
        <mc:Fallback xmlns="">
          <p:pic>
            <p:nvPicPr>
              <p:cNvPr id="169" name="墨迹 168"/>
            </p:nvPicPr>
            <p:blipFill>
              <a:blip r:embed="rId265"/>
            </p:blipFill>
            <p:spPr>
              <a:xfrm>
                <a:off x="10448925" y="4867275"/>
                <a:ext cx="31750" cy="219075"/>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70" name="墨迹 169"/>
              <p14:cNvContentPartPr/>
              <p14:nvPr/>
            </p14:nvContentPartPr>
            <p14:xfrm>
              <a:off x="10531475" y="4816475"/>
              <a:ext cx="82550" cy="269875"/>
            </p14:xfrm>
          </p:contentPart>
        </mc:Choice>
        <mc:Fallback xmlns="">
          <p:pic>
            <p:nvPicPr>
              <p:cNvPr id="170" name="墨迹 169"/>
            </p:nvPicPr>
            <p:blipFill>
              <a:blip r:embed="rId267"/>
            </p:blipFill>
            <p:spPr>
              <a:xfrm>
                <a:off x="10531475" y="4816475"/>
                <a:ext cx="82550" cy="269875"/>
              </a:xfrm>
              <a:prstGeom prst="rect"/>
            </p:spPr>
          </p:pic>
        </mc:Fallback>
      </mc:AlternateContent>
      <mc:AlternateContent xmlns:mc="http://schemas.openxmlformats.org/markup-compatibility/2006" xmlns:p14="http://schemas.microsoft.com/office/powerpoint/2010/main">
        <mc:Choice Requires="p14">
          <p:contentPart r:id="rId268" p14:bwMode="auto">
            <p14:nvContentPartPr>
              <p14:cNvPr id="171" name="墨迹 170"/>
              <p14:cNvContentPartPr/>
              <p14:nvPr/>
            </p14:nvContentPartPr>
            <p14:xfrm>
              <a:off x="10652125" y="4864100"/>
              <a:ext cx="19050" cy="307975"/>
            </p14:xfrm>
          </p:contentPart>
        </mc:Choice>
        <mc:Fallback xmlns="">
          <p:pic>
            <p:nvPicPr>
              <p:cNvPr id="171" name="墨迹 170"/>
            </p:nvPicPr>
            <p:blipFill>
              <a:blip r:embed="rId269"/>
            </p:blipFill>
            <p:spPr>
              <a:xfrm>
                <a:off x="10652125" y="4864100"/>
                <a:ext cx="19050" cy="307975"/>
              </a:xfrm>
              <a:prstGeom prst="rect"/>
            </p:spPr>
          </p:pic>
        </mc:Fallback>
      </mc:AlternateContent>
      <mc:AlternateContent xmlns:mc="http://schemas.openxmlformats.org/markup-compatibility/2006" xmlns:p14="http://schemas.microsoft.com/office/powerpoint/2010/main">
        <mc:Choice Requires="p14">
          <p:contentPart r:id="rId270" p14:bwMode="auto">
            <p14:nvContentPartPr>
              <p14:cNvPr id="172" name="墨迹 171"/>
              <p14:cNvContentPartPr/>
              <p14:nvPr/>
            </p14:nvContentPartPr>
            <p14:xfrm>
              <a:off x="10623550" y="4895850"/>
              <a:ext cx="95250" cy="12700"/>
            </p14:xfrm>
          </p:contentPart>
        </mc:Choice>
        <mc:Fallback xmlns="">
          <p:pic>
            <p:nvPicPr>
              <p:cNvPr id="172" name="墨迹 171"/>
            </p:nvPicPr>
            <p:blipFill>
              <a:blip r:embed="rId271"/>
            </p:blipFill>
            <p:spPr>
              <a:xfrm>
                <a:off x="10623550" y="4895850"/>
                <a:ext cx="95250" cy="12700"/>
              </a:xfrm>
              <a:prstGeom prst="rect"/>
            </p:spPr>
          </p:pic>
        </mc:Fallback>
      </mc:AlternateContent>
      <mc:AlternateContent xmlns:mc="http://schemas.openxmlformats.org/markup-compatibility/2006" xmlns:p14="http://schemas.microsoft.com/office/powerpoint/2010/main">
        <mc:Choice Requires="p14">
          <p:contentPart r:id="rId272" p14:bwMode="auto">
            <p14:nvContentPartPr>
              <p14:cNvPr id="173" name="墨迹 172"/>
              <p14:cNvContentPartPr/>
              <p14:nvPr/>
            </p14:nvContentPartPr>
            <p14:xfrm>
              <a:off x="10639425" y="5022850"/>
              <a:ext cx="104775" cy="6350"/>
            </p14:xfrm>
          </p:contentPart>
        </mc:Choice>
        <mc:Fallback xmlns="">
          <p:pic>
            <p:nvPicPr>
              <p:cNvPr id="173" name="墨迹 172"/>
            </p:nvPicPr>
            <p:blipFill>
              <a:blip r:embed="rId273"/>
            </p:blipFill>
            <p:spPr>
              <a:xfrm>
                <a:off x="10639425" y="5022850"/>
                <a:ext cx="104775" cy="6350"/>
              </a:xfrm>
              <a:prstGeom prst="rect"/>
            </p:spPr>
          </p:pic>
        </mc:Fallback>
      </mc:AlternateContent>
      <mc:AlternateContent xmlns:mc="http://schemas.openxmlformats.org/markup-compatibility/2006" xmlns:p14="http://schemas.microsoft.com/office/powerpoint/2010/main">
        <mc:Choice Requires="p14">
          <p:contentPart r:id="rId274" p14:bwMode="auto">
            <p14:nvContentPartPr>
              <p14:cNvPr id="174" name="墨迹 173"/>
              <p14:cNvContentPartPr/>
              <p14:nvPr/>
            </p14:nvContentPartPr>
            <p14:xfrm>
              <a:off x="10829925" y="4778375"/>
              <a:ext cx="50800" cy="339725"/>
            </p14:xfrm>
          </p:contentPart>
        </mc:Choice>
        <mc:Fallback xmlns="">
          <p:pic>
            <p:nvPicPr>
              <p:cNvPr id="174" name="墨迹 173"/>
            </p:nvPicPr>
            <p:blipFill>
              <a:blip r:embed="rId275"/>
            </p:blipFill>
            <p:spPr>
              <a:xfrm>
                <a:off x="10829925" y="4778375"/>
                <a:ext cx="50800" cy="339725"/>
              </a:xfrm>
              <a:prstGeom prst="rect"/>
            </p:spPr>
          </p:pic>
        </mc:Fallback>
      </mc:AlternateContent>
      <mc:AlternateContent xmlns:mc="http://schemas.openxmlformats.org/markup-compatibility/2006" xmlns:p14="http://schemas.microsoft.com/office/powerpoint/2010/main">
        <mc:Choice Requires="p14">
          <p:contentPart r:id="rId276" p14:bwMode="auto">
            <p14:nvContentPartPr>
              <p14:cNvPr id="175" name="墨迹 174"/>
              <p14:cNvContentPartPr/>
              <p14:nvPr/>
            </p14:nvContentPartPr>
            <p14:xfrm>
              <a:off x="10960100" y="4822825"/>
              <a:ext cx="25400" cy="260350"/>
            </p14:xfrm>
          </p:contentPart>
        </mc:Choice>
        <mc:Fallback xmlns="">
          <p:pic>
            <p:nvPicPr>
              <p:cNvPr id="175" name="墨迹 174"/>
            </p:nvPicPr>
            <p:blipFill>
              <a:blip r:embed="rId277"/>
            </p:blipFill>
            <p:spPr>
              <a:xfrm>
                <a:off x="10960100" y="4822825"/>
                <a:ext cx="25400" cy="260350"/>
              </a:xfrm>
              <a:prstGeom prst="rect"/>
            </p:spPr>
          </p:pic>
        </mc:Fallback>
      </mc:AlternateContent>
      <mc:AlternateContent xmlns:mc="http://schemas.openxmlformats.org/markup-compatibility/2006" xmlns:p14="http://schemas.microsoft.com/office/powerpoint/2010/main">
        <mc:Choice Requires="p14">
          <p:contentPart r:id="rId278" p14:bwMode="auto">
            <p14:nvContentPartPr>
              <p14:cNvPr id="176" name="墨迹 175"/>
              <p14:cNvContentPartPr/>
              <p14:nvPr/>
            </p14:nvContentPartPr>
            <p14:xfrm>
              <a:off x="10931525" y="4841875"/>
              <a:ext cx="149225" cy="12700"/>
            </p14:xfrm>
          </p:contentPart>
        </mc:Choice>
        <mc:Fallback xmlns="">
          <p:pic>
            <p:nvPicPr>
              <p:cNvPr id="176" name="墨迹 175"/>
            </p:nvPicPr>
            <p:blipFill>
              <a:blip r:embed="rId279"/>
            </p:blipFill>
            <p:spPr>
              <a:xfrm>
                <a:off x="10931525" y="4841875"/>
                <a:ext cx="149225" cy="12700"/>
              </a:xfrm>
              <a:prstGeom prst="rect"/>
            </p:spPr>
          </p:pic>
        </mc:Fallback>
      </mc:AlternateContent>
      <mc:AlternateContent xmlns:mc="http://schemas.openxmlformats.org/markup-compatibility/2006" xmlns:p14="http://schemas.microsoft.com/office/powerpoint/2010/main">
        <mc:Choice Requires="p14">
          <p:contentPart r:id="rId280" p14:bwMode="auto">
            <p14:nvContentPartPr>
              <p14:cNvPr id="177" name="墨迹 176"/>
              <p14:cNvContentPartPr/>
              <p14:nvPr/>
            </p14:nvContentPartPr>
            <p14:xfrm>
              <a:off x="10956925" y="4924425"/>
              <a:ext cx="120650" cy="15875"/>
            </p14:xfrm>
          </p:contentPart>
        </mc:Choice>
        <mc:Fallback xmlns="">
          <p:pic>
            <p:nvPicPr>
              <p:cNvPr id="177" name="墨迹 176"/>
            </p:nvPicPr>
            <p:blipFill>
              <a:blip r:embed="rId281"/>
            </p:blipFill>
            <p:spPr>
              <a:xfrm>
                <a:off x="10956925" y="4924425"/>
                <a:ext cx="120650" cy="15875"/>
              </a:xfrm>
              <a:prstGeom prst="rect"/>
            </p:spPr>
          </p:pic>
        </mc:Fallback>
      </mc:AlternateContent>
      <mc:AlternateContent xmlns:mc="http://schemas.openxmlformats.org/markup-compatibility/2006" xmlns:p14="http://schemas.microsoft.com/office/powerpoint/2010/main">
        <mc:Choice Requires="p14">
          <p:contentPart r:id="rId282" p14:bwMode="auto">
            <p14:nvContentPartPr>
              <p14:cNvPr id="178" name="墨迹 177"/>
              <p14:cNvContentPartPr/>
              <p14:nvPr/>
            </p14:nvContentPartPr>
            <p14:xfrm>
              <a:off x="9331325" y="5245100"/>
              <a:ext cx="9525" cy="254000"/>
            </p14:xfrm>
          </p:contentPart>
        </mc:Choice>
        <mc:Fallback xmlns="">
          <p:pic>
            <p:nvPicPr>
              <p:cNvPr id="178" name="墨迹 177"/>
            </p:nvPicPr>
            <p:blipFill>
              <a:blip r:embed="rId283"/>
            </p:blipFill>
            <p:spPr>
              <a:xfrm>
                <a:off x="9331325" y="5245100"/>
                <a:ext cx="9525" cy="254000"/>
              </a:xfrm>
              <a:prstGeom prst="rect"/>
            </p:spPr>
          </p:pic>
        </mc:Fallback>
      </mc:AlternateContent>
      <mc:AlternateContent xmlns:mc="http://schemas.openxmlformats.org/markup-compatibility/2006" xmlns:p14="http://schemas.microsoft.com/office/powerpoint/2010/main">
        <mc:Choice Requires="p14">
          <p:contentPart r:id="rId284" p14:bwMode="auto">
            <p14:nvContentPartPr>
              <p14:cNvPr id="179" name="墨迹 178"/>
              <p14:cNvContentPartPr/>
              <p14:nvPr/>
            </p14:nvContentPartPr>
            <p14:xfrm>
              <a:off x="9334500" y="5213350"/>
              <a:ext cx="165100" cy="31750"/>
            </p14:xfrm>
          </p:contentPart>
        </mc:Choice>
        <mc:Fallback xmlns="">
          <p:pic>
            <p:nvPicPr>
              <p:cNvPr id="179" name="墨迹 178"/>
            </p:nvPicPr>
            <p:blipFill>
              <a:blip r:embed="rId285"/>
            </p:blipFill>
            <p:spPr>
              <a:xfrm>
                <a:off x="9334500" y="5213350"/>
                <a:ext cx="165100" cy="31750"/>
              </a:xfrm>
              <a:prstGeom prst="rect"/>
            </p:spPr>
          </p:pic>
        </mc:Fallback>
      </mc:AlternateContent>
      <mc:AlternateContent xmlns:mc="http://schemas.openxmlformats.org/markup-compatibility/2006" xmlns:p14="http://schemas.microsoft.com/office/powerpoint/2010/main">
        <mc:Choice Requires="p14">
          <p:contentPart r:id="rId286" p14:bwMode="auto">
            <p14:nvContentPartPr>
              <p14:cNvPr id="180" name="墨迹 179"/>
              <p14:cNvContentPartPr/>
              <p14:nvPr/>
            </p14:nvContentPartPr>
            <p14:xfrm>
              <a:off x="9369425" y="5362575"/>
              <a:ext cx="127000" cy="6350"/>
            </p14:xfrm>
          </p:contentPart>
        </mc:Choice>
        <mc:Fallback xmlns="">
          <p:pic>
            <p:nvPicPr>
              <p:cNvPr id="180" name="墨迹 179"/>
            </p:nvPicPr>
            <p:blipFill>
              <a:blip r:embed="rId287"/>
            </p:blipFill>
            <p:spPr>
              <a:xfrm>
                <a:off x="9369425" y="5362575"/>
                <a:ext cx="127000" cy="6350"/>
              </a:xfrm>
              <a:prstGeom prst="rect"/>
            </p:spPr>
          </p:pic>
        </mc:Fallback>
      </mc:AlternateContent>
      <mc:AlternateContent xmlns:mc="http://schemas.openxmlformats.org/markup-compatibility/2006" xmlns:p14="http://schemas.microsoft.com/office/powerpoint/2010/main">
        <mc:Choice Requires="p14">
          <p:contentPart r:id="rId288" p14:bwMode="auto">
            <p14:nvContentPartPr>
              <p14:cNvPr id="181" name="墨迹 180"/>
              <p14:cNvContentPartPr/>
              <p14:nvPr/>
            </p14:nvContentPartPr>
            <p14:xfrm>
              <a:off x="9509125" y="5381625"/>
              <a:ext cx="165100" cy="34925"/>
            </p14:xfrm>
          </p:contentPart>
        </mc:Choice>
        <mc:Fallback xmlns="">
          <p:pic>
            <p:nvPicPr>
              <p:cNvPr id="181" name="墨迹 180"/>
            </p:nvPicPr>
            <p:blipFill>
              <a:blip r:embed="rId289"/>
            </p:blipFill>
            <p:spPr>
              <a:xfrm>
                <a:off x="9509125" y="5381625"/>
                <a:ext cx="165100" cy="34925"/>
              </a:xfrm>
              <a:prstGeom prst="rect"/>
            </p:spPr>
          </p:pic>
        </mc:Fallback>
      </mc:AlternateContent>
      <mc:AlternateContent xmlns:mc="http://schemas.openxmlformats.org/markup-compatibility/2006" xmlns:p14="http://schemas.microsoft.com/office/powerpoint/2010/main">
        <mc:Choice Requires="p14">
          <p:contentPart r:id="rId290" p14:bwMode="auto">
            <p14:nvContentPartPr>
              <p14:cNvPr id="182" name="墨迹 181"/>
              <p14:cNvContentPartPr/>
              <p14:nvPr/>
            </p14:nvContentPartPr>
            <p14:xfrm>
              <a:off x="9582150" y="5283200"/>
              <a:ext cx="133350" cy="136525"/>
            </p14:xfrm>
          </p:contentPart>
        </mc:Choice>
        <mc:Fallback xmlns="">
          <p:pic>
            <p:nvPicPr>
              <p:cNvPr id="182" name="墨迹 181"/>
            </p:nvPicPr>
            <p:blipFill>
              <a:blip r:embed="rId291"/>
            </p:blipFill>
            <p:spPr>
              <a:xfrm>
                <a:off x="9582150" y="5283200"/>
                <a:ext cx="133350" cy="136525"/>
              </a:xfrm>
              <a:prstGeom prst="rect"/>
            </p:spPr>
          </p:pic>
        </mc:Fallback>
      </mc:AlternateContent>
      <mc:AlternateContent xmlns:mc="http://schemas.openxmlformats.org/markup-compatibility/2006" xmlns:p14="http://schemas.microsoft.com/office/powerpoint/2010/main">
        <mc:Choice Requires="p14">
          <p:contentPart r:id="rId292" p14:bwMode="auto">
            <p14:nvContentPartPr>
              <p14:cNvPr id="183" name="墨迹 182"/>
              <p14:cNvContentPartPr/>
              <p14:nvPr/>
            </p14:nvContentPartPr>
            <p14:xfrm>
              <a:off x="9867900" y="5378450"/>
              <a:ext cx="50800" cy="47625"/>
            </p14:xfrm>
          </p:contentPart>
        </mc:Choice>
        <mc:Fallback xmlns="">
          <p:pic>
            <p:nvPicPr>
              <p:cNvPr id="183" name="墨迹 182"/>
            </p:nvPicPr>
            <p:blipFill>
              <a:blip r:embed="rId293"/>
            </p:blipFill>
            <p:spPr>
              <a:xfrm>
                <a:off x="9867900" y="5378450"/>
                <a:ext cx="50800" cy="47625"/>
              </a:xfrm>
              <a:prstGeom prst="rect"/>
            </p:spPr>
          </p:pic>
        </mc:Fallback>
      </mc:AlternateContent>
      <mc:AlternateContent xmlns:mc="http://schemas.openxmlformats.org/markup-compatibility/2006" xmlns:p14="http://schemas.microsoft.com/office/powerpoint/2010/main">
        <mc:Choice Requires="p14">
          <p:contentPart r:id="rId294" p14:bwMode="auto">
            <p14:nvContentPartPr>
              <p14:cNvPr id="184" name="墨迹 183"/>
              <p14:cNvContentPartPr/>
              <p14:nvPr/>
            </p14:nvContentPartPr>
            <p14:xfrm>
              <a:off x="9848850" y="5248275"/>
              <a:ext cx="44450" cy="114300"/>
            </p14:xfrm>
          </p:contentPart>
        </mc:Choice>
        <mc:Fallback xmlns="">
          <p:pic>
            <p:nvPicPr>
              <p:cNvPr id="184" name="墨迹 183"/>
            </p:nvPicPr>
            <p:blipFill>
              <a:blip r:embed="rId295"/>
            </p:blipFill>
            <p:spPr>
              <a:xfrm>
                <a:off x="9848850" y="5248275"/>
                <a:ext cx="44450" cy="114300"/>
              </a:xfrm>
              <a:prstGeom prst="rect"/>
            </p:spPr>
          </p:pic>
        </mc:Fallback>
      </mc:AlternateContent>
      <mc:AlternateContent xmlns:mc="http://schemas.openxmlformats.org/markup-compatibility/2006" xmlns:p14="http://schemas.microsoft.com/office/powerpoint/2010/main">
        <mc:Choice Requires="p14">
          <p:contentPart r:id="rId296" p14:bwMode="auto">
            <p14:nvContentPartPr>
              <p14:cNvPr id="185" name="墨迹 184"/>
              <p14:cNvContentPartPr/>
              <p14:nvPr/>
            </p14:nvContentPartPr>
            <p14:xfrm>
              <a:off x="9893300" y="5356225"/>
              <a:ext cx="6350" cy="85725"/>
            </p14:xfrm>
          </p:contentPart>
        </mc:Choice>
        <mc:Fallback xmlns="">
          <p:pic>
            <p:nvPicPr>
              <p:cNvPr id="185" name="墨迹 184"/>
            </p:nvPicPr>
            <p:blipFill>
              <a:blip r:embed="rId297"/>
            </p:blipFill>
            <p:spPr>
              <a:xfrm>
                <a:off x="9893300" y="5356225"/>
                <a:ext cx="6350" cy="85725"/>
              </a:xfrm>
              <a:prstGeom prst="rect"/>
            </p:spPr>
          </p:pic>
        </mc:Fallback>
      </mc:AlternateContent>
      <mc:AlternateContent xmlns:mc="http://schemas.openxmlformats.org/markup-compatibility/2006" xmlns:p14="http://schemas.microsoft.com/office/powerpoint/2010/main">
        <mc:Choice Requires="p14">
          <p:contentPart r:id="rId298" p14:bwMode="auto">
            <p14:nvContentPartPr>
              <p14:cNvPr id="186" name="墨迹 185"/>
              <p14:cNvContentPartPr/>
              <p14:nvPr/>
            </p14:nvContentPartPr>
            <p14:xfrm>
              <a:off x="9985375" y="5251450"/>
              <a:ext cx="76200" cy="219075"/>
            </p14:xfrm>
          </p:contentPart>
        </mc:Choice>
        <mc:Fallback xmlns="">
          <p:pic>
            <p:nvPicPr>
              <p:cNvPr id="186" name="墨迹 185"/>
            </p:nvPicPr>
            <p:blipFill>
              <a:blip r:embed="rId299"/>
            </p:blipFill>
            <p:spPr>
              <a:xfrm>
                <a:off x="9985375" y="5251450"/>
                <a:ext cx="76200" cy="219075"/>
              </a:xfrm>
              <a:prstGeom prst="rect"/>
            </p:spPr>
          </p:pic>
        </mc:Fallback>
      </mc:AlternateContent>
      <mc:AlternateContent xmlns:mc="http://schemas.openxmlformats.org/markup-compatibility/2006" xmlns:p14="http://schemas.microsoft.com/office/powerpoint/2010/main">
        <mc:Choice Requires="p14">
          <p:contentPart r:id="rId300" p14:bwMode="auto">
            <p14:nvContentPartPr>
              <p14:cNvPr id="187" name="墨迹 186"/>
              <p14:cNvContentPartPr/>
              <p14:nvPr/>
            </p14:nvContentPartPr>
            <p14:xfrm>
              <a:off x="10194925" y="5213350"/>
              <a:ext cx="9525" cy="327025"/>
            </p14:xfrm>
          </p:contentPart>
        </mc:Choice>
        <mc:Fallback xmlns="">
          <p:pic>
            <p:nvPicPr>
              <p:cNvPr id="187" name="墨迹 186"/>
            </p:nvPicPr>
            <p:blipFill>
              <a:blip r:embed="rId301"/>
            </p:blipFill>
            <p:spPr>
              <a:xfrm>
                <a:off x="10194925" y="5213350"/>
                <a:ext cx="9525" cy="327025"/>
              </a:xfrm>
              <a:prstGeom prst="rect"/>
            </p:spPr>
          </p:pic>
        </mc:Fallback>
      </mc:AlternateContent>
      <mc:AlternateContent xmlns:mc="http://schemas.openxmlformats.org/markup-compatibility/2006" xmlns:p14="http://schemas.microsoft.com/office/powerpoint/2010/main">
        <mc:Choice Requires="p14">
          <p:contentPart r:id="rId302" p14:bwMode="auto">
            <p14:nvContentPartPr>
              <p14:cNvPr id="188" name="墨迹 187"/>
              <p14:cNvContentPartPr/>
              <p14:nvPr/>
            </p14:nvContentPartPr>
            <p14:xfrm>
              <a:off x="10369550" y="5235575"/>
              <a:ext cx="161925" cy="209550"/>
            </p14:xfrm>
          </p:contentPart>
        </mc:Choice>
        <mc:Fallback xmlns="">
          <p:pic>
            <p:nvPicPr>
              <p:cNvPr id="188" name="墨迹 187"/>
            </p:nvPicPr>
            <p:blipFill>
              <a:blip r:embed="rId303"/>
            </p:blipFill>
            <p:spPr>
              <a:xfrm>
                <a:off x="10369550" y="5235575"/>
                <a:ext cx="161925" cy="209550"/>
              </a:xfrm>
              <a:prstGeom prst="rect"/>
            </p:spPr>
          </p:pic>
        </mc:Fallback>
      </mc:AlternateContent>
      <mc:AlternateContent xmlns:mc="http://schemas.openxmlformats.org/markup-compatibility/2006" xmlns:p14="http://schemas.microsoft.com/office/powerpoint/2010/main">
        <mc:Choice Requires="p14">
          <p:contentPart r:id="rId304" p14:bwMode="auto">
            <p14:nvContentPartPr>
              <p14:cNvPr id="189" name="墨迹 188"/>
              <p14:cNvContentPartPr/>
              <p14:nvPr/>
            </p14:nvContentPartPr>
            <p14:xfrm>
              <a:off x="1857375" y="5000625"/>
              <a:ext cx="161925" cy="44450"/>
            </p14:xfrm>
          </p:contentPart>
        </mc:Choice>
        <mc:Fallback xmlns="">
          <p:pic>
            <p:nvPicPr>
              <p:cNvPr id="189" name="墨迹 188"/>
            </p:nvPicPr>
            <p:blipFill>
              <a:blip r:embed="rId305"/>
            </p:blipFill>
            <p:spPr>
              <a:xfrm>
                <a:off x="1857375" y="5000625"/>
                <a:ext cx="161925" cy="44450"/>
              </a:xfrm>
              <a:prstGeom prst="rect"/>
            </p:spPr>
          </p:pic>
        </mc:Fallback>
      </mc:AlternateContent>
      <mc:AlternateContent xmlns:mc="http://schemas.openxmlformats.org/markup-compatibility/2006" xmlns:p14="http://schemas.microsoft.com/office/powerpoint/2010/main">
        <mc:Choice Requires="p14">
          <p:contentPart r:id="rId306" p14:bwMode="auto">
            <p14:nvContentPartPr>
              <p14:cNvPr id="190" name="墨迹 189"/>
              <p14:cNvContentPartPr/>
              <p14:nvPr/>
            </p14:nvContentPartPr>
            <p14:xfrm>
              <a:off x="1809750" y="5045075"/>
              <a:ext cx="212725" cy="136525"/>
            </p14:xfrm>
          </p:contentPart>
        </mc:Choice>
        <mc:Fallback xmlns="">
          <p:pic>
            <p:nvPicPr>
              <p:cNvPr id="190" name="墨迹 189"/>
            </p:nvPicPr>
            <p:blipFill>
              <a:blip r:embed="rId307"/>
            </p:blipFill>
            <p:spPr>
              <a:xfrm>
                <a:off x="1809750" y="5045075"/>
                <a:ext cx="212725" cy="136525"/>
              </a:xfrm>
              <a:prstGeom prst="rect"/>
            </p:spPr>
          </p:pic>
        </mc:Fallback>
      </mc:AlternateContent>
      <mc:AlternateContent xmlns:mc="http://schemas.openxmlformats.org/markup-compatibility/2006" xmlns:p14="http://schemas.microsoft.com/office/powerpoint/2010/main">
        <mc:Choice Requires="p14">
          <p:contentPart r:id="rId308" p14:bwMode="auto">
            <p14:nvContentPartPr>
              <p14:cNvPr id="191" name="墨迹 190"/>
              <p14:cNvContentPartPr/>
              <p14:nvPr/>
            </p14:nvContentPartPr>
            <p14:xfrm>
              <a:off x="1895475" y="5013325"/>
              <a:ext cx="57150" cy="342900"/>
            </p14:xfrm>
          </p:contentPart>
        </mc:Choice>
        <mc:Fallback xmlns="">
          <p:pic>
            <p:nvPicPr>
              <p:cNvPr id="191" name="墨迹 190"/>
            </p:nvPicPr>
            <p:blipFill>
              <a:blip r:embed="rId309"/>
            </p:blipFill>
            <p:spPr>
              <a:xfrm>
                <a:off x="1895475" y="5013325"/>
                <a:ext cx="57150" cy="342900"/>
              </a:xfrm>
              <a:prstGeom prst="rect"/>
            </p:spPr>
          </p:pic>
        </mc:Fallback>
      </mc:AlternateContent>
      <mc:AlternateContent xmlns:mc="http://schemas.openxmlformats.org/markup-compatibility/2006" xmlns:p14="http://schemas.microsoft.com/office/powerpoint/2010/main">
        <mc:Choice Requires="p14">
          <p:contentPart r:id="rId310" p14:bwMode="auto">
            <p14:nvContentPartPr>
              <p14:cNvPr id="192" name="墨迹 191"/>
              <p14:cNvContentPartPr/>
              <p14:nvPr/>
            </p14:nvContentPartPr>
            <p14:xfrm>
              <a:off x="1917700" y="5156200"/>
              <a:ext cx="187325" cy="98425"/>
            </p14:xfrm>
          </p:contentPart>
        </mc:Choice>
        <mc:Fallback xmlns="">
          <p:pic>
            <p:nvPicPr>
              <p:cNvPr id="192" name="墨迹 191"/>
            </p:nvPicPr>
            <p:blipFill>
              <a:blip r:embed="rId311"/>
            </p:blipFill>
            <p:spPr>
              <a:xfrm>
                <a:off x="1917700" y="5156200"/>
                <a:ext cx="187325" cy="98425"/>
              </a:xfrm>
              <a:prstGeom prst="rect"/>
            </p:spPr>
          </p:pic>
        </mc:Fallback>
      </mc:AlternateContent>
      <mc:AlternateContent xmlns:mc="http://schemas.openxmlformats.org/markup-compatibility/2006" xmlns:p14="http://schemas.microsoft.com/office/powerpoint/2010/main">
        <mc:Choice Requires="p14">
          <p:contentPart r:id="rId312" p14:bwMode="auto">
            <p14:nvContentPartPr>
              <p14:cNvPr id="193" name="墨迹 192"/>
              <p14:cNvContentPartPr/>
              <p14:nvPr/>
            </p14:nvContentPartPr>
            <p14:xfrm>
              <a:off x="2098675" y="4972050"/>
              <a:ext cx="136525" cy="88900"/>
            </p14:xfrm>
          </p:contentPart>
        </mc:Choice>
        <mc:Fallback xmlns="">
          <p:pic>
            <p:nvPicPr>
              <p:cNvPr id="193" name="墨迹 192"/>
            </p:nvPicPr>
            <p:blipFill>
              <a:blip r:embed="rId313"/>
            </p:blipFill>
            <p:spPr>
              <a:xfrm>
                <a:off x="2098675" y="4972050"/>
                <a:ext cx="136525" cy="88900"/>
              </a:xfrm>
              <a:prstGeom prst="rect"/>
            </p:spPr>
          </p:pic>
        </mc:Fallback>
      </mc:AlternateContent>
      <mc:AlternateContent xmlns:mc="http://schemas.openxmlformats.org/markup-compatibility/2006" xmlns:p14="http://schemas.microsoft.com/office/powerpoint/2010/main">
        <mc:Choice Requires="p14">
          <p:contentPart r:id="rId314" p14:bwMode="auto">
            <p14:nvContentPartPr>
              <p14:cNvPr id="194" name="墨迹 193"/>
              <p14:cNvContentPartPr/>
              <p14:nvPr/>
            </p14:nvContentPartPr>
            <p14:xfrm>
              <a:off x="2114550" y="4908550"/>
              <a:ext cx="38100" cy="415925"/>
            </p14:xfrm>
          </p:contentPart>
        </mc:Choice>
        <mc:Fallback xmlns="">
          <p:pic>
            <p:nvPicPr>
              <p:cNvPr id="194" name="墨迹 193"/>
            </p:nvPicPr>
            <p:blipFill>
              <a:blip r:embed="rId315"/>
            </p:blipFill>
            <p:spPr>
              <a:xfrm>
                <a:off x="2114550" y="4908550"/>
                <a:ext cx="38100" cy="415925"/>
              </a:xfrm>
              <a:prstGeom prst="rect"/>
            </p:spPr>
          </p:pic>
        </mc:Fallback>
      </mc:AlternateContent>
      <mc:AlternateContent xmlns:mc="http://schemas.openxmlformats.org/markup-compatibility/2006" xmlns:p14="http://schemas.microsoft.com/office/powerpoint/2010/main">
        <mc:Choice Requires="p14">
          <p:contentPart r:id="rId316" p14:bwMode="auto">
            <p14:nvContentPartPr>
              <p14:cNvPr id="195" name="墨迹 194"/>
              <p14:cNvContentPartPr/>
              <p14:nvPr/>
            </p14:nvContentPartPr>
            <p14:xfrm>
              <a:off x="2155825" y="5035550"/>
              <a:ext cx="171450" cy="206375"/>
            </p14:xfrm>
          </p:contentPart>
        </mc:Choice>
        <mc:Fallback xmlns="">
          <p:pic>
            <p:nvPicPr>
              <p:cNvPr id="195" name="墨迹 194"/>
            </p:nvPicPr>
            <p:blipFill>
              <a:blip r:embed="rId317"/>
            </p:blipFill>
            <p:spPr>
              <a:xfrm>
                <a:off x="2155825" y="5035550"/>
                <a:ext cx="171450" cy="206375"/>
              </a:xfrm>
              <a:prstGeom prst="rect"/>
            </p:spPr>
          </p:pic>
        </mc:Fallback>
      </mc:AlternateContent>
      <mc:AlternateContent xmlns:mc="http://schemas.openxmlformats.org/markup-compatibility/2006" xmlns:p14="http://schemas.microsoft.com/office/powerpoint/2010/main">
        <mc:Choice Requires="p14">
          <p:contentPart r:id="rId318" p14:bwMode="auto">
            <p14:nvContentPartPr>
              <p14:cNvPr id="196" name="墨迹 195"/>
              <p14:cNvContentPartPr/>
              <p14:nvPr/>
            </p14:nvContentPartPr>
            <p14:xfrm>
              <a:off x="2327275" y="4873625"/>
              <a:ext cx="31750" cy="120650"/>
            </p14:xfrm>
          </p:contentPart>
        </mc:Choice>
        <mc:Fallback xmlns="">
          <p:pic>
            <p:nvPicPr>
              <p:cNvPr id="196" name="墨迹 195"/>
            </p:nvPicPr>
            <p:blipFill>
              <a:blip r:embed="rId319"/>
            </p:blipFill>
            <p:spPr>
              <a:xfrm>
                <a:off x="2327275" y="4873625"/>
                <a:ext cx="31750" cy="120650"/>
              </a:xfrm>
              <a:prstGeom prst="rect"/>
            </p:spPr>
          </p:pic>
        </mc:Fallback>
      </mc:AlternateContent>
      <mc:AlternateContent xmlns:mc="http://schemas.openxmlformats.org/markup-compatibility/2006" xmlns:p14="http://schemas.microsoft.com/office/powerpoint/2010/main">
        <mc:Choice Requires="p14">
          <p:contentPart r:id="rId320" p14:bwMode="auto">
            <p14:nvContentPartPr>
              <p14:cNvPr id="197" name="墨迹 196"/>
              <p14:cNvContentPartPr/>
              <p14:nvPr/>
            </p14:nvContentPartPr>
            <p14:xfrm>
              <a:off x="2317750" y="4848225"/>
              <a:ext cx="177800" cy="387350"/>
            </p14:xfrm>
          </p:contentPart>
        </mc:Choice>
        <mc:Fallback xmlns="">
          <p:pic>
            <p:nvPicPr>
              <p:cNvPr id="197" name="墨迹 196"/>
            </p:nvPicPr>
            <p:blipFill>
              <a:blip r:embed="rId321"/>
            </p:blipFill>
            <p:spPr>
              <a:xfrm>
                <a:off x="2317750" y="4848225"/>
                <a:ext cx="177800" cy="387350"/>
              </a:xfrm>
              <a:prstGeom prst="rect"/>
            </p:spPr>
          </p:pic>
        </mc:Fallback>
      </mc:AlternateContent>
      <mc:AlternateContent xmlns:mc="http://schemas.openxmlformats.org/markup-compatibility/2006" xmlns:p14="http://schemas.microsoft.com/office/powerpoint/2010/main">
        <mc:Choice Requires="p14">
          <p:contentPart r:id="rId322" p14:bwMode="auto">
            <p14:nvContentPartPr>
              <p14:cNvPr id="198" name="墨迹 197"/>
              <p14:cNvContentPartPr/>
              <p14:nvPr/>
            </p14:nvContentPartPr>
            <p14:xfrm>
              <a:off x="2435225" y="5041900"/>
              <a:ext cx="360" cy="165100"/>
            </p14:xfrm>
          </p:contentPart>
        </mc:Choice>
        <mc:Fallback xmlns="">
          <p:pic>
            <p:nvPicPr>
              <p:cNvPr id="198" name="墨迹 197"/>
            </p:nvPicPr>
            <p:blipFill>
              <a:blip r:embed="rId323"/>
            </p:blipFill>
            <p:spPr>
              <a:xfrm>
                <a:off x="2435225" y="5041900"/>
                <a:ext cx="360" cy="165100"/>
              </a:xfrm>
              <a:prstGeom prst="rect"/>
            </p:spPr>
          </p:pic>
        </mc:Fallback>
      </mc:AlternateContent>
      <mc:AlternateContent xmlns:mc="http://schemas.openxmlformats.org/markup-compatibility/2006" xmlns:p14="http://schemas.microsoft.com/office/powerpoint/2010/main">
        <mc:Choice Requires="p14">
          <p:contentPart r:id="rId324" p14:bwMode="auto">
            <p14:nvContentPartPr>
              <p14:cNvPr id="199" name="墨迹 198"/>
              <p14:cNvContentPartPr/>
              <p14:nvPr/>
            </p14:nvContentPartPr>
            <p14:xfrm>
              <a:off x="2339975" y="5149850"/>
              <a:ext cx="47625" cy="63500"/>
            </p14:xfrm>
          </p:contentPart>
        </mc:Choice>
        <mc:Fallback xmlns="">
          <p:pic>
            <p:nvPicPr>
              <p:cNvPr id="199" name="墨迹 198"/>
            </p:nvPicPr>
            <p:blipFill>
              <a:blip r:embed="rId325"/>
            </p:blipFill>
            <p:spPr>
              <a:xfrm>
                <a:off x="2339975" y="5149850"/>
                <a:ext cx="47625" cy="63500"/>
              </a:xfrm>
              <a:prstGeom prst="rect"/>
            </p:spPr>
          </p:pic>
        </mc:Fallback>
      </mc:AlternateContent>
      <mc:AlternateContent xmlns:mc="http://schemas.openxmlformats.org/markup-compatibility/2006" xmlns:p14="http://schemas.microsoft.com/office/powerpoint/2010/main">
        <mc:Choice Requires="p14">
          <p:contentPart r:id="rId326" p14:bwMode="auto">
            <p14:nvContentPartPr>
              <p14:cNvPr id="200" name="墨迹 199"/>
              <p14:cNvContentPartPr/>
              <p14:nvPr/>
            </p14:nvContentPartPr>
            <p14:xfrm>
              <a:off x="2295525" y="5099050"/>
              <a:ext cx="241300" cy="244475"/>
            </p14:xfrm>
          </p:contentPart>
        </mc:Choice>
        <mc:Fallback xmlns="">
          <p:pic>
            <p:nvPicPr>
              <p:cNvPr id="200" name="墨迹 199"/>
            </p:nvPicPr>
            <p:blipFill>
              <a:blip r:embed="rId327"/>
            </p:blipFill>
            <p:spPr>
              <a:xfrm>
                <a:off x="2295525" y="5099050"/>
                <a:ext cx="241300" cy="244475"/>
              </a:xfrm>
              <a:prstGeom prst="rect"/>
            </p:spPr>
          </p:pic>
        </mc:Fallback>
      </mc:AlternateContent>
      <mc:AlternateContent xmlns:mc="http://schemas.openxmlformats.org/markup-compatibility/2006" xmlns:p14="http://schemas.microsoft.com/office/powerpoint/2010/main">
        <mc:Choice Requires="p14">
          <p:contentPart r:id="rId328" p14:bwMode="auto">
            <p14:nvContentPartPr>
              <p14:cNvPr id="201" name="墨迹 200"/>
              <p14:cNvContentPartPr/>
              <p14:nvPr/>
            </p14:nvContentPartPr>
            <p14:xfrm>
              <a:off x="2505075" y="5054600"/>
              <a:ext cx="53975" cy="174625"/>
            </p14:xfrm>
          </p:contentPart>
        </mc:Choice>
        <mc:Fallback xmlns="">
          <p:pic>
            <p:nvPicPr>
              <p:cNvPr id="201" name="墨迹 200"/>
            </p:nvPicPr>
            <p:blipFill>
              <a:blip r:embed="rId329"/>
            </p:blipFill>
            <p:spPr>
              <a:xfrm>
                <a:off x="2505075" y="5054600"/>
                <a:ext cx="53975" cy="174625"/>
              </a:xfrm>
              <a:prstGeom prst="rect"/>
            </p:spPr>
          </p:pic>
        </mc:Fallback>
      </mc:AlternateContent>
      <mc:AlternateContent xmlns:mc="http://schemas.openxmlformats.org/markup-compatibility/2006" xmlns:p14="http://schemas.microsoft.com/office/powerpoint/2010/main">
        <mc:Choice Requires="p14">
          <p:contentPart r:id="rId330" p14:bwMode="auto">
            <p14:nvContentPartPr>
              <p14:cNvPr id="202" name="墨迹 201"/>
              <p14:cNvContentPartPr/>
              <p14:nvPr/>
            </p14:nvContentPartPr>
            <p14:xfrm>
              <a:off x="2555875" y="4937125"/>
              <a:ext cx="76200" cy="431800"/>
            </p14:xfrm>
          </p:contentPart>
        </mc:Choice>
        <mc:Fallback xmlns="">
          <p:pic>
            <p:nvPicPr>
              <p:cNvPr id="202" name="墨迹 201"/>
            </p:nvPicPr>
            <p:blipFill>
              <a:blip r:embed="rId331"/>
            </p:blipFill>
            <p:spPr>
              <a:xfrm>
                <a:off x="2555875" y="4937125"/>
                <a:ext cx="76200" cy="431800"/>
              </a:xfrm>
              <a:prstGeom prst="rect"/>
            </p:spPr>
          </p:pic>
        </mc:Fallback>
      </mc:AlternateContent>
      <mc:AlternateContent xmlns:mc="http://schemas.openxmlformats.org/markup-compatibility/2006" xmlns:p14="http://schemas.microsoft.com/office/powerpoint/2010/main">
        <mc:Choice Requires="p14">
          <p:contentPart r:id="rId332" p14:bwMode="auto">
            <p14:nvContentPartPr>
              <p14:cNvPr id="203" name="墨迹 202"/>
              <p14:cNvContentPartPr/>
              <p14:nvPr/>
            </p14:nvContentPartPr>
            <p14:xfrm>
              <a:off x="2663825" y="4965700"/>
              <a:ext cx="133350" cy="292100"/>
            </p14:xfrm>
          </p:contentPart>
        </mc:Choice>
        <mc:Fallback xmlns="">
          <p:pic>
            <p:nvPicPr>
              <p:cNvPr id="203" name="墨迹 202"/>
            </p:nvPicPr>
            <p:blipFill>
              <a:blip r:embed="rId333"/>
            </p:blipFill>
            <p:spPr>
              <a:xfrm>
                <a:off x="2663825" y="4965700"/>
                <a:ext cx="133350" cy="292100"/>
              </a:xfrm>
              <a:prstGeom prst="rect"/>
            </p:spPr>
          </p:pic>
        </mc:Fallback>
      </mc:AlternateContent>
      <mc:AlternateContent xmlns:mc="http://schemas.openxmlformats.org/markup-compatibility/2006" xmlns:p14="http://schemas.microsoft.com/office/powerpoint/2010/main">
        <mc:Choice Requires="p14">
          <p:contentPart r:id="rId334" p14:bwMode="auto">
            <p14:nvContentPartPr>
              <p14:cNvPr id="204" name="墨迹 203"/>
              <p14:cNvContentPartPr/>
              <p14:nvPr/>
            </p14:nvContentPartPr>
            <p14:xfrm>
              <a:off x="2828925" y="4870450"/>
              <a:ext cx="123825" cy="19050"/>
            </p14:xfrm>
          </p:contentPart>
        </mc:Choice>
        <mc:Fallback xmlns="">
          <p:pic>
            <p:nvPicPr>
              <p:cNvPr id="204" name="墨迹 203"/>
            </p:nvPicPr>
            <p:blipFill>
              <a:blip r:embed="rId335"/>
            </p:blipFill>
            <p:spPr>
              <a:xfrm>
                <a:off x="2828925" y="4870450"/>
                <a:ext cx="123825" cy="19050"/>
              </a:xfrm>
              <a:prstGeom prst="rect"/>
            </p:spPr>
          </p:pic>
        </mc:Fallback>
      </mc:AlternateContent>
      <mc:AlternateContent xmlns:mc="http://schemas.openxmlformats.org/markup-compatibility/2006" xmlns:p14="http://schemas.microsoft.com/office/powerpoint/2010/main">
        <mc:Choice Requires="p14">
          <p:contentPart r:id="rId336" p14:bwMode="auto">
            <p14:nvContentPartPr>
              <p14:cNvPr id="205" name="墨迹 204"/>
              <p14:cNvContentPartPr/>
              <p14:nvPr/>
            </p14:nvContentPartPr>
            <p14:xfrm>
              <a:off x="2857500" y="4784725"/>
              <a:ext cx="57150" cy="263525"/>
            </p14:xfrm>
          </p:contentPart>
        </mc:Choice>
        <mc:Fallback xmlns="">
          <p:pic>
            <p:nvPicPr>
              <p:cNvPr id="205" name="墨迹 204"/>
            </p:nvPicPr>
            <p:blipFill>
              <a:blip r:embed="rId337"/>
            </p:blipFill>
            <p:spPr>
              <a:xfrm>
                <a:off x="2857500" y="4784725"/>
                <a:ext cx="57150" cy="263525"/>
              </a:xfrm>
              <a:prstGeom prst="rect"/>
            </p:spPr>
          </p:pic>
        </mc:Fallback>
      </mc:AlternateContent>
      <mc:AlternateContent xmlns:mc="http://schemas.openxmlformats.org/markup-compatibility/2006" xmlns:p14="http://schemas.microsoft.com/office/powerpoint/2010/main">
        <mc:Choice Requires="p14">
          <p:contentPart r:id="rId338" p14:bwMode="auto">
            <p14:nvContentPartPr>
              <p14:cNvPr id="206" name="墨迹 205"/>
              <p14:cNvContentPartPr/>
              <p14:nvPr/>
            </p14:nvContentPartPr>
            <p14:xfrm>
              <a:off x="2838450" y="4889500"/>
              <a:ext cx="327025" cy="342900"/>
            </p14:xfrm>
          </p:contentPart>
        </mc:Choice>
        <mc:Fallback xmlns="">
          <p:pic>
            <p:nvPicPr>
              <p:cNvPr id="206" name="墨迹 205"/>
            </p:nvPicPr>
            <p:blipFill>
              <a:blip r:embed="rId339"/>
            </p:blipFill>
            <p:spPr>
              <a:xfrm>
                <a:off x="2838450" y="4889500"/>
                <a:ext cx="327025" cy="342900"/>
              </a:xfrm>
              <a:prstGeom prst="rect"/>
            </p:spPr>
          </p:pic>
        </mc:Fallback>
      </mc:AlternateContent>
      <mc:AlternateContent xmlns:mc="http://schemas.openxmlformats.org/markup-compatibility/2006" xmlns:p14="http://schemas.microsoft.com/office/powerpoint/2010/main">
        <mc:Choice Requires="p14">
          <p:contentPart r:id="rId340" p14:bwMode="auto">
            <p14:nvContentPartPr>
              <p14:cNvPr id="207" name="墨迹 206"/>
              <p14:cNvContentPartPr/>
              <p14:nvPr/>
            </p14:nvContentPartPr>
            <p14:xfrm>
              <a:off x="3114675" y="4867275"/>
              <a:ext cx="127000" cy="393700"/>
            </p14:xfrm>
          </p:contentPart>
        </mc:Choice>
        <mc:Fallback xmlns="">
          <p:pic>
            <p:nvPicPr>
              <p:cNvPr id="207" name="墨迹 206"/>
            </p:nvPicPr>
            <p:blipFill>
              <a:blip r:embed="rId341"/>
            </p:blipFill>
            <p:spPr>
              <a:xfrm>
                <a:off x="3114675" y="4867275"/>
                <a:ext cx="127000" cy="393700"/>
              </a:xfrm>
              <a:prstGeom prst="rect"/>
            </p:spPr>
          </p:pic>
        </mc:Fallback>
      </mc:AlternateContent>
      <mc:AlternateContent xmlns:mc="http://schemas.openxmlformats.org/markup-compatibility/2006" xmlns:p14="http://schemas.microsoft.com/office/powerpoint/2010/main">
        <mc:Choice Requires="p14">
          <p:contentPart r:id="rId342" p14:bwMode="auto">
            <p14:nvContentPartPr>
              <p14:cNvPr id="208" name="墨迹 207"/>
              <p14:cNvContentPartPr/>
              <p14:nvPr/>
            </p14:nvContentPartPr>
            <p14:xfrm>
              <a:off x="3238500" y="4978400"/>
              <a:ext cx="6350" cy="360"/>
            </p14:xfrm>
          </p:contentPart>
        </mc:Choice>
        <mc:Fallback xmlns="">
          <p:pic>
            <p:nvPicPr>
              <p:cNvPr id="208" name="墨迹 207"/>
            </p:nvPicPr>
            <p:blipFill>
              <a:blip r:embed="rId48"/>
            </p:blipFill>
            <p:spPr>
              <a:xfrm>
                <a:off x="3238500" y="4978400"/>
                <a:ext cx="6350" cy="360"/>
              </a:xfrm>
              <a:prstGeom prst="rect"/>
            </p:spPr>
          </p:pic>
        </mc:Fallback>
      </mc:AlternateContent>
      <mc:AlternateContent xmlns:mc="http://schemas.openxmlformats.org/markup-compatibility/2006" xmlns:p14="http://schemas.microsoft.com/office/powerpoint/2010/main">
        <mc:Choice Requires="p14">
          <p:contentPart r:id="rId343" p14:bwMode="auto">
            <p14:nvContentPartPr>
              <p14:cNvPr id="209" name="墨迹 208"/>
              <p14:cNvContentPartPr/>
              <p14:nvPr/>
            </p14:nvContentPartPr>
            <p14:xfrm>
              <a:off x="9839325" y="4387850"/>
              <a:ext cx="41275" cy="155575"/>
            </p14:xfrm>
          </p:contentPart>
        </mc:Choice>
        <mc:Fallback xmlns="">
          <p:pic>
            <p:nvPicPr>
              <p:cNvPr id="209" name="墨迹 208"/>
            </p:nvPicPr>
            <p:blipFill>
              <a:blip r:embed="rId344"/>
            </p:blipFill>
            <p:spPr>
              <a:xfrm>
                <a:off x="9839325" y="4387850"/>
                <a:ext cx="41275" cy="155575"/>
              </a:xfrm>
              <a:prstGeom prst="rect"/>
            </p:spPr>
          </p:pic>
        </mc:Fallback>
      </mc:AlternateContent>
      <mc:AlternateContent xmlns:mc="http://schemas.openxmlformats.org/markup-compatibility/2006" xmlns:p14="http://schemas.microsoft.com/office/powerpoint/2010/main">
        <mc:Choice Requires="p14">
          <p:contentPart r:id="rId345" p14:bwMode="auto">
            <p14:nvContentPartPr>
              <p14:cNvPr id="210" name="墨迹 209"/>
              <p14:cNvContentPartPr/>
              <p14:nvPr/>
            </p14:nvContentPartPr>
            <p14:xfrm>
              <a:off x="10474325" y="4384675"/>
              <a:ext cx="28575" cy="117475"/>
            </p14:xfrm>
          </p:contentPart>
        </mc:Choice>
        <mc:Fallback xmlns="">
          <p:pic>
            <p:nvPicPr>
              <p:cNvPr id="210" name="墨迹 209"/>
            </p:nvPicPr>
            <p:blipFill>
              <a:blip r:embed="rId346"/>
            </p:blipFill>
            <p:spPr>
              <a:xfrm>
                <a:off x="10474325" y="4384675"/>
                <a:ext cx="28575" cy="117475"/>
              </a:xfrm>
              <a:prstGeom prst="rect"/>
            </p:spPr>
          </p:pic>
        </mc:Fallback>
      </mc:AlternateContent>
      <mc:AlternateContent xmlns:mc="http://schemas.openxmlformats.org/markup-compatibility/2006" xmlns:p14="http://schemas.microsoft.com/office/powerpoint/2010/main">
        <mc:Choice Requires="p14">
          <p:contentPart r:id="rId347" p14:bwMode="auto">
            <p14:nvContentPartPr>
              <p14:cNvPr id="211" name="墨迹 210"/>
              <p14:cNvContentPartPr/>
              <p14:nvPr/>
            </p14:nvContentPartPr>
            <p14:xfrm>
              <a:off x="3263900" y="5026025"/>
              <a:ext cx="123825" cy="63500"/>
            </p14:xfrm>
          </p:contentPart>
        </mc:Choice>
        <mc:Fallback xmlns="">
          <p:pic>
            <p:nvPicPr>
              <p:cNvPr id="211" name="墨迹 210"/>
            </p:nvPicPr>
            <p:blipFill>
              <a:blip r:embed="rId348"/>
            </p:blipFill>
            <p:spPr>
              <a:xfrm>
                <a:off x="3263900" y="5026025"/>
                <a:ext cx="123825" cy="63500"/>
              </a:xfrm>
              <a:prstGeom prst="rect"/>
            </p:spPr>
          </p:pic>
        </mc:Fallback>
      </mc:AlternateContent>
      <mc:AlternateContent xmlns:mc="http://schemas.openxmlformats.org/markup-compatibility/2006" xmlns:p14="http://schemas.microsoft.com/office/powerpoint/2010/main">
        <mc:Choice Requires="p14">
          <p:contentPart r:id="rId349" p14:bwMode="auto">
            <p14:nvContentPartPr>
              <p14:cNvPr id="212" name="墨迹 211"/>
              <p14:cNvContentPartPr/>
              <p14:nvPr/>
            </p14:nvContentPartPr>
            <p14:xfrm>
              <a:off x="3597275" y="4911725"/>
              <a:ext cx="206375" cy="317500"/>
            </p14:xfrm>
          </p:contentPart>
        </mc:Choice>
        <mc:Fallback xmlns="">
          <p:pic>
            <p:nvPicPr>
              <p:cNvPr id="212" name="墨迹 211"/>
            </p:nvPicPr>
            <p:blipFill>
              <a:blip r:embed="rId350"/>
            </p:blipFill>
            <p:spPr>
              <a:xfrm>
                <a:off x="3597275" y="4911725"/>
                <a:ext cx="206375" cy="317500"/>
              </a:xfrm>
              <a:prstGeom prst="rect"/>
            </p:spPr>
          </p:pic>
        </mc:Fallback>
      </mc:AlternateContent>
      <mc:AlternateContent xmlns:mc="http://schemas.openxmlformats.org/markup-compatibility/2006" xmlns:p14="http://schemas.microsoft.com/office/powerpoint/2010/main">
        <mc:Choice Requires="p14">
          <p:contentPart r:id="rId351" p14:bwMode="auto">
            <p14:nvContentPartPr>
              <p14:cNvPr id="213" name="墨迹 212"/>
              <p14:cNvContentPartPr/>
              <p14:nvPr/>
            </p14:nvContentPartPr>
            <p14:xfrm>
              <a:off x="3597275" y="4933950"/>
              <a:ext cx="130175" cy="76200"/>
            </p14:xfrm>
          </p:contentPart>
        </mc:Choice>
        <mc:Fallback xmlns="">
          <p:pic>
            <p:nvPicPr>
              <p:cNvPr id="213" name="墨迹 212"/>
            </p:nvPicPr>
            <p:blipFill>
              <a:blip r:embed="rId352"/>
            </p:blipFill>
            <p:spPr>
              <a:xfrm>
                <a:off x="3597275" y="4933950"/>
                <a:ext cx="130175" cy="76200"/>
              </a:xfrm>
              <a:prstGeom prst="rect"/>
            </p:spPr>
          </p:pic>
        </mc:Fallback>
      </mc:AlternateContent>
      <mc:AlternateContent xmlns:mc="http://schemas.openxmlformats.org/markup-compatibility/2006" xmlns:p14="http://schemas.microsoft.com/office/powerpoint/2010/main">
        <mc:Choice Requires="p14">
          <p:contentPart r:id="rId353" p14:bwMode="auto">
            <p14:nvContentPartPr>
              <p14:cNvPr id="214" name="墨迹 213"/>
              <p14:cNvContentPartPr/>
              <p14:nvPr/>
            </p14:nvContentPartPr>
            <p14:xfrm>
              <a:off x="3635375" y="5080000"/>
              <a:ext cx="146050" cy="34925"/>
            </p14:xfrm>
          </p:contentPart>
        </mc:Choice>
        <mc:Fallback xmlns="">
          <p:pic>
            <p:nvPicPr>
              <p:cNvPr id="214" name="墨迹 213"/>
            </p:nvPicPr>
            <p:blipFill>
              <a:blip r:embed="rId354"/>
            </p:blipFill>
            <p:spPr>
              <a:xfrm>
                <a:off x="3635375" y="5080000"/>
                <a:ext cx="146050" cy="34925"/>
              </a:xfrm>
              <a:prstGeom prst="rect"/>
            </p:spPr>
          </p:pic>
        </mc:Fallback>
      </mc:AlternateContent>
      <mc:AlternateContent xmlns:mc="http://schemas.openxmlformats.org/markup-compatibility/2006" xmlns:p14="http://schemas.microsoft.com/office/powerpoint/2010/main">
        <mc:Choice Requires="p14">
          <p:contentPart r:id="rId355" p14:bwMode="auto">
            <p14:nvContentPartPr>
              <p14:cNvPr id="215" name="墨迹 214"/>
              <p14:cNvContentPartPr/>
              <p14:nvPr/>
            </p14:nvContentPartPr>
            <p14:xfrm>
              <a:off x="3819525" y="4791075"/>
              <a:ext cx="9525" cy="200025"/>
            </p14:xfrm>
          </p:contentPart>
        </mc:Choice>
        <mc:Fallback xmlns="">
          <p:pic>
            <p:nvPicPr>
              <p:cNvPr id="215" name="墨迹 214"/>
            </p:nvPicPr>
            <p:blipFill>
              <a:blip r:embed="rId356"/>
            </p:blipFill>
            <p:spPr>
              <a:xfrm>
                <a:off x="3819525" y="4791075"/>
                <a:ext cx="9525" cy="200025"/>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216" name="墨迹 215"/>
              <p14:cNvContentPartPr/>
              <p14:nvPr/>
            </p14:nvContentPartPr>
            <p14:xfrm>
              <a:off x="3844925" y="5051425"/>
              <a:ext cx="6350" cy="360"/>
            </p14:xfrm>
          </p:contentPart>
        </mc:Choice>
        <mc:Fallback xmlns="">
          <p:pic>
            <p:nvPicPr>
              <p:cNvPr id="216" name="墨迹 215"/>
            </p:nvPicPr>
            <p:blipFill>
              <a:blip r:embed="rId48"/>
            </p:blipFill>
            <p:spPr>
              <a:xfrm>
                <a:off x="3844925" y="5051425"/>
                <a:ext cx="6350" cy="360"/>
              </a:xfrm>
              <a:prstGeom prst="rect"/>
            </p:spPr>
          </p:pic>
        </mc:Fallback>
      </mc:AlternateContent>
      <mc:AlternateContent xmlns:mc="http://schemas.openxmlformats.org/markup-compatibility/2006" xmlns:p14="http://schemas.microsoft.com/office/powerpoint/2010/main">
        <mc:Choice Requires="p14">
          <p:contentPart r:id="rId358" p14:bwMode="auto">
            <p14:nvContentPartPr>
              <p14:cNvPr id="217" name="墨迹 216"/>
              <p14:cNvContentPartPr/>
              <p14:nvPr/>
            </p14:nvContentPartPr>
            <p14:xfrm>
              <a:off x="3867150" y="4794250"/>
              <a:ext cx="6350" cy="228600"/>
            </p14:xfrm>
          </p:contentPart>
        </mc:Choice>
        <mc:Fallback xmlns="">
          <p:pic>
            <p:nvPicPr>
              <p:cNvPr id="217" name="墨迹 216"/>
            </p:nvPicPr>
            <p:blipFill>
              <a:blip r:embed="rId359"/>
            </p:blipFill>
            <p:spPr>
              <a:xfrm>
                <a:off x="3867150" y="4794250"/>
                <a:ext cx="6350" cy="228600"/>
              </a:xfrm>
              <a:prstGeom prst="rect"/>
            </p:spPr>
          </p:pic>
        </mc:Fallback>
      </mc:AlternateContent>
      <mc:AlternateContent xmlns:mc="http://schemas.openxmlformats.org/markup-compatibility/2006" xmlns:p14="http://schemas.microsoft.com/office/powerpoint/2010/main">
        <mc:Choice Requires="p14">
          <p:contentPart r:id="rId360" p14:bwMode="auto">
            <p14:nvContentPartPr>
              <p14:cNvPr id="218" name="墨迹 217"/>
              <p14:cNvContentPartPr/>
              <p14:nvPr/>
            </p14:nvContentPartPr>
            <p14:xfrm>
              <a:off x="3873500" y="5019675"/>
              <a:ext cx="254000" cy="73025"/>
            </p14:xfrm>
          </p:contentPart>
        </mc:Choice>
        <mc:Fallback xmlns="">
          <p:pic>
            <p:nvPicPr>
              <p:cNvPr id="218" name="墨迹 217"/>
            </p:nvPicPr>
            <p:blipFill>
              <a:blip r:embed="rId361"/>
            </p:blipFill>
            <p:spPr>
              <a:xfrm>
                <a:off x="3873500" y="5019675"/>
                <a:ext cx="254000" cy="73025"/>
              </a:xfrm>
              <a:prstGeom prst="rect"/>
            </p:spPr>
          </p:pic>
        </mc:Fallback>
      </mc:AlternateContent>
      <mc:AlternateContent xmlns:mc="http://schemas.openxmlformats.org/markup-compatibility/2006" xmlns:p14="http://schemas.microsoft.com/office/powerpoint/2010/main">
        <mc:Choice Requires="p14">
          <p:contentPart r:id="rId362" p14:bwMode="auto">
            <p14:nvContentPartPr>
              <p14:cNvPr id="219" name="墨迹 218"/>
              <p14:cNvContentPartPr/>
              <p14:nvPr/>
            </p14:nvContentPartPr>
            <p14:xfrm>
              <a:off x="4029075" y="4949825"/>
              <a:ext cx="123825" cy="222250"/>
            </p14:xfrm>
          </p:contentPart>
        </mc:Choice>
        <mc:Fallback xmlns="">
          <p:pic>
            <p:nvPicPr>
              <p:cNvPr id="219" name="墨迹 218"/>
            </p:nvPicPr>
            <p:blipFill>
              <a:blip r:embed="rId363"/>
            </p:blipFill>
            <p:spPr>
              <a:xfrm>
                <a:off x="4029075" y="4949825"/>
                <a:ext cx="123825" cy="222250"/>
              </a:xfrm>
              <a:prstGeom prst="rect"/>
            </p:spPr>
          </p:pic>
        </mc:Fallback>
      </mc:AlternateContent>
      <mc:AlternateContent xmlns:mc="http://schemas.openxmlformats.org/markup-compatibility/2006" xmlns:p14="http://schemas.microsoft.com/office/powerpoint/2010/main">
        <mc:Choice Requires="p14">
          <p:contentPart r:id="rId364" p14:bwMode="auto">
            <p14:nvContentPartPr>
              <p14:cNvPr id="220" name="墨迹 219"/>
              <p14:cNvContentPartPr/>
              <p14:nvPr/>
            </p14:nvContentPartPr>
            <p14:xfrm>
              <a:off x="4213225" y="4899025"/>
              <a:ext cx="165100" cy="31750"/>
            </p14:xfrm>
          </p:contentPart>
        </mc:Choice>
        <mc:Fallback xmlns="">
          <p:pic>
            <p:nvPicPr>
              <p:cNvPr id="220" name="墨迹 219"/>
            </p:nvPicPr>
            <p:blipFill>
              <a:blip r:embed="rId365"/>
            </p:blipFill>
            <p:spPr>
              <a:xfrm>
                <a:off x="4213225" y="4899025"/>
                <a:ext cx="165100" cy="31750"/>
              </a:xfrm>
              <a:prstGeom prst="rect"/>
            </p:spPr>
          </p:pic>
        </mc:Fallback>
      </mc:AlternateContent>
      <mc:AlternateContent xmlns:mc="http://schemas.openxmlformats.org/markup-compatibility/2006" xmlns:p14="http://schemas.microsoft.com/office/powerpoint/2010/main">
        <mc:Choice Requires="p14">
          <p:contentPart r:id="rId366" p14:bwMode="auto">
            <p14:nvContentPartPr>
              <p14:cNvPr id="221" name="墨迹 220"/>
              <p14:cNvContentPartPr/>
              <p14:nvPr/>
            </p14:nvContentPartPr>
            <p14:xfrm>
              <a:off x="4298950" y="4921250"/>
              <a:ext cx="31750" cy="304800"/>
            </p14:xfrm>
          </p:contentPart>
        </mc:Choice>
        <mc:Fallback xmlns="">
          <p:pic>
            <p:nvPicPr>
              <p:cNvPr id="221" name="墨迹 220"/>
            </p:nvPicPr>
            <p:blipFill>
              <a:blip r:embed="rId367"/>
            </p:blipFill>
            <p:spPr>
              <a:xfrm>
                <a:off x="4298950" y="4921250"/>
                <a:ext cx="31750" cy="304800"/>
              </a:xfrm>
              <a:prstGeom prst="rect"/>
            </p:spPr>
          </p:pic>
        </mc:Fallback>
      </mc:AlternateContent>
      <mc:AlternateContent xmlns:mc="http://schemas.openxmlformats.org/markup-compatibility/2006" xmlns:p14="http://schemas.microsoft.com/office/powerpoint/2010/main">
        <mc:Choice Requires="p14">
          <p:contentPart r:id="rId368" p14:bwMode="auto">
            <p14:nvContentPartPr>
              <p14:cNvPr id="222" name="墨迹 221"/>
              <p14:cNvContentPartPr/>
              <p14:nvPr/>
            </p14:nvContentPartPr>
            <p14:xfrm>
              <a:off x="4438650" y="4889500"/>
              <a:ext cx="139700" cy="298450"/>
            </p14:xfrm>
          </p:contentPart>
        </mc:Choice>
        <mc:Fallback xmlns="">
          <p:pic>
            <p:nvPicPr>
              <p:cNvPr id="222" name="墨迹 221"/>
            </p:nvPicPr>
            <p:blipFill>
              <a:blip r:embed="rId369"/>
            </p:blipFill>
            <p:spPr>
              <a:xfrm>
                <a:off x="4438650" y="4889500"/>
                <a:ext cx="139700" cy="298450"/>
              </a:xfrm>
              <a:prstGeom prst="rect"/>
            </p:spPr>
          </p:pic>
        </mc:Fallback>
      </mc:AlternateContent>
      <mc:AlternateContent xmlns:mc="http://schemas.openxmlformats.org/markup-compatibility/2006" xmlns:p14="http://schemas.microsoft.com/office/powerpoint/2010/main">
        <mc:Choice Requires="p14">
          <p:contentPart r:id="rId370" p14:bwMode="auto">
            <p14:nvContentPartPr>
              <p14:cNvPr id="223" name="墨迹 222"/>
              <p14:cNvContentPartPr/>
              <p14:nvPr/>
            </p14:nvContentPartPr>
            <p14:xfrm>
              <a:off x="4413250" y="4851400"/>
              <a:ext cx="142875" cy="22225"/>
            </p14:xfrm>
          </p:contentPart>
        </mc:Choice>
        <mc:Fallback xmlns="">
          <p:pic>
            <p:nvPicPr>
              <p:cNvPr id="223" name="墨迹 222"/>
            </p:nvPicPr>
            <p:blipFill>
              <a:blip r:embed="rId371"/>
            </p:blipFill>
            <p:spPr>
              <a:xfrm>
                <a:off x="4413250" y="4851400"/>
                <a:ext cx="142875" cy="22225"/>
              </a:xfrm>
              <a:prstGeom prst="rect"/>
            </p:spPr>
          </p:pic>
        </mc:Fallback>
      </mc:AlternateContent>
      <mc:AlternateContent xmlns:mc="http://schemas.openxmlformats.org/markup-compatibility/2006" xmlns:p14="http://schemas.microsoft.com/office/powerpoint/2010/main">
        <mc:Choice Requires="p14">
          <p:contentPart r:id="rId372" p14:bwMode="auto">
            <p14:nvContentPartPr>
              <p14:cNvPr id="224" name="墨迹 223"/>
              <p14:cNvContentPartPr/>
              <p14:nvPr/>
            </p14:nvContentPartPr>
            <p14:xfrm>
              <a:off x="4457700" y="5003800"/>
              <a:ext cx="117475" cy="22225"/>
            </p14:xfrm>
          </p:contentPart>
        </mc:Choice>
        <mc:Fallback xmlns="">
          <p:pic>
            <p:nvPicPr>
              <p:cNvPr id="224" name="墨迹 223"/>
            </p:nvPicPr>
            <p:blipFill>
              <a:blip r:embed="rId373"/>
            </p:blipFill>
            <p:spPr>
              <a:xfrm>
                <a:off x="4457700" y="5003800"/>
                <a:ext cx="117475" cy="22225"/>
              </a:xfrm>
              <a:prstGeom prst="rect"/>
            </p:spPr>
          </p:pic>
        </mc:Fallback>
      </mc:AlternateContent>
      <mc:AlternateContent xmlns:mc="http://schemas.openxmlformats.org/markup-compatibility/2006" xmlns:p14="http://schemas.microsoft.com/office/powerpoint/2010/main">
        <mc:Choice Requires="p14">
          <p:contentPart r:id="rId374" p14:bwMode="auto">
            <p14:nvContentPartPr>
              <p14:cNvPr id="225" name="墨迹 224"/>
              <p14:cNvContentPartPr/>
              <p14:nvPr/>
            </p14:nvContentPartPr>
            <p14:xfrm>
              <a:off x="4556125" y="4762500"/>
              <a:ext cx="9525" cy="123825"/>
            </p14:xfrm>
          </p:contentPart>
        </mc:Choice>
        <mc:Fallback xmlns="">
          <p:pic>
            <p:nvPicPr>
              <p:cNvPr id="225" name="墨迹 224"/>
            </p:nvPicPr>
            <p:blipFill>
              <a:blip r:embed="rId375"/>
            </p:blipFill>
            <p:spPr>
              <a:xfrm>
                <a:off x="4556125" y="4762500"/>
                <a:ext cx="9525" cy="123825"/>
              </a:xfrm>
              <a:prstGeom prst="rect"/>
            </p:spPr>
          </p:pic>
        </mc:Fallback>
      </mc:AlternateContent>
      <mc:AlternateContent xmlns:mc="http://schemas.openxmlformats.org/markup-compatibility/2006" xmlns:p14="http://schemas.microsoft.com/office/powerpoint/2010/main">
        <mc:Choice Requires="p14">
          <p:contentPart r:id="rId376" p14:bwMode="auto">
            <p14:nvContentPartPr>
              <p14:cNvPr id="226" name="墨迹 225"/>
              <p14:cNvContentPartPr/>
              <p14:nvPr/>
            </p14:nvContentPartPr>
            <p14:xfrm>
              <a:off x="4594225" y="4740275"/>
              <a:ext cx="63500" cy="190500"/>
            </p14:xfrm>
          </p:contentPart>
        </mc:Choice>
        <mc:Fallback xmlns="">
          <p:pic>
            <p:nvPicPr>
              <p:cNvPr id="226" name="墨迹 225"/>
            </p:nvPicPr>
            <p:blipFill>
              <a:blip r:embed="rId377"/>
            </p:blipFill>
            <p:spPr>
              <a:xfrm>
                <a:off x="4594225" y="4740275"/>
                <a:ext cx="63500" cy="190500"/>
              </a:xfrm>
              <a:prstGeom prst="rect"/>
            </p:spPr>
          </p:pic>
        </mc:Fallback>
      </mc:AlternateContent>
      <mc:AlternateContent xmlns:mc="http://schemas.openxmlformats.org/markup-compatibility/2006" xmlns:p14="http://schemas.microsoft.com/office/powerpoint/2010/main">
        <mc:Choice Requires="p14">
          <p:contentPart r:id="rId378" p14:bwMode="auto">
            <p14:nvContentPartPr>
              <p14:cNvPr id="227" name="墨迹 226"/>
              <p14:cNvContentPartPr/>
              <p14:nvPr/>
            </p14:nvContentPartPr>
            <p14:xfrm>
              <a:off x="4600575" y="5070475"/>
              <a:ext cx="44450" cy="161925"/>
            </p14:xfrm>
          </p:contentPart>
        </mc:Choice>
        <mc:Fallback xmlns="">
          <p:pic>
            <p:nvPicPr>
              <p:cNvPr id="227" name="墨迹 226"/>
            </p:nvPicPr>
            <p:blipFill>
              <a:blip r:embed="rId379"/>
            </p:blipFill>
            <p:spPr>
              <a:xfrm>
                <a:off x="4600575" y="5070475"/>
                <a:ext cx="44450" cy="161925"/>
              </a:xfrm>
              <a:prstGeom prst="rect"/>
            </p:spPr>
          </p:pic>
        </mc:Fallback>
      </mc:AlternateContent>
      <mc:AlternateContent xmlns:mc="http://schemas.openxmlformats.org/markup-compatibility/2006" xmlns:p14="http://schemas.microsoft.com/office/powerpoint/2010/main">
        <mc:Choice Requires="p14">
          <p:contentPart r:id="rId380" p14:bwMode="auto">
            <p14:nvContentPartPr>
              <p14:cNvPr id="228" name="墨迹 227"/>
              <p14:cNvContentPartPr/>
              <p14:nvPr/>
            </p14:nvContentPartPr>
            <p14:xfrm>
              <a:off x="3863975" y="5251450"/>
              <a:ext cx="152400" cy="279400"/>
            </p14:xfrm>
          </p:contentPart>
        </mc:Choice>
        <mc:Fallback xmlns="">
          <p:pic>
            <p:nvPicPr>
              <p:cNvPr id="228" name="墨迹 227"/>
            </p:nvPicPr>
            <p:blipFill>
              <a:blip r:embed="rId381"/>
            </p:blipFill>
            <p:spPr>
              <a:xfrm>
                <a:off x="3863975" y="5251450"/>
                <a:ext cx="152400" cy="279400"/>
              </a:xfrm>
              <a:prstGeom prst="rect"/>
            </p:spPr>
          </p:pic>
        </mc:Fallback>
      </mc:AlternateContent>
      <mc:AlternateContent xmlns:mc="http://schemas.openxmlformats.org/markup-compatibility/2006" xmlns:p14="http://schemas.microsoft.com/office/powerpoint/2010/main">
        <mc:Choice Requires="p14">
          <p:contentPart r:id="rId382" p14:bwMode="auto">
            <p14:nvContentPartPr>
              <p14:cNvPr id="229" name="墨迹 228"/>
              <p14:cNvContentPartPr/>
              <p14:nvPr/>
            </p14:nvContentPartPr>
            <p14:xfrm>
              <a:off x="3867150" y="5251450"/>
              <a:ext cx="139700" cy="57150"/>
            </p14:xfrm>
          </p:contentPart>
        </mc:Choice>
        <mc:Fallback xmlns="">
          <p:pic>
            <p:nvPicPr>
              <p:cNvPr id="229" name="墨迹 228"/>
            </p:nvPicPr>
            <p:blipFill>
              <a:blip r:embed="rId383"/>
            </p:blipFill>
            <p:spPr>
              <a:xfrm>
                <a:off x="3867150" y="5251450"/>
                <a:ext cx="139700" cy="57150"/>
              </a:xfrm>
              <a:prstGeom prst="rect"/>
            </p:spPr>
          </p:pic>
        </mc:Fallback>
      </mc:AlternateContent>
      <mc:AlternateContent xmlns:mc="http://schemas.openxmlformats.org/markup-compatibility/2006" xmlns:p14="http://schemas.microsoft.com/office/powerpoint/2010/main">
        <mc:Choice Requires="p14">
          <p:contentPart r:id="rId384" p14:bwMode="auto">
            <p14:nvContentPartPr>
              <p14:cNvPr id="230" name="墨迹 229"/>
              <p14:cNvContentPartPr/>
              <p14:nvPr/>
            </p14:nvContentPartPr>
            <p14:xfrm>
              <a:off x="3911600" y="5378450"/>
              <a:ext cx="114300" cy="34925"/>
            </p14:xfrm>
          </p:contentPart>
        </mc:Choice>
        <mc:Fallback xmlns="">
          <p:pic>
            <p:nvPicPr>
              <p:cNvPr id="230" name="墨迹 229"/>
            </p:nvPicPr>
            <p:blipFill>
              <a:blip r:embed="rId385"/>
            </p:blipFill>
            <p:spPr>
              <a:xfrm>
                <a:off x="3911600" y="5378450"/>
                <a:ext cx="114300" cy="34925"/>
              </a:xfrm>
              <a:prstGeom prst="rect"/>
            </p:spPr>
          </p:pic>
        </mc:Fallback>
      </mc:AlternateContent>
      <mc:AlternateContent xmlns:mc="http://schemas.openxmlformats.org/markup-compatibility/2006" xmlns:p14="http://schemas.microsoft.com/office/powerpoint/2010/main">
        <mc:Choice Requires="p14">
          <p:contentPart r:id="rId386" p14:bwMode="auto">
            <p14:nvContentPartPr>
              <p14:cNvPr id="231" name="墨迹 230"/>
              <p14:cNvContentPartPr/>
              <p14:nvPr/>
            </p14:nvContentPartPr>
            <p14:xfrm>
              <a:off x="4076700" y="5375275"/>
              <a:ext cx="44450" cy="158750"/>
            </p14:xfrm>
          </p:contentPart>
        </mc:Choice>
        <mc:Fallback xmlns="">
          <p:pic>
            <p:nvPicPr>
              <p:cNvPr id="231" name="墨迹 230"/>
            </p:nvPicPr>
            <p:blipFill>
              <a:blip r:embed="rId387"/>
            </p:blipFill>
            <p:spPr>
              <a:xfrm>
                <a:off x="4076700" y="5375275"/>
                <a:ext cx="44450" cy="158750"/>
              </a:xfrm>
              <a:prstGeom prst="rect"/>
            </p:spPr>
          </p:pic>
        </mc:Fallback>
      </mc:AlternateContent>
      <mc:AlternateContent xmlns:mc="http://schemas.openxmlformats.org/markup-compatibility/2006" xmlns:p14="http://schemas.microsoft.com/office/powerpoint/2010/main">
        <mc:Choice Requires="p14">
          <p:contentPart r:id="rId388" p14:bwMode="auto">
            <p14:nvContentPartPr>
              <p14:cNvPr id="232" name="墨迹 231"/>
              <p14:cNvContentPartPr/>
              <p14:nvPr/>
            </p14:nvContentPartPr>
            <p14:xfrm>
              <a:off x="4073525" y="5127625"/>
              <a:ext cx="22225" cy="149225"/>
            </p14:xfrm>
          </p:contentPart>
        </mc:Choice>
        <mc:Fallback xmlns="">
          <p:pic>
            <p:nvPicPr>
              <p:cNvPr id="232" name="墨迹 231"/>
            </p:nvPicPr>
            <p:blipFill>
              <a:blip r:embed="rId389"/>
            </p:blipFill>
            <p:spPr>
              <a:xfrm>
                <a:off x="4073525" y="5127625"/>
                <a:ext cx="22225" cy="149225"/>
              </a:xfrm>
              <a:prstGeom prst="rect"/>
            </p:spPr>
          </p:pic>
        </mc:Fallback>
      </mc:AlternateContent>
      <mc:AlternateContent xmlns:mc="http://schemas.openxmlformats.org/markup-compatibility/2006" xmlns:p14="http://schemas.microsoft.com/office/powerpoint/2010/main">
        <mc:Choice Requires="p14">
          <p:contentPart r:id="rId390" p14:bwMode="auto">
            <p14:nvContentPartPr>
              <p14:cNvPr id="233" name="墨迹 232"/>
              <p14:cNvContentPartPr/>
              <p14:nvPr/>
            </p14:nvContentPartPr>
            <p14:xfrm>
              <a:off x="4133850" y="5175250"/>
              <a:ext cx="34925" cy="98425"/>
            </p14:xfrm>
          </p:contentPart>
        </mc:Choice>
        <mc:Fallback xmlns="">
          <p:pic>
            <p:nvPicPr>
              <p:cNvPr id="233" name="墨迹 232"/>
            </p:nvPicPr>
            <p:blipFill>
              <a:blip r:embed="rId391"/>
            </p:blipFill>
            <p:spPr>
              <a:xfrm>
                <a:off x="4133850" y="5175250"/>
                <a:ext cx="34925" cy="98425"/>
              </a:xfrm>
              <a:prstGeom prst="rect"/>
            </p:spPr>
          </p:pic>
        </mc:Fallback>
      </mc:AlternateContent>
      <mc:AlternateContent xmlns:mc="http://schemas.openxmlformats.org/markup-compatibility/2006" xmlns:p14="http://schemas.microsoft.com/office/powerpoint/2010/main">
        <mc:Choice Requires="p14">
          <p:contentPart r:id="rId392" p14:bwMode="auto">
            <p14:nvContentPartPr>
              <p14:cNvPr id="234" name="墨迹 233"/>
              <p14:cNvContentPartPr/>
              <p14:nvPr/>
            </p14:nvContentPartPr>
            <p14:xfrm>
              <a:off x="4232275" y="5359400"/>
              <a:ext cx="136525" cy="34925"/>
            </p14:xfrm>
          </p:contentPart>
        </mc:Choice>
        <mc:Fallback xmlns="">
          <p:pic>
            <p:nvPicPr>
              <p:cNvPr id="234" name="墨迹 233"/>
            </p:nvPicPr>
            <p:blipFill>
              <a:blip r:embed="rId393"/>
            </p:blipFill>
            <p:spPr>
              <a:xfrm>
                <a:off x="4232275" y="5359400"/>
                <a:ext cx="136525" cy="34925"/>
              </a:xfrm>
              <a:prstGeom prst="rect"/>
            </p:spPr>
          </p:pic>
        </mc:Fallback>
      </mc:AlternateContent>
      <mc:AlternateContent xmlns:mc="http://schemas.openxmlformats.org/markup-compatibility/2006" xmlns:p14="http://schemas.microsoft.com/office/powerpoint/2010/main">
        <mc:Choice Requires="p14">
          <p:contentPart r:id="rId394" p14:bwMode="auto">
            <p14:nvContentPartPr>
              <p14:cNvPr id="235" name="墨迹 234"/>
              <p14:cNvContentPartPr/>
              <p14:nvPr/>
            </p14:nvContentPartPr>
            <p14:xfrm>
              <a:off x="4318000" y="5311775"/>
              <a:ext cx="85725" cy="104775"/>
            </p14:xfrm>
          </p:contentPart>
        </mc:Choice>
        <mc:Fallback xmlns="">
          <p:pic>
            <p:nvPicPr>
              <p:cNvPr id="235" name="墨迹 234"/>
            </p:nvPicPr>
            <p:blipFill>
              <a:blip r:embed="rId395"/>
            </p:blipFill>
            <p:spPr>
              <a:xfrm>
                <a:off x="4318000" y="5311775"/>
                <a:ext cx="85725" cy="104775"/>
              </a:xfrm>
              <a:prstGeom prst="rect"/>
            </p:spPr>
          </p:pic>
        </mc:Fallback>
      </mc:AlternateContent>
      <mc:AlternateContent xmlns:mc="http://schemas.openxmlformats.org/markup-compatibility/2006" xmlns:p14="http://schemas.microsoft.com/office/powerpoint/2010/main">
        <mc:Choice Requires="p14">
          <p:contentPart r:id="rId396" p14:bwMode="auto">
            <p14:nvContentPartPr>
              <p14:cNvPr id="236" name="墨迹 235"/>
              <p14:cNvContentPartPr/>
              <p14:nvPr/>
            </p14:nvContentPartPr>
            <p14:xfrm>
              <a:off x="4518025" y="5343525"/>
              <a:ext cx="76200" cy="28575"/>
            </p14:xfrm>
          </p:contentPart>
        </mc:Choice>
        <mc:Fallback xmlns="">
          <p:pic>
            <p:nvPicPr>
              <p:cNvPr id="236" name="墨迹 235"/>
            </p:nvPicPr>
            <p:blipFill>
              <a:blip r:embed="rId397"/>
            </p:blipFill>
            <p:spPr>
              <a:xfrm>
                <a:off x="4518025" y="5343525"/>
                <a:ext cx="76200" cy="28575"/>
              </a:xfrm>
              <a:prstGeom prst="rect"/>
            </p:spPr>
          </p:pic>
        </mc:Fallback>
      </mc:AlternateContent>
      <mc:AlternateContent xmlns:mc="http://schemas.openxmlformats.org/markup-compatibility/2006" xmlns:p14="http://schemas.microsoft.com/office/powerpoint/2010/main">
        <mc:Choice Requires="p14">
          <p:contentPart r:id="rId398" p14:bwMode="auto">
            <p14:nvContentPartPr>
              <p14:cNvPr id="237" name="墨迹 236"/>
              <p14:cNvContentPartPr/>
              <p14:nvPr/>
            </p14:nvContentPartPr>
            <p14:xfrm>
              <a:off x="4552950" y="5283200"/>
              <a:ext cx="15875" cy="155575"/>
            </p14:xfrm>
          </p:contentPart>
        </mc:Choice>
        <mc:Fallback xmlns="">
          <p:pic>
            <p:nvPicPr>
              <p:cNvPr id="237" name="墨迹 236"/>
            </p:nvPicPr>
            <p:blipFill>
              <a:blip r:embed="rId399"/>
            </p:blipFill>
            <p:spPr>
              <a:xfrm>
                <a:off x="4552950" y="5283200"/>
                <a:ext cx="15875" cy="155575"/>
              </a:xfrm>
              <a:prstGeom prst="rect"/>
            </p:spPr>
          </p:pic>
        </mc:Fallback>
      </mc:AlternateContent>
      <mc:AlternateContent xmlns:mc="http://schemas.openxmlformats.org/markup-compatibility/2006" xmlns:p14="http://schemas.microsoft.com/office/powerpoint/2010/main">
        <mc:Choice Requires="p14">
          <p:contentPart r:id="rId400" p14:bwMode="auto">
            <p14:nvContentPartPr>
              <p14:cNvPr id="238" name="墨迹 237"/>
              <p14:cNvContentPartPr/>
              <p14:nvPr/>
            </p14:nvContentPartPr>
            <p14:xfrm>
              <a:off x="4610100" y="5264150"/>
              <a:ext cx="117475" cy="9525"/>
            </p14:xfrm>
          </p:contentPart>
        </mc:Choice>
        <mc:Fallback xmlns="">
          <p:pic>
            <p:nvPicPr>
              <p:cNvPr id="238" name="墨迹 237"/>
            </p:nvPicPr>
            <p:blipFill>
              <a:blip r:embed="rId401"/>
            </p:blipFill>
            <p:spPr>
              <a:xfrm>
                <a:off x="4610100" y="5264150"/>
                <a:ext cx="117475" cy="9525"/>
              </a:xfrm>
              <a:prstGeom prst="rect"/>
            </p:spPr>
          </p:pic>
        </mc:Fallback>
      </mc:AlternateContent>
      <mc:AlternateContent xmlns:mc="http://schemas.openxmlformats.org/markup-compatibility/2006" xmlns:p14="http://schemas.microsoft.com/office/powerpoint/2010/main">
        <mc:Choice Requires="p14">
          <p:contentPart r:id="rId402" p14:bwMode="auto">
            <p14:nvContentPartPr>
              <p14:cNvPr id="239" name="墨迹 238"/>
              <p14:cNvContentPartPr/>
              <p14:nvPr/>
            </p14:nvContentPartPr>
            <p14:xfrm>
              <a:off x="4695825" y="5286375"/>
              <a:ext cx="12700" cy="120650"/>
            </p14:xfrm>
          </p:contentPart>
        </mc:Choice>
        <mc:Fallback xmlns="">
          <p:pic>
            <p:nvPicPr>
              <p:cNvPr id="239" name="墨迹 238"/>
            </p:nvPicPr>
            <p:blipFill>
              <a:blip r:embed="rId403"/>
            </p:blipFill>
            <p:spPr>
              <a:xfrm>
                <a:off x="4695825" y="5286375"/>
                <a:ext cx="12700" cy="120650"/>
              </a:xfrm>
              <a:prstGeom prst="rect"/>
            </p:spPr>
          </p:pic>
        </mc:Fallback>
      </mc:AlternateContent>
      <mc:AlternateContent xmlns:mc="http://schemas.openxmlformats.org/markup-compatibility/2006" xmlns:p14="http://schemas.microsoft.com/office/powerpoint/2010/main">
        <mc:Choice Requires="p14">
          <p:contentPart r:id="rId404" p14:bwMode="auto">
            <p14:nvContentPartPr>
              <p14:cNvPr id="240" name="墨迹 239"/>
              <p14:cNvContentPartPr/>
              <p14:nvPr/>
            </p14:nvContentPartPr>
            <p14:xfrm>
              <a:off x="4813300" y="5210175"/>
              <a:ext cx="95250" cy="206375"/>
            </p14:xfrm>
          </p:contentPart>
        </mc:Choice>
        <mc:Fallback xmlns="">
          <p:pic>
            <p:nvPicPr>
              <p:cNvPr id="240" name="墨迹 239"/>
            </p:nvPicPr>
            <p:blipFill>
              <a:blip r:embed="rId405"/>
            </p:blipFill>
            <p:spPr>
              <a:xfrm>
                <a:off x="4813300" y="5210175"/>
                <a:ext cx="95250" cy="206375"/>
              </a:xfrm>
              <a:prstGeom prst="rect"/>
            </p:spPr>
          </p:pic>
        </mc:Fallback>
      </mc:AlternateContent>
      <mc:AlternateContent xmlns:mc="http://schemas.openxmlformats.org/markup-compatibility/2006" xmlns:p14="http://schemas.microsoft.com/office/powerpoint/2010/main">
        <mc:Choice Requires="p14">
          <p:contentPart r:id="rId406" p14:bwMode="auto">
            <p14:nvContentPartPr>
              <p14:cNvPr id="241" name="墨迹 240"/>
              <p14:cNvContentPartPr/>
              <p14:nvPr/>
            </p14:nvContentPartPr>
            <p14:xfrm>
              <a:off x="4762500" y="5178425"/>
              <a:ext cx="120650" cy="44450"/>
            </p14:xfrm>
          </p:contentPart>
        </mc:Choice>
        <mc:Fallback xmlns="">
          <p:pic>
            <p:nvPicPr>
              <p:cNvPr id="241" name="墨迹 240"/>
            </p:nvPicPr>
            <p:blipFill>
              <a:blip r:embed="rId407"/>
            </p:blipFill>
            <p:spPr>
              <a:xfrm>
                <a:off x="4762500" y="5178425"/>
                <a:ext cx="120650" cy="44450"/>
              </a:xfrm>
              <a:prstGeom prst="rect"/>
            </p:spPr>
          </p:pic>
        </mc:Fallback>
      </mc:AlternateContent>
      <mc:AlternateContent xmlns:mc="http://schemas.openxmlformats.org/markup-compatibility/2006" xmlns:p14="http://schemas.microsoft.com/office/powerpoint/2010/main">
        <mc:Choice Requires="p14">
          <p:contentPart r:id="rId408" p14:bwMode="auto">
            <p14:nvContentPartPr>
              <p14:cNvPr id="242" name="墨迹 241"/>
              <p14:cNvContentPartPr/>
              <p14:nvPr/>
            </p14:nvContentPartPr>
            <p14:xfrm>
              <a:off x="4822825" y="5299075"/>
              <a:ext cx="104775" cy="6350"/>
            </p14:xfrm>
          </p:contentPart>
        </mc:Choice>
        <mc:Fallback xmlns="">
          <p:pic>
            <p:nvPicPr>
              <p:cNvPr id="242" name="墨迹 241"/>
            </p:nvPicPr>
            <p:blipFill>
              <a:blip r:embed="rId409"/>
            </p:blipFill>
            <p:spPr>
              <a:xfrm>
                <a:off x="4822825" y="5299075"/>
                <a:ext cx="104775" cy="6350"/>
              </a:xfrm>
              <a:prstGeom prst="rect"/>
            </p:spPr>
          </p:pic>
        </mc:Fallback>
      </mc:AlternateContent>
      <mc:AlternateContent xmlns:mc="http://schemas.openxmlformats.org/markup-compatibility/2006" xmlns:p14="http://schemas.microsoft.com/office/powerpoint/2010/main">
        <mc:Choice Requires="p14">
          <p:contentPart r:id="rId410" p14:bwMode="auto">
            <p14:nvContentPartPr>
              <p14:cNvPr id="243" name="墨迹 242"/>
              <p14:cNvContentPartPr/>
              <p14:nvPr/>
            </p14:nvContentPartPr>
            <p14:xfrm>
              <a:off x="4962525" y="5330825"/>
              <a:ext cx="6350" cy="82550"/>
            </p14:xfrm>
          </p:contentPart>
        </mc:Choice>
        <mc:Fallback xmlns="">
          <p:pic>
            <p:nvPicPr>
              <p:cNvPr id="243" name="墨迹 242"/>
            </p:nvPicPr>
            <p:blipFill>
              <a:blip r:embed="rId411"/>
            </p:blipFill>
            <p:spPr>
              <a:xfrm>
                <a:off x="4962525" y="5330825"/>
                <a:ext cx="6350" cy="82550"/>
              </a:xfrm>
              <a:prstGeom prst="rect"/>
            </p:spPr>
          </p:pic>
        </mc:Fallback>
      </mc:AlternateContent>
      <mc:AlternateContent xmlns:mc="http://schemas.openxmlformats.org/markup-compatibility/2006" xmlns:p14="http://schemas.microsoft.com/office/powerpoint/2010/main">
        <mc:Choice Requires="p14">
          <p:contentPart r:id="rId412" p14:bwMode="auto">
            <p14:nvContentPartPr>
              <p14:cNvPr id="244" name="墨迹 243"/>
              <p14:cNvContentPartPr/>
              <p14:nvPr/>
            </p14:nvContentPartPr>
            <p14:xfrm>
              <a:off x="4953000" y="5057775"/>
              <a:ext cx="9525" cy="123825"/>
            </p14:xfrm>
          </p:contentPart>
        </mc:Choice>
        <mc:Fallback xmlns="">
          <p:pic>
            <p:nvPicPr>
              <p:cNvPr id="244" name="墨迹 243"/>
            </p:nvPicPr>
            <p:blipFill>
              <a:blip r:embed="rId413"/>
            </p:blipFill>
            <p:spPr>
              <a:xfrm>
                <a:off x="4953000" y="5057775"/>
                <a:ext cx="9525" cy="123825"/>
              </a:xfrm>
              <a:prstGeom prst="rect"/>
            </p:spPr>
          </p:pic>
        </mc:Fallback>
      </mc:AlternateContent>
      <mc:AlternateContent xmlns:mc="http://schemas.openxmlformats.org/markup-compatibility/2006" xmlns:p14="http://schemas.microsoft.com/office/powerpoint/2010/main">
        <mc:Choice Requires="p14">
          <p:contentPart r:id="rId414" p14:bwMode="auto">
            <p14:nvContentPartPr>
              <p14:cNvPr id="245" name="墨迹 244"/>
              <p14:cNvContentPartPr/>
              <p14:nvPr/>
            </p14:nvContentPartPr>
            <p14:xfrm>
              <a:off x="5026025" y="5048250"/>
              <a:ext cx="25400" cy="136525"/>
            </p14:xfrm>
          </p:contentPart>
        </mc:Choice>
        <mc:Fallback xmlns="">
          <p:pic>
            <p:nvPicPr>
              <p:cNvPr id="245" name="墨迹 244"/>
            </p:nvPicPr>
            <p:blipFill>
              <a:blip r:embed="rId415"/>
            </p:blipFill>
            <p:spPr>
              <a:xfrm>
                <a:off x="5026025" y="5048250"/>
                <a:ext cx="25400" cy="136525"/>
              </a:xfrm>
              <a:prstGeom prst="rect"/>
            </p:spPr>
          </p:pic>
        </mc:Fallback>
      </mc:AlternateContent>
      <mc:AlternateContent xmlns:mc="http://schemas.openxmlformats.org/markup-compatibility/2006" xmlns:p14="http://schemas.microsoft.com/office/powerpoint/2010/main">
        <mc:Choice Requires="p14">
          <p:contentPart r:id="rId416" p14:bwMode="auto">
            <p14:nvContentPartPr>
              <p14:cNvPr id="246" name="墨迹 245"/>
              <p14:cNvContentPartPr/>
              <p14:nvPr/>
            </p14:nvContentPartPr>
            <p14:xfrm>
              <a:off x="5130800" y="5086350"/>
              <a:ext cx="25400" cy="317500"/>
            </p14:xfrm>
          </p:contentPart>
        </mc:Choice>
        <mc:Fallback xmlns="">
          <p:pic>
            <p:nvPicPr>
              <p:cNvPr id="246" name="墨迹 245"/>
            </p:nvPicPr>
            <p:blipFill>
              <a:blip r:embed="rId417"/>
            </p:blipFill>
            <p:spPr>
              <a:xfrm>
                <a:off x="5130800" y="5086350"/>
                <a:ext cx="25400" cy="317500"/>
              </a:xfrm>
              <a:prstGeom prst="rect"/>
            </p:spPr>
          </p:pic>
        </mc:Fallback>
      </mc:AlternateContent>
      <mc:AlternateContent xmlns:mc="http://schemas.openxmlformats.org/markup-compatibility/2006" xmlns:p14="http://schemas.microsoft.com/office/powerpoint/2010/main">
        <mc:Choice Requires="p14">
          <p:contentPart r:id="rId418" p14:bwMode="auto">
            <p14:nvContentPartPr>
              <p14:cNvPr id="247" name="墨迹 246"/>
              <p14:cNvContentPartPr/>
              <p14:nvPr/>
            </p14:nvContentPartPr>
            <p14:xfrm>
              <a:off x="5222875" y="5108575"/>
              <a:ext cx="98425" cy="273050"/>
            </p14:xfrm>
          </p:contentPart>
        </mc:Choice>
        <mc:Fallback xmlns="">
          <p:pic>
            <p:nvPicPr>
              <p:cNvPr id="247" name="墨迹 246"/>
            </p:nvPicPr>
            <p:blipFill>
              <a:blip r:embed="rId419"/>
            </p:blipFill>
            <p:spPr>
              <a:xfrm>
                <a:off x="5222875" y="5108575"/>
                <a:ext cx="98425" cy="273050"/>
              </a:xfrm>
              <a:prstGeom prst="rect"/>
            </p:spPr>
          </p:pic>
        </mc:Fallback>
      </mc:AlternateContent>
      <mc:AlternateContent xmlns:mc="http://schemas.openxmlformats.org/markup-compatibility/2006" xmlns:p14="http://schemas.microsoft.com/office/powerpoint/2010/main">
        <mc:Choice Requires="p14">
          <p:contentPart r:id="rId420" p14:bwMode="auto">
            <p14:nvContentPartPr>
              <p14:cNvPr id="248" name="墨迹 247"/>
              <p14:cNvContentPartPr/>
              <p14:nvPr/>
            </p14:nvContentPartPr>
            <p14:xfrm>
              <a:off x="1717675" y="1146175"/>
              <a:ext cx="298450" cy="269875"/>
            </p14:xfrm>
          </p:contentPart>
        </mc:Choice>
        <mc:Fallback xmlns="">
          <p:pic>
            <p:nvPicPr>
              <p:cNvPr id="248" name="墨迹 247"/>
            </p:nvPicPr>
            <p:blipFill>
              <a:blip r:embed="rId421"/>
            </p:blipFill>
            <p:spPr>
              <a:xfrm>
                <a:off x="1717675" y="1146175"/>
                <a:ext cx="298450" cy="269875"/>
              </a:xfrm>
              <a:prstGeom prst="rect"/>
            </p:spPr>
          </p:pic>
        </mc:Fallback>
      </mc:AlternateContent>
      <mc:AlternateContent xmlns:mc="http://schemas.openxmlformats.org/markup-compatibility/2006" xmlns:p14="http://schemas.microsoft.com/office/powerpoint/2010/main">
        <mc:Choice Requires="p14">
          <p:contentPart r:id="rId422" p14:bwMode="auto">
            <p14:nvContentPartPr>
              <p14:cNvPr id="249" name="墨迹 248"/>
              <p14:cNvContentPartPr/>
              <p14:nvPr/>
            </p14:nvContentPartPr>
            <p14:xfrm>
              <a:off x="1797050" y="1266825"/>
              <a:ext cx="22225" cy="155575"/>
            </p14:xfrm>
          </p:contentPart>
        </mc:Choice>
        <mc:Fallback xmlns="">
          <p:pic>
            <p:nvPicPr>
              <p:cNvPr id="249" name="墨迹 248"/>
            </p:nvPicPr>
            <p:blipFill>
              <a:blip r:embed="rId423"/>
            </p:blipFill>
            <p:spPr>
              <a:xfrm>
                <a:off x="1797050" y="1266825"/>
                <a:ext cx="22225" cy="155575"/>
              </a:xfrm>
              <a:prstGeom prst="rect"/>
            </p:spPr>
          </p:pic>
        </mc:Fallback>
      </mc:AlternateContent>
      <mc:AlternateContent xmlns:mc="http://schemas.openxmlformats.org/markup-compatibility/2006" xmlns:p14="http://schemas.microsoft.com/office/powerpoint/2010/main">
        <mc:Choice Requires="p14">
          <p:contentPart r:id="rId424" p14:bwMode="auto">
            <p14:nvContentPartPr>
              <p14:cNvPr id="250" name="墨迹 249"/>
              <p14:cNvContentPartPr/>
              <p14:nvPr/>
            </p14:nvContentPartPr>
            <p14:xfrm>
              <a:off x="1308100" y="4940300"/>
              <a:ext cx="336550" cy="295275"/>
            </p14:xfrm>
          </p:contentPart>
        </mc:Choice>
        <mc:Fallback xmlns="">
          <p:pic>
            <p:nvPicPr>
              <p:cNvPr id="250" name="墨迹 249"/>
            </p:nvPicPr>
            <p:blipFill>
              <a:blip r:embed="rId425"/>
            </p:blipFill>
            <p:spPr>
              <a:xfrm>
                <a:off x="1308100" y="4940300"/>
                <a:ext cx="336550" cy="295275"/>
              </a:xfrm>
              <a:prstGeom prst="rect"/>
            </p:spPr>
          </p:pic>
        </mc:Fallback>
      </mc:AlternateContent>
      <mc:AlternateContent xmlns:mc="http://schemas.openxmlformats.org/markup-compatibility/2006" xmlns:p14="http://schemas.microsoft.com/office/powerpoint/2010/main">
        <mc:Choice Requires="p14">
          <p:contentPart r:id="rId426" p14:bwMode="auto">
            <p14:nvContentPartPr>
              <p14:cNvPr id="251" name="墨迹 250"/>
              <p14:cNvContentPartPr/>
              <p14:nvPr/>
            </p14:nvContentPartPr>
            <p14:xfrm>
              <a:off x="8743950" y="4514850"/>
              <a:ext cx="346075" cy="254000"/>
            </p14:xfrm>
          </p:contentPart>
        </mc:Choice>
        <mc:Fallback xmlns="">
          <p:pic>
            <p:nvPicPr>
              <p:cNvPr id="251" name="墨迹 250"/>
            </p:nvPicPr>
            <p:blipFill>
              <a:blip r:embed="rId427"/>
            </p:blipFill>
            <p:spPr>
              <a:xfrm>
                <a:off x="8743950" y="4514850"/>
                <a:ext cx="346075" cy="254000"/>
              </a:xfrm>
              <a:prstGeom prst="rect"/>
            </p:spPr>
          </p:pic>
        </mc:Fallback>
      </mc:AlternateContent>
    </p:spTree>
    <p:custDataLst>
      <p:tags r:id="rId428"/>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p>
            <a:r>
              <a:rPr lang="en-US" altLang="zh-CN"/>
              <a:t>Parsing Tree/</a:t>
            </a:r>
            <a:r>
              <a:rPr lang="zh-CN" altLang="en-US"/>
              <a:t>分析树（具体</a:t>
            </a:r>
            <a:r>
              <a:rPr lang="zh-CN" altLang="en-US"/>
              <a:t>语法树）</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term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factor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id&lt;i&gt; + term ; while (expr)</a:t>
            </a:r>
            <a:endParaRPr lang="zh-CN" altLang="en-US" sz="1400"/>
          </a:p>
          <a:p>
            <a:pPr marL="0">
              <a:lnSpc>
                <a:spcPct val="100000"/>
              </a:lnSpc>
              <a:spcAft>
                <a:spcPts val="0"/>
              </a:spcAft>
            </a:pPr>
            <a:r>
              <a:rPr lang="zh-CN" altLang="en-US" sz="1400"/>
              <a:t>    =&gt;do i = </a:t>
            </a:r>
            <a:r>
              <a:rPr lang="en-US" altLang="zh-CN" sz="1400"/>
              <a:t>i</a:t>
            </a:r>
            <a:r>
              <a:rPr lang="zh-CN" altLang="en-US" sz="1400"/>
              <a:t> + factor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num&lt;1&gt;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rel)</a:t>
            </a:r>
            <a:endParaRPr lang="zh-CN" altLang="en-US" sz="1400"/>
          </a:p>
          <a:p>
            <a:pPr marL="0">
              <a:lnSpc>
                <a:spcPct val="100000"/>
              </a:lnSpc>
              <a:spcAft>
                <a:spcPts val="0"/>
              </a:spcAft>
            </a:pPr>
            <a:r>
              <a:rPr lang="zh-CN" altLang="en-US" sz="1400"/>
              <a:t>    =&gt;do </a:t>
            </a:r>
            <a:r>
              <a:rPr lang="en-US" altLang="zh-CN" sz="1400"/>
              <a:t>i</a:t>
            </a:r>
            <a:r>
              <a:rPr lang="zh-CN" altLang="en-US" sz="1400"/>
              <a:t> =</a:t>
            </a:r>
            <a:r>
              <a:rPr lang="en-US" altLang="zh-CN" sz="1400"/>
              <a:t> i</a:t>
            </a:r>
            <a:r>
              <a:rPr lang="zh-CN" altLang="en-US" sz="1400"/>
              <a:t> + </a:t>
            </a:r>
            <a:r>
              <a:rPr lang="en-US" altLang="zh-CN" sz="1400"/>
              <a:t>1</a:t>
            </a:r>
            <a:r>
              <a:rPr lang="zh-CN" altLang="en-US" sz="1400"/>
              <a:t> ; while (rel &lt; add )</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dd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term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factor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id&lt;a&gt;[id&lt;i&gt;]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t>a</a:t>
            </a:r>
            <a:r>
              <a:rPr lang="zh-CN" altLang="en-US" sz="1400"/>
              <a:t>[</a:t>
            </a:r>
            <a:r>
              <a:rPr lang="en-US" altLang="zh-CN" sz="1400"/>
              <a:t>i</a:t>
            </a:r>
            <a:r>
              <a:rPr lang="zh-CN" altLang="en-US" sz="1400"/>
              <a:t>] &lt; term)</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facto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id&lt;v&gt;)</a:t>
            </a:r>
            <a:endParaRPr lang="zh-CN" altLang="en-US" sz="1400"/>
          </a:p>
          <a:p>
            <a:pPr marL="0">
              <a:lnSpc>
                <a:spcPct val="100000"/>
              </a:lnSpc>
              <a:spcAft>
                <a:spcPts val="0"/>
              </a:spcAft>
            </a:pPr>
            <a:r>
              <a:rPr lang="zh-CN" altLang="en-US" sz="1400">
                <a:sym typeface="+mn-ea"/>
              </a:rPr>
              <a:t>    =&gt;do </a:t>
            </a:r>
            <a:r>
              <a:rPr lang="en-US" altLang="zh-CN" sz="1400">
                <a:sym typeface="+mn-ea"/>
              </a:rPr>
              <a:t>i</a:t>
            </a:r>
            <a:r>
              <a:rPr lang="zh-CN" altLang="en-US" sz="1400">
                <a:sym typeface="+mn-ea"/>
              </a:rPr>
              <a:t> = </a:t>
            </a:r>
            <a:r>
              <a:rPr lang="en-US" altLang="zh-CN" sz="1400">
                <a:sym typeface="+mn-ea"/>
              </a:rPr>
              <a:t>i</a:t>
            </a:r>
            <a:r>
              <a:rPr lang="zh-CN" altLang="en-US" sz="1400">
                <a:sym typeface="+mn-ea"/>
              </a:rPr>
              <a:t> + </a:t>
            </a:r>
            <a:r>
              <a:rPr lang="en-US" altLang="zh-CN" sz="1400">
                <a:sym typeface="+mn-ea"/>
              </a:rPr>
              <a:t>1</a:t>
            </a:r>
            <a:r>
              <a:rPr lang="zh-CN" altLang="en-US" sz="1400">
                <a:sym typeface="+mn-ea"/>
              </a:rPr>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sym typeface="+mn-ea"/>
              </a:rPr>
              <a:t>] &lt; </a:t>
            </a:r>
            <a:r>
              <a:rPr lang="en-US" altLang="zh-CN" sz="1400">
                <a:sym typeface="+mn-ea"/>
              </a:rPr>
              <a:t>v</a:t>
            </a:r>
            <a:r>
              <a:rPr lang="zh-CN" altLang="en-US" sz="1400">
                <a:sym typeface="+mn-ea"/>
              </a:rPr>
              <a:t>)</a:t>
            </a:r>
            <a:endParaRPr lang="zh-CN" altLang="en-US" sz="1400"/>
          </a:p>
        </p:txBody>
      </p:sp>
      <p:sp>
        <p:nvSpPr>
          <p:cNvPr id="6" name="圆角矩形 5"/>
          <p:cNvSpPr/>
          <p:nvPr/>
        </p:nvSpPr>
        <p:spPr>
          <a:xfrm>
            <a:off x="8474710" y="7054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49414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4695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455660"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40498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9587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31506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914515" y="10052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889875" y="10052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876030" y="10052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895080" y="10052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895080" y="10052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895080" y="10052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613525" y="17284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806690" y="17329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7033895" y="15373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889875" y="15373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79564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6831965" y="22339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739965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6216015" y="20281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7033895" y="20281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7033895" y="20281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800725" y="27285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6216015" y="25336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800725" y="32175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6221095" y="30283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804535" y="37661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6221095" y="35172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815965" y="42475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6224905" y="40659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823585" y="47040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6236335" y="45472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40473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7409815" y="32327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7825105" y="30340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646035" y="37674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7830185" y="35325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820025" y="25336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784340" y="37744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7185660" y="35325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8090535" y="37598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7830185" y="3532505"/>
            <a:ext cx="669925"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6784340" y="424053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56" name="直接连接符 55"/>
          <p:cNvCxnSpPr>
            <a:stCxn id="43" idx="2"/>
            <a:endCxn id="55" idx="0"/>
          </p:cNvCxnSpPr>
          <p:nvPr/>
        </p:nvCxnSpPr>
        <p:spPr>
          <a:xfrm>
            <a:off x="7185660" y="4074795"/>
            <a:ext cx="0" cy="165735"/>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6788150" y="464439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58" name="直接连接符 57"/>
          <p:cNvCxnSpPr>
            <a:stCxn id="55" idx="2"/>
            <a:endCxn id="57" idx="0"/>
          </p:cNvCxnSpPr>
          <p:nvPr/>
        </p:nvCxnSpPr>
        <p:spPr>
          <a:xfrm>
            <a:off x="7185660" y="4540885"/>
            <a:ext cx="3810" cy="103505"/>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6799580" y="508381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0" name="直接连接符 59"/>
          <p:cNvCxnSpPr>
            <a:stCxn id="57" idx="2"/>
            <a:endCxn id="59" idx="0"/>
          </p:cNvCxnSpPr>
          <p:nvPr/>
        </p:nvCxnSpPr>
        <p:spPr>
          <a:xfrm>
            <a:off x="7189470" y="4944745"/>
            <a:ext cx="11430" cy="139065"/>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6799580" y="5509895"/>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62" name="直接连接符 61"/>
          <p:cNvCxnSpPr>
            <a:stCxn id="59" idx="2"/>
            <a:endCxn id="61" idx="0"/>
          </p:cNvCxnSpPr>
          <p:nvPr/>
        </p:nvCxnSpPr>
        <p:spPr>
          <a:xfrm>
            <a:off x="7200900" y="5384165"/>
            <a:ext cx="0" cy="125730"/>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8090535" y="419100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4" name="直接连接符 63"/>
          <p:cNvCxnSpPr>
            <a:stCxn id="45" idx="2"/>
            <a:endCxn id="63" idx="0"/>
          </p:cNvCxnSpPr>
          <p:nvPr/>
        </p:nvCxnSpPr>
        <p:spPr>
          <a:xfrm>
            <a:off x="8500110" y="4059555"/>
            <a:ext cx="0" cy="131445"/>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8101965" y="465328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66" name="直接连接符 65"/>
          <p:cNvCxnSpPr>
            <a:stCxn id="63" idx="2"/>
            <a:endCxn id="65" idx="0"/>
          </p:cNvCxnSpPr>
          <p:nvPr/>
        </p:nvCxnSpPr>
        <p:spPr>
          <a:xfrm>
            <a:off x="8500110" y="4490720"/>
            <a:ext cx="11430"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8101965" y="512889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68" name="直接连接符 67"/>
          <p:cNvCxnSpPr>
            <a:stCxn id="65" idx="2"/>
            <a:endCxn id="67" idx="0"/>
          </p:cNvCxnSpPr>
          <p:nvPr/>
        </p:nvCxnSpPr>
        <p:spPr>
          <a:xfrm>
            <a:off x="8511540" y="4953000"/>
            <a:ext cx="0" cy="175895"/>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9954260" y="167957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0" name="直接连接符 69"/>
          <p:cNvCxnSpPr>
            <a:stCxn id="11" idx="2"/>
            <a:endCxn id="69" idx="0"/>
          </p:cNvCxnSpPr>
          <p:nvPr/>
        </p:nvCxnSpPr>
        <p:spPr>
          <a:xfrm flipH="1">
            <a:off x="10374630" y="1537335"/>
            <a:ext cx="4445" cy="142240"/>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0583545" y="21418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72" name="直接连接符 71"/>
          <p:cNvCxnSpPr>
            <a:stCxn id="69" idx="2"/>
            <a:endCxn id="71" idx="0"/>
          </p:cNvCxnSpPr>
          <p:nvPr/>
        </p:nvCxnSpPr>
        <p:spPr>
          <a:xfrm>
            <a:off x="10374630" y="1979295"/>
            <a:ext cx="39941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9520555" y="21304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4" name="直接连接符 73"/>
          <p:cNvCxnSpPr>
            <a:stCxn id="69" idx="2"/>
            <a:endCxn id="73" idx="0"/>
          </p:cNvCxnSpPr>
          <p:nvPr/>
        </p:nvCxnSpPr>
        <p:spPr>
          <a:xfrm flipH="1">
            <a:off x="9940925" y="1979295"/>
            <a:ext cx="433705" cy="151130"/>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1067415" y="21418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76" name="直接连接符 75"/>
          <p:cNvCxnSpPr>
            <a:stCxn id="69" idx="2"/>
            <a:endCxn id="75" idx="0"/>
          </p:cNvCxnSpPr>
          <p:nvPr/>
        </p:nvCxnSpPr>
        <p:spPr>
          <a:xfrm>
            <a:off x="10374630" y="1979295"/>
            <a:ext cx="111315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952944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78" name="圆角矩形 77"/>
          <p:cNvSpPr/>
          <p:nvPr/>
        </p:nvSpPr>
        <p:spPr>
          <a:xfrm>
            <a:off x="9535795" y="32651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79" name="圆角矩形 78"/>
          <p:cNvSpPr/>
          <p:nvPr/>
        </p:nvSpPr>
        <p:spPr>
          <a:xfrm>
            <a:off x="9540875" y="374840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0" name="直接连接符 79"/>
          <p:cNvCxnSpPr>
            <a:stCxn id="78" idx="2"/>
            <a:endCxn id="79" idx="0"/>
          </p:cNvCxnSpPr>
          <p:nvPr/>
        </p:nvCxnSpPr>
        <p:spPr>
          <a:xfrm>
            <a:off x="9956165" y="3564890"/>
            <a:ext cx="5080" cy="183515"/>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9625965" y="422592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82" name="直接连接符 81"/>
          <p:cNvCxnSpPr>
            <a:stCxn id="79" idx="2"/>
            <a:endCxn id="81" idx="0"/>
          </p:cNvCxnSpPr>
          <p:nvPr/>
        </p:nvCxnSpPr>
        <p:spPr>
          <a:xfrm flipH="1">
            <a:off x="9816465" y="4048125"/>
            <a:ext cx="144780" cy="17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9949815" y="3034030"/>
            <a:ext cx="6350" cy="231140"/>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9081770" y="4214495"/>
            <a:ext cx="49403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5" name="直接连接符 84"/>
          <p:cNvCxnSpPr>
            <a:stCxn id="79" idx="2"/>
            <a:endCxn id="84" idx="0"/>
          </p:cNvCxnSpPr>
          <p:nvPr/>
        </p:nvCxnSpPr>
        <p:spPr>
          <a:xfrm flipH="1">
            <a:off x="9328785" y="4048125"/>
            <a:ext cx="632460" cy="166370"/>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0074910" y="4225925"/>
            <a:ext cx="41973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7" name="直接连接符 86"/>
          <p:cNvCxnSpPr>
            <a:stCxn id="79" idx="2"/>
            <a:endCxn id="86" idx="0"/>
          </p:cNvCxnSpPr>
          <p:nvPr/>
        </p:nvCxnSpPr>
        <p:spPr>
          <a:xfrm>
            <a:off x="9961245" y="4048125"/>
            <a:ext cx="323850" cy="177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9106535" y="4703445"/>
            <a:ext cx="45148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89" name="直接连接符 88"/>
          <p:cNvCxnSpPr/>
          <p:nvPr/>
        </p:nvCxnSpPr>
        <p:spPr>
          <a:xfrm>
            <a:off x="9328785" y="4525645"/>
            <a:ext cx="381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0070465" y="4683760"/>
            <a:ext cx="44767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91" name="直接连接符 90"/>
          <p:cNvCxnSpPr>
            <a:stCxn id="86" idx="2"/>
            <a:endCxn id="90" idx="0"/>
          </p:cNvCxnSpPr>
          <p:nvPr/>
        </p:nvCxnSpPr>
        <p:spPr>
          <a:xfrm>
            <a:off x="10285095" y="4525645"/>
            <a:ext cx="9525" cy="158115"/>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0560050" y="421830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3" name="直接连接符 92"/>
          <p:cNvCxnSpPr>
            <a:stCxn id="79" idx="2"/>
            <a:endCxn id="92" idx="0"/>
          </p:cNvCxnSpPr>
          <p:nvPr/>
        </p:nvCxnSpPr>
        <p:spPr>
          <a:xfrm>
            <a:off x="9961245" y="4048125"/>
            <a:ext cx="789305" cy="170180"/>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1066145" y="26047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95" name="直接连接符 94"/>
          <p:cNvCxnSpPr>
            <a:stCxn id="75" idx="2"/>
            <a:endCxn id="94" idx="0"/>
          </p:cNvCxnSpPr>
          <p:nvPr/>
        </p:nvCxnSpPr>
        <p:spPr>
          <a:xfrm flipH="1">
            <a:off x="11486515" y="2441575"/>
            <a:ext cx="1270" cy="163195"/>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1069955" y="307340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97" name="直接连接符 96"/>
          <p:cNvCxnSpPr>
            <a:stCxn id="94" idx="2"/>
            <a:endCxn id="96" idx="0"/>
          </p:cNvCxnSpPr>
          <p:nvPr/>
        </p:nvCxnSpPr>
        <p:spPr>
          <a:xfrm>
            <a:off x="11486515" y="2904490"/>
            <a:ext cx="3810" cy="168910"/>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1081385" y="35852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9" name="直接连接符 98"/>
          <p:cNvCxnSpPr>
            <a:stCxn id="96" idx="2"/>
            <a:endCxn id="98" idx="0"/>
          </p:cNvCxnSpPr>
          <p:nvPr/>
        </p:nvCxnSpPr>
        <p:spPr>
          <a:xfrm>
            <a:off x="11490325" y="3373120"/>
            <a:ext cx="11430" cy="212090"/>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1089005" y="39998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01" name="直接连接符 100"/>
          <p:cNvCxnSpPr>
            <a:stCxn id="98" idx="2"/>
            <a:endCxn id="100" idx="0"/>
          </p:cNvCxnSpPr>
          <p:nvPr/>
        </p:nvCxnSpPr>
        <p:spPr>
          <a:xfrm>
            <a:off x="11501755" y="3884930"/>
            <a:ext cx="7620" cy="114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9940925" y="2430145"/>
            <a:ext cx="8890" cy="304165"/>
          </a:xfrm>
          <a:prstGeom prst="line">
            <a:avLst/>
          </a:prstGeom>
        </p:spPr>
        <p:style>
          <a:lnRef idx="1">
            <a:schemeClr val="accent1"/>
          </a:lnRef>
          <a:fillRef idx="0">
            <a:schemeClr val="accent1"/>
          </a:fillRef>
          <a:effectRef idx="0">
            <a:schemeClr val="accent1"/>
          </a:effectRef>
          <a:fontRef idx="minor">
            <a:schemeClr val="tx1"/>
          </a:fontRef>
        </p:style>
      </p:cxn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mc:AlternateContent xmlns:mc="http://schemas.openxmlformats.org/markup-compatibility/2006" xmlns:p14="http://schemas.microsoft.com/office/powerpoint/2010/main">
        <mc:Choice Requires="p14">
          <p:contentPart r:id="rId1" p14:bwMode="auto">
            <p14:nvContentPartPr>
              <p14:cNvPr id="47" name="墨迹 46"/>
              <p14:cNvContentPartPr/>
              <p14:nvPr/>
            </p14:nvContentPartPr>
            <p14:xfrm>
              <a:off x="5016500" y="447675"/>
              <a:ext cx="679450" cy="330200"/>
            </p14:xfrm>
          </p:contentPart>
        </mc:Choice>
        <mc:Fallback xmlns="">
          <p:pic>
            <p:nvPicPr>
              <p:cNvPr id="47" name="墨迹 46"/>
            </p:nvPicPr>
            <p:blipFill>
              <a:blip r:embed="rId2"/>
            </p:blipFill>
            <p:spPr>
              <a:xfrm>
                <a:off x="5016500" y="447675"/>
                <a:ext cx="679450" cy="3302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48" name="墨迹 47"/>
              <p14:cNvContentPartPr/>
              <p14:nvPr/>
            </p14:nvContentPartPr>
            <p14:xfrm>
              <a:off x="4076700" y="739775"/>
              <a:ext cx="428625" cy="187325"/>
            </p14:xfrm>
          </p:contentPart>
        </mc:Choice>
        <mc:Fallback xmlns="">
          <p:pic>
            <p:nvPicPr>
              <p:cNvPr id="48" name="墨迹 47"/>
            </p:nvPicPr>
            <p:blipFill>
              <a:blip r:embed="rId4"/>
            </p:blipFill>
            <p:spPr>
              <a:xfrm>
                <a:off x="4076700" y="739775"/>
                <a:ext cx="428625" cy="18732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9" name="墨迹 48"/>
              <p14:cNvContentPartPr/>
              <p14:nvPr/>
            </p14:nvContentPartPr>
            <p14:xfrm>
              <a:off x="4581525" y="746125"/>
              <a:ext cx="111125" cy="158750"/>
            </p14:xfrm>
          </p:contentPart>
        </mc:Choice>
        <mc:Fallback xmlns="">
          <p:pic>
            <p:nvPicPr>
              <p:cNvPr id="49" name="墨迹 48"/>
            </p:nvPicPr>
            <p:blipFill>
              <a:blip r:embed="rId6"/>
            </p:blipFill>
            <p:spPr>
              <a:xfrm>
                <a:off x="4581525" y="746125"/>
                <a:ext cx="111125" cy="1587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0" name="墨迹 49"/>
              <p14:cNvContentPartPr/>
              <p14:nvPr/>
            </p14:nvContentPartPr>
            <p14:xfrm>
              <a:off x="4705350" y="777875"/>
              <a:ext cx="155575" cy="149225"/>
            </p14:xfrm>
          </p:contentPart>
        </mc:Choice>
        <mc:Fallback xmlns="">
          <p:pic>
            <p:nvPicPr>
              <p:cNvPr id="50" name="墨迹 49"/>
            </p:nvPicPr>
            <p:blipFill>
              <a:blip r:embed="rId8"/>
            </p:blipFill>
            <p:spPr>
              <a:xfrm>
                <a:off x="4705350" y="777875"/>
                <a:ext cx="155575" cy="14922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1" name="墨迹 50"/>
              <p14:cNvContentPartPr/>
              <p14:nvPr/>
            </p14:nvContentPartPr>
            <p14:xfrm>
              <a:off x="4860925" y="768350"/>
              <a:ext cx="73025" cy="155575"/>
            </p14:xfrm>
          </p:contentPart>
        </mc:Choice>
        <mc:Fallback xmlns="">
          <p:pic>
            <p:nvPicPr>
              <p:cNvPr id="51" name="墨迹 50"/>
            </p:nvPicPr>
            <p:blipFill>
              <a:blip r:embed="rId10"/>
            </p:blipFill>
            <p:spPr>
              <a:xfrm>
                <a:off x="4860925" y="768350"/>
                <a:ext cx="73025" cy="15557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52" name="墨迹 51"/>
              <p14:cNvContentPartPr/>
              <p14:nvPr/>
            </p14:nvContentPartPr>
            <p14:xfrm>
              <a:off x="4959350" y="631825"/>
              <a:ext cx="123825" cy="269875"/>
            </p14:xfrm>
          </p:contentPart>
        </mc:Choice>
        <mc:Fallback xmlns="">
          <p:pic>
            <p:nvPicPr>
              <p:cNvPr id="52" name="墨迹 51"/>
            </p:nvPicPr>
            <p:blipFill>
              <a:blip r:embed="rId12"/>
            </p:blipFill>
            <p:spPr>
              <a:xfrm>
                <a:off x="4959350" y="631825"/>
                <a:ext cx="123825" cy="26987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53" name="墨迹 52"/>
              <p14:cNvContentPartPr/>
              <p14:nvPr/>
            </p14:nvContentPartPr>
            <p14:xfrm>
              <a:off x="5159375" y="739775"/>
              <a:ext cx="79375" cy="139700"/>
            </p14:xfrm>
          </p:contentPart>
        </mc:Choice>
        <mc:Fallback xmlns="">
          <p:pic>
            <p:nvPicPr>
              <p:cNvPr id="53" name="墨迹 52"/>
            </p:nvPicPr>
            <p:blipFill>
              <a:blip r:embed="rId14"/>
            </p:blipFill>
            <p:spPr>
              <a:xfrm>
                <a:off x="5159375" y="739775"/>
                <a:ext cx="79375" cy="1397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54" name="墨迹 53"/>
              <p14:cNvContentPartPr/>
              <p14:nvPr/>
            </p14:nvContentPartPr>
            <p14:xfrm>
              <a:off x="5502275" y="704850"/>
              <a:ext cx="101600" cy="222250"/>
            </p14:xfrm>
          </p:contentPart>
        </mc:Choice>
        <mc:Fallback xmlns="">
          <p:pic>
            <p:nvPicPr>
              <p:cNvPr id="54" name="墨迹 53"/>
            </p:nvPicPr>
            <p:blipFill>
              <a:blip r:embed="rId16"/>
            </p:blipFill>
            <p:spPr>
              <a:xfrm>
                <a:off x="5502275" y="704850"/>
                <a:ext cx="101600" cy="2222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3" name="墨迹 102"/>
              <p14:cNvContentPartPr/>
              <p14:nvPr/>
            </p14:nvContentPartPr>
            <p14:xfrm>
              <a:off x="5648325" y="717550"/>
              <a:ext cx="117475" cy="241300"/>
            </p14:xfrm>
          </p:contentPart>
        </mc:Choice>
        <mc:Fallback xmlns="">
          <p:pic>
            <p:nvPicPr>
              <p:cNvPr id="103" name="墨迹 102"/>
            </p:nvPicPr>
            <p:blipFill>
              <a:blip r:embed="rId18"/>
            </p:blipFill>
            <p:spPr>
              <a:xfrm>
                <a:off x="5648325" y="717550"/>
                <a:ext cx="117475" cy="2413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4" name="墨迹 103"/>
              <p14:cNvContentPartPr/>
              <p14:nvPr/>
            </p14:nvContentPartPr>
            <p14:xfrm>
              <a:off x="5803900" y="708025"/>
              <a:ext cx="111125" cy="171450"/>
            </p14:xfrm>
          </p:contentPart>
        </mc:Choice>
        <mc:Fallback xmlns="">
          <p:pic>
            <p:nvPicPr>
              <p:cNvPr id="104" name="墨迹 103"/>
            </p:nvPicPr>
            <p:blipFill>
              <a:blip r:embed="rId20"/>
            </p:blipFill>
            <p:spPr>
              <a:xfrm>
                <a:off x="5803900" y="708025"/>
                <a:ext cx="111125" cy="1714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06" name="墨迹 105"/>
              <p14:cNvContentPartPr/>
              <p14:nvPr/>
            </p14:nvContentPartPr>
            <p14:xfrm>
              <a:off x="5921375" y="647700"/>
              <a:ext cx="301625" cy="209550"/>
            </p14:xfrm>
          </p:contentPart>
        </mc:Choice>
        <mc:Fallback xmlns="">
          <p:pic>
            <p:nvPicPr>
              <p:cNvPr id="106" name="墨迹 105"/>
            </p:nvPicPr>
            <p:blipFill>
              <a:blip r:embed="rId22"/>
            </p:blipFill>
            <p:spPr>
              <a:xfrm>
                <a:off x="5921375" y="647700"/>
                <a:ext cx="301625" cy="2095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07" name="墨迹 106"/>
              <p14:cNvContentPartPr/>
              <p14:nvPr/>
            </p14:nvContentPartPr>
            <p14:xfrm>
              <a:off x="5962650" y="574675"/>
              <a:ext cx="53975" cy="228600"/>
            </p14:xfrm>
          </p:contentPart>
        </mc:Choice>
        <mc:Fallback xmlns="">
          <p:pic>
            <p:nvPicPr>
              <p:cNvPr id="107" name="墨迹 106"/>
            </p:nvPicPr>
            <p:blipFill>
              <a:blip r:embed="rId24"/>
            </p:blipFill>
            <p:spPr>
              <a:xfrm>
                <a:off x="5962650" y="574675"/>
                <a:ext cx="53975" cy="2286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08" name="墨迹 107"/>
              <p14:cNvContentPartPr/>
              <p14:nvPr/>
            </p14:nvContentPartPr>
            <p14:xfrm>
              <a:off x="6203950" y="628650"/>
              <a:ext cx="6350" cy="360"/>
            </p14:xfrm>
          </p:contentPart>
        </mc:Choice>
        <mc:Fallback xmlns="">
          <p:pic>
            <p:nvPicPr>
              <p:cNvPr id="108" name="墨迹 107"/>
            </p:nvPicPr>
            <p:blipFill>
              <a:blip r:embed="rId26"/>
            </p:blipFill>
            <p:spPr>
              <a:xfrm>
                <a:off x="6203950" y="628650"/>
                <a:ext cx="6350" cy="36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09" name="墨迹 108"/>
              <p14:cNvContentPartPr/>
              <p14:nvPr/>
            </p14:nvContentPartPr>
            <p14:xfrm>
              <a:off x="6200775" y="676275"/>
              <a:ext cx="107950" cy="196850"/>
            </p14:xfrm>
          </p:contentPart>
        </mc:Choice>
        <mc:Fallback xmlns="">
          <p:pic>
            <p:nvPicPr>
              <p:cNvPr id="109" name="墨迹 108"/>
            </p:nvPicPr>
            <p:blipFill>
              <a:blip r:embed="rId28"/>
            </p:blipFill>
            <p:spPr>
              <a:xfrm>
                <a:off x="6200775" y="676275"/>
                <a:ext cx="107950" cy="1968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10" name="墨迹 109"/>
              <p14:cNvContentPartPr/>
              <p14:nvPr/>
            </p14:nvContentPartPr>
            <p14:xfrm>
              <a:off x="6207125" y="615950"/>
              <a:ext cx="114300" cy="180975"/>
            </p14:xfrm>
          </p:contentPart>
        </mc:Choice>
        <mc:Fallback xmlns="">
          <p:pic>
            <p:nvPicPr>
              <p:cNvPr id="110" name="墨迹 109"/>
            </p:nvPicPr>
            <p:blipFill>
              <a:blip r:embed="rId30"/>
            </p:blipFill>
            <p:spPr>
              <a:xfrm>
                <a:off x="6207125" y="615950"/>
                <a:ext cx="114300" cy="18097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11" name="墨迹 110"/>
              <p14:cNvContentPartPr/>
              <p14:nvPr/>
            </p14:nvContentPartPr>
            <p14:xfrm>
              <a:off x="6477000" y="584200"/>
              <a:ext cx="288925" cy="225425"/>
            </p14:xfrm>
          </p:contentPart>
        </mc:Choice>
        <mc:Fallback xmlns="">
          <p:pic>
            <p:nvPicPr>
              <p:cNvPr id="111" name="墨迹 110"/>
            </p:nvPicPr>
            <p:blipFill>
              <a:blip r:embed="rId32"/>
            </p:blipFill>
            <p:spPr>
              <a:xfrm>
                <a:off x="6477000" y="584200"/>
                <a:ext cx="288925" cy="22542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12" name="墨迹 111"/>
              <p14:cNvContentPartPr/>
              <p14:nvPr/>
            </p14:nvContentPartPr>
            <p14:xfrm>
              <a:off x="6756400" y="644525"/>
              <a:ext cx="215900" cy="158750"/>
            </p14:xfrm>
          </p:contentPart>
        </mc:Choice>
        <mc:Fallback xmlns="">
          <p:pic>
            <p:nvPicPr>
              <p:cNvPr id="112" name="墨迹 111"/>
            </p:nvPicPr>
            <p:blipFill>
              <a:blip r:embed="rId34"/>
            </p:blipFill>
            <p:spPr>
              <a:xfrm>
                <a:off x="6756400" y="644525"/>
                <a:ext cx="215900" cy="158750"/>
              </a:xfrm>
              <a:prstGeom prst="rect"/>
            </p:spPr>
          </p:pic>
        </mc:Fallback>
      </mc:AlternateContent>
    </p:spTree>
    <p:custDataLst>
      <p:tags r:id="rId35"/>
    </p:custDataLst>
  </p:cSld>
  <p:clrMapOvr>
    <a:masterClrMapping/>
  </p:clrMapOvr>
  <p:timing>
    <p:tnLst>
      <p:par>
        <p:cTn id="1" dur="indefinite" restart="never" nodeType="tmRoot"/>
      </p:par>
    </p:tnLst>
    <p:bldLst>
      <p:bldP spid="3"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 name="圆角矩形 210"/>
          <p:cNvSpPr/>
          <p:nvPr/>
        </p:nvSpPr>
        <p:spPr>
          <a:xfrm>
            <a:off x="659130" y="951230"/>
            <a:ext cx="2501900" cy="3175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标题 1"/>
          <p:cNvSpPr>
            <a:spLocks noGrp="1"/>
          </p:cNvSpPr>
          <p:nvPr>
            <p:ph type="title"/>
          </p:nvPr>
        </p:nvSpPr>
        <p:spPr>
          <a:xfrm>
            <a:off x="346145" y="-40570"/>
            <a:ext cx="10969200" cy="705600"/>
          </a:xfrm>
        </p:spPr>
        <p:txBody>
          <a:bodyPr>
            <a:normAutofit/>
          </a:bodyPr>
          <a:p>
            <a:r>
              <a:rPr lang="en-US" altLang="zh-CN"/>
              <a:t>Parsing Tree/</a:t>
            </a:r>
            <a:r>
              <a:rPr lang="zh-CN" altLang="en-US"/>
              <a:t>分析树（具体语法树）</a:t>
            </a:r>
            <a:r>
              <a:rPr lang="en-US" altLang="zh-CN"/>
              <a:t>/</a:t>
            </a:r>
            <a:r>
              <a:rPr lang="zh-CN" altLang="en-US"/>
              <a:t>动画</a:t>
            </a:r>
            <a:r>
              <a:rPr lang="zh-CN" altLang="en-US"/>
              <a:t>演示</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p:txBody>
      </p:sp>
      <p:sp>
        <p:nvSpPr>
          <p:cNvPr id="6" name="圆角矩形 5"/>
          <p:cNvSpPr/>
          <p:nvPr/>
        </p:nvSpPr>
        <p:spPr>
          <a:xfrm>
            <a:off x="8430895" y="141033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450330"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425690"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411845"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361170" y="194246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914890"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271250" y="194246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870700" y="171005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846060" y="171005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832215" y="171005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851265" y="171005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851265" y="171005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851265" y="171005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569710" y="243332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762875" y="243776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6990080" y="224218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846060" y="224218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751830" y="293878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sp>
        <p:nvSpPr>
          <p:cNvPr id="22" name="圆角矩形 21"/>
          <p:cNvSpPr/>
          <p:nvPr/>
        </p:nvSpPr>
        <p:spPr>
          <a:xfrm>
            <a:off x="6788150" y="2938780"/>
            <a:ext cx="41719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sp>
        <p:nvSpPr>
          <p:cNvPr id="23" name="圆角矩形 22"/>
          <p:cNvSpPr/>
          <p:nvPr/>
        </p:nvSpPr>
        <p:spPr>
          <a:xfrm>
            <a:off x="7355840" y="293878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expr</a:t>
            </a:r>
            <a:endParaRPr lang="en-US" altLang="zh-CN">
              <a:solidFill>
                <a:schemeClr val="bg2">
                  <a:lumMod val="85000"/>
                </a:schemeClr>
              </a:solidFill>
            </a:endParaRPr>
          </a:p>
        </p:txBody>
      </p:sp>
      <p:cxnSp>
        <p:nvCxnSpPr>
          <p:cNvPr id="24" name="直接连接符 23"/>
          <p:cNvCxnSpPr>
            <a:stCxn id="4" idx="2"/>
            <a:endCxn id="21" idx="0"/>
          </p:cNvCxnSpPr>
          <p:nvPr/>
        </p:nvCxnSpPr>
        <p:spPr>
          <a:xfrm flipH="1">
            <a:off x="6172200" y="2733040"/>
            <a:ext cx="817880" cy="2057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6990080" y="2733040"/>
            <a:ext cx="6985" cy="2057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6990080" y="2733040"/>
            <a:ext cx="786130" cy="2057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756910" y="343344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28" name="直接连接符 27"/>
          <p:cNvCxnSpPr>
            <a:stCxn id="21" idx="2"/>
            <a:endCxn id="27" idx="0"/>
          </p:cNvCxnSpPr>
          <p:nvPr/>
        </p:nvCxnSpPr>
        <p:spPr>
          <a:xfrm>
            <a:off x="6172200" y="3238500"/>
            <a:ext cx="5080" cy="19494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756910" y="392239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30" name="直接连接符 29"/>
          <p:cNvCxnSpPr>
            <a:stCxn id="27" idx="2"/>
            <a:endCxn id="29" idx="0"/>
          </p:cNvCxnSpPr>
          <p:nvPr/>
        </p:nvCxnSpPr>
        <p:spPr>
          <a:xfrm>
            <a:off x="6177280" y="3733165"/>
            <a:ext cx="0" cy="1892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760720" y="447103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32" name="直接连接符 31"/>
          <p:cNvCxnSpPr>
            <a:stCxn id="29" idx="2"/>
            <a:endCxn id="31" idx="0"/>
          </p:cNvCxnSpPr>
          <p:nvPr/>
        </p:nvCxnSpPr>
        <p:spPr>
          <a:xfrm>
            <a:off x="6177280" y="4222115"/>
            <a:ext cx="3810" cy="24892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772150" y="495236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34" name="直接连接符 33"/>
          <p:cNvCxnSpPr>
            <a:stCxn id="31" idx="2"/>
            <a:endCxn id="33" idx="0"/>
          </p:cNvCxnSpPr>
          <p:nvPr/>
        </p:nvCxnSpPr>
        <p:spPr>
          <a:xfrm>
            <a:off x="6181090" y="4770755"/>
            <a:ext cx="11430" cy="18161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779770" y="540893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36" name="直接连接符 35"/>
          <p:cNvCxnSpPr>
            <a:stCxn id="33" idx="2"/>
            <a:endCxn id="35" idx="0"/>
          </p:cNvCxnSpPr>
          <p:nvPr/>
        </p:nvCxnSpPr>
        <p:spPr>
          <a:xfrm>
            <a:off x="6192520" y="5252085"/>
            <a:ext cx="7620" cy="15684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360920" y="343916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sp>
        <p:nvSpPr>
          <p:cNvPr id="38" name="圆角矩形 37"/>
          <p:cNvSpPr/>
          <p:nvPr/>
        </p:nvSpPr>
        <p:spPr>
          <a:xfrm>
            <a:off x="7366000" y="393763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39" name="直接连接符 38"/>
          <p:cNvCxnSpPr>
            <a:stCxn id="37" idx="2"/>
            <a:endCxn id="38" idx="0"/>
          </p:cNvCxnSpPr>
          <p:nvPr/>
        </p:nvCxnSpPr>
        <p:spPr>
          <a:xfrm>
            <a:off x="7781290" y="3738880"/>
            <a:ext cx="5080" cy="19875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602220" y="447230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41" name="直接连接符 40"/>
          <p:cNvCxnSpPr>
            <a:stCxn id="38" idx="2"/>
            <a:endCxn id="40" idx="0"/>
          </p:cNvCxnSpPr>
          <p:nvPr/>
        </p:nvCxnSpPr>
        <p:spPr>
          <a:xfrm>
            <a:off x="7786370" y="4237355"/>
            <a:ext cx="6350" cy="23495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776210" y="3238500"/>
            <a:ext cx="5080" cy="2006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740525" y="447929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44" name="直接连接符 43"/>
          <p:cNvCxnSpPr>
            <a:stCxn id="38" idx="2"/>
            <a:endCxn id="43" idx="0"/>
          </p:cNvCxnSpPr>
          <p:nvPr/>
        </p:nvCxnSpPr>
        <p:spPr>
          <a:xfrm flipH="1">
            <a:off x="7141845" y="4237355"/>
            <a:ext cx="644525" cy="24193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8046720" y="4464685"/>
            <a:ext cx="81915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46" name="直接连接符 45"/>
          <p:cNvCxnSpPr>
            <a:stCxn id="38" idx="2"/>
            <a:endCxn id="45" idx="0"/>
          </p:cNvCxnSpPr>
          <p:nvPr/>
        </p:nvCxnSpPr>
        <p:spPr>
          <a:xfrm>
            <a:off x="7786370" y="4237355"/>
            <a:ext cx="669925" cy="2273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6740525" y="494538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56" name="直接连接符 55"/>
          <p:cNvCxnSpPr>
            <a:stCxn id="43" idx="2"/>
            <a:endCxn id="55" idx="0"/>
          </p:cNvCxnSpPr>
          <p:nvPr/>
        </p:nvCxnSpPr>
        <p:spPr>
          <a:xfrm>
            <a:off x="7141845" y="4779645"/>
            <a:ext cx="0" cy="16573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6744335" y="534924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58" name="直接连接符 57"/>
          <p:cNvCxnSpPr>
            <a:stCxn id="55" idx="2"/>
            <a:endCxn id="57" idx="0"/>
          </p:cNvCxnSpPr>
          <p:nvPr/>
        </p:nvCxnSpPr>
        <p:spPr>
          <a:xfrm>
            <a:off x="7141845" y="5245735"/>
            <a:ext cx="3810" cy="10350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6755765" y="578866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60" name="直接连接符 59"/>
          <p:cNvCxnSpPr>
            <a:stCxn id="57" idx="2"/>
            <a:endCxn id="59" idx="0"/>
          </p:cNvCxnSpPr>
          <p:nvPr/>
        </p:nvCxnSpPr>
        <p:spPr>
          <a:xfrm>
            <a:off x="7145655" y="5649595"/>
            <a:ext cx="11430" cy="13906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6755765" y="6214745"/>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62" name="直接连接符 61"/>
          <p:cNvCxnSpPr>
            <a:stCxn id="59" idx="2"/>
            <a:endCxn id="61" idx="0"/>
          </p:cNvCxnSpPr>
          <p:nvPr/>
        </p:nvCxnSpPr>
        <p:spPr>
          <a:xfrm>
            <a:off x="7157085" y="6089015"/>
            <a:ext cx="0" cy="1257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45" idx="2"/>
            <a:endCxn id="63" idx="0"/>
          </p:cNvCxnSpPr>
          <p:nvPr/>
        </p:nvCxnSpPr>
        <p:spPr>
          <a:xfrm>
            <a:off x="8456295" y="4764405"/>
            <a:ext cx="0" cy="13144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8058150" y="5358130"/>
            <a:ext cx="81915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num</a:t>
            </a:r>
            <a:endParaRPr lang="en-US" altLang="zh-CN">
              <a:solidFill>
                <a:schemeClr val="bg2">
                  <a:lumMod val="85000"/>
                </a:schemeClr>
              </a:solidFill>
            </a:endParaRPr>
          </a:p>
        </p:txBody>
      </p:sp>
      <p:cxnSp>
        <p:nvCxnSpPr>
          <p:cNvPr id="66" name="直接连接符 65"/>
          <p:cNvCxnSpPr>
            <a:stCxn id="63" idx="2"/>
            <a:endCxn id="65" idx="0"/>
          </p:cNvCxnSpPr>
          <p:nvPr/>
        </p:nvCxnSpPr>
        <p:spPr>
          <a:xfrm>
            <a:off x="8456295" y="5195570"/>
            <a:ext cx="11430" cy="1625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8058150" y="5833745"/>
            <a:ext cx="81915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1</a:t>
            </a:r>
            <a:endParaRPr lang="en-US" altLang="zh-CN">
              <a:solidFill>
                <a:schemeClr val="bg2">
                  <a:lumMod val="85000"/>
                </a:schemeClr>
              </a:solidFill>
            </a:endParaRPr>
          </a:p>
        </p:txBody>
      </p:sp>
      <p:cxnSp>
        <p:nvCxnSpPr>
          <p:cNvPr id="68" name="直接连接符 67"/>
          <p:cNvCxnSpPr>
            <a:stCxn id="65" idx="2"/>
            <a:endCxn id="67" idx="0"/>
          </p:cNvCxnSpPr>
          <p:nvPr/>
        </p:nvCxnSpPr>
        <p:spPr>
          <a:xfrm>
            <a:off x="8467725" y="5657850"/>
            <a:ext cx="0" cy="17589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9910445" y="238442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0" name="直接连接符 69"/>
          <p:cNvCxnSpPr>
            <a:stCxn id="11" idx="2"/>
            <a:endCxn id="69" idx="0"/>
          </p:cNvCxnSpPr>
          <p:nvPr/>
        </p:nvCxnSpPr>
        <p:spPr>
          <a:xfrm flipH="1">
            <a:off x="10330815" y="2242185"/>
            <a:ext cx="4445" cy="1422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0539730" y="284670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lt;</a:t>
            </a:r>
            <a:endParaRPr lang="en-US" altLang="zh-CN">
              <a:solidFill>
                <a:schemeClr val="bg2">
                  <a:lumMod val="85000"/>
                </a:schemeClr>
              </a:solidFill>
            </a:endParaRPr>
          </a:p>
        </p:txBody>
      </p:sp>
      <p:cxnSp>
        <p:nvCxnSpPr>
          <p:cNvPr id="72" name="直接连接符 71"/>
          <p:cNvCxnSpPr>
            <a:stCxn id="69" idx="2"/>
            <a:endCxn id="71" idx="0"/>
          </p:cNvCxnSpPr>
          <p:nvPr/>
        </p:nvCxnSpPr>
        <p:spPr>
          <a:xfrm>
            <a:off x="10330815" y="2684145"/>
            <a:ext cx="399415" cy="1625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9476740" y="283527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4" name="直接连接符 73"/>
          <p:cNvCxnSpPr>
            <a:stCxn id="69" idx="2"/>
            <a:endCxn id="73" idx="0"/>
          </p:cNvCxnSpPr>
          <p:nvPr/>
        </p:nvCxnSpPr>
        <p:spPr>
          <a:xfrm flipH="1">
            <a:off x="9897110" y="2684145"/>
            <a:ext cx="433705" cy="1511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1023600" y="284670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76" name="直接连接符 75"/>
          <p:cNvCxnSpPr>
            <a:stCxn id="69" idx="2"/>
            <a:endCxn id="75" idx="0"/>
          </p:cNvCxnSpPr>
          <p:nvPr/>
        </p:nvCxnSpPr>
        <p:spPr>
          <a:xfrm>
            <a:off x="10330815" y="2684145"/>
            <a:ext cx="1113155" cy="1625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9485630" y="343916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sp>
        <p:nvSpPr>
          <p:cNvPr id="78" name="圆角矩形 77"/>
          <p:cNvSpPr/>
          <p:nvPr/>
        </p:nvSpPr>
        <p:spPr>
          <a:xfrm>
            <a:off x="9491980" y="397002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sp>
        <p:nvSpPr>
          <p:cNvPr id="79" name="圆角矩形 78"/>
          <p:cNvSpPr/>
          <p:nvPr/>
        </p:nvSpPr>
        <p:spPr>
          <a:xfrm>
            <a:off x="9497060" y="445325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80" name="直接连接符 79"/>
          <p:cNvCxnSpPr>
            <a:stCxn id="78" idx="2"/>
            <a:endCxn id="79" idx="0"/>
          </p:cNvCxnSpPr>
          <p:nvPr/>
        </p:nvCxnSpPr>
        <p:spPr>
          <a:xfrm>
            <a:off x="9912350" y="4269740"/>
            <a:ext cx="5080" cy="18351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9582150" y="493077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82" name="直接连接符 81"/>
          <p:cNvCxnSpPr>
            <a:stCxn id="79" idx="2"/>
            <a:endCxn id="81" idx="0"/>
          </p:cNvCxnSpPr>
          <p:nvPr/>
        </p:nvCxnSpPr>
        <p:spPr>
          <a:xfrm flipH="1">
            <a:off x="9772650" y="4752975"/>
            <a:ext cx="144780" cy="17780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9906000" y="3738880"/>
            <a:ext cx="6350" cy="2311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9037955" y="4919345"/>
            <a:ext cx="49403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5" name="直接连接符 84"/>
          <p:cNvCxnSpPr>
            <a:stCxn id="79" idx="2"/>
            <a:endCxn id="84" idx="0"/>
          </p:cNvCxnSpPr>
          <p:nvPr/>
        </p:nvCxnSpPr>
        <p:spPr>
          <a:xfrm flipH="1">
            <a:off x="9284970" y="4752975"/>
            <a:ext cx="632460" cy="16637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0031095" y="4930775"/>
            <a:ext cx="41973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7" name="直接连接符 86"/>
          <p:cNvCxnSpPr>
            <a:stCxn id="79" idx="2"/>
            <a:endCxn id="86" idx="0"/>
          </p:cNvCxnSpPr>
          <p:nvPr/>
        </p:nvCxnSpPr>
        <p:spPr>
          <a:xfrm>
            <a:off x="9917430" y="4752975"/>
            <a:ext cx="323850" cy="17780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9062720" y="5408295"/>
            <a:ext cx="45148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a:t>
            </a:r>
            <a:endParaRPr lang="en-US" altLang="zh-CN">
              <a:solidFill>
                <a:schemeClr val="bg2">
                  <a:lumMod val="85000"/>
                </a:schemeClr>
              </a:solidFill>
            </a:endParaRPr>
          </a:p>
        </p:txBody>
      </p:sp>
      <p:cxnSp>
        <p:nvCxnSpPr>
          <p:cNvPr id="89" name="直接连接符 88"/>
          <p:cNvCxnSpPr/>
          <p:nvPr/>
        </p:nvCxnSpPr>
        <p:spPr>
          <a:xfrm>
            <a:off x="9284970" y="5230495"/>
            <a:ext cx="3810" cy="1892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0026650" y="5388610"/>
            <a:ext cx="44767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91" name="直接连接符 90"/>
          <p:cNvCxnSpPr>
            <a:stCxn id="86" idx="2"/>
            <a:endCxn id="90" idx="0"/>
          </p:cNvCxnSpPr>
          <p:nvPr/>
        </p:nvCxnSpPr>
        <p:spPr>
          <a:xfrm>
            <a:off x="10241280" y="5230495"/>
            <a:ext cx="9525" cy="15811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0516235" y="492315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93" name="直接连接符 92"/>
          <p:cNvCxnSpPr>
            <a:stCxn id="79" idx="2"/>
            <a:endCxn id="92" idx="0"/>
          </p:cNvCxnSpPr>
          <p:nvPr/>
        </p:nvCxnSpPr>
        <p:spPr>
          <a:xfrm>
            <a:off x="9917430" y="4752975"/>
            <a:ext cx="789305" cy="17018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1022330" y="330962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95" name="直接连接符 94"/>
          <p:cNvCxnSpPr>
            <a:stCxn id="75" idx="2"/>
            <a:endCxn id="94" idx="0"/>
          </p:cNvCxnSpPr>
          <p:nvPr/>
        </p:nvCxnSpPr>
        <p:spPr>
          <a:xfrm flipH="1">
            <a:off x="11442700" y="3146425"/>
            <a:ext cx="1270" cy="16319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1026140" y="377825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97" name="直接连接符 96"/>
          <p:cNvCxnSpPr>
            <a:stCxn id="94" idx="2"/>
            <a:endCxn id="96" idx="0"/>
          </p:cNvCxnSpPr>
          <p:nvPr/>
        </p:nvCxnSpPr>
        <p:spPr>
          <a:xfrm>
            <a:off x="11442700" y="3609340"/>
            <a:ext cx="3810" cy="16891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1037570" y="429006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99" name="直接连接符 98"/>
          <p:cNvCxnSpPr>
            <a:stCxn id="96" idx="2"/>
            <a:endCxn id="98" idx="0"/>
          </p:cNvCxnSpPr>
          <p:nvPr/>
        </p:nvCxnSpPr>
        <p:spPr>
          <a:xfrm>
            <a:off x="11446510" y="4077970"/>
            <a:ext cx="11430" cy="21209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1045190" y="470471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v</a:t>
            </a:r>
            <a:endParaRPr lang="en-US" altLang="zh-CN">
              <a:solidFill>
                <a:schemeClr val="bg2">
                  <a:lumMod val="85000"/>
                </a:schemeClr>
              </a:solidFill>
            </a:endParaRPr>
          </a:p>
        </p:txBody>
      </p:sp>
      <p:cxnSp>
        <p:nvCxnSpPr>
          <p:cNvPr id="101" name="直接连接符 100"/>
          <p:cNvCxnSpPr>
            <a:stCxn id="98" idx="2"/>
            <a:endCxn id="100" idx="0"/>
          </p:cNvCxnSpPr>
          <p:nvPr/>
        </p:nvCxnSpPr>
        <p:spPr>
          <a:xfrm>
            <a:off x="11457940" y="4589780"/>
            <a:ext cx="7620" cy="11493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9897110" y="3134995"/>
            <a:ext cx="8890" cy="30416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
        <p:nvSpPr>
          <p:cNvPr id="207" name="圆角矩形 206" descr="7b0a20202020227461726765744964223a202270726f636573734f6e6c696e6554657874426f78220a7d0a"/>
          <p:cNvSpPr/>
          <p:nvPr/>
        </p:nvSpPr>
        <p:spPr>
          <a:xfrm>
            <a:off x="3365500" y="614045"/>
            <a:ext cx="859091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当前语法树的叶子节点，从左到右看，正好是当前推导得到的符号序列</a:t>
            </a:r>
            <a:endParaRPr lang="zh-CN" altLang="en-US" sz="1400"/>
          </a:p>
          <a:p>
            <a:pPr algn="l"/>
            <a:r>
              <a:rPr lang="en-US" altLang="zh-CN" sz="1400"/>
              <a:t>/ All leaf nodes of current parsing tree, are exactly the string of symbols of current left-most derivation step.</a:t>
            </a:r>
            <a:endParaRPr lang="en-US" altLang="zh-CN" sz="1400"/>
          </a:p>
        </p:txBody>
      </p:sp>
      <p:sp>
        <p:nvSpPr>
          <p:cNvPr id="210" name="文本框 209"/>
          <p:cNvSpPr txBox="1"/>
          <p:nvPr/>
        </p:nvSpPr>
        <p:spPr>
          <a:xfrm>
            <a:off x="190500" y="1602105"/>
            <a:ext cx="5476240" cy="5046345"/>
          </a:xfrm>
          <a:prstGeom prst="rect">
            <a:avLst/>
          </a:prstGeom>
          <a:noFill/>
        </p:spPr>
        <p:txBody>
          <a:bodyPr wrap="square" rtlCol="0" anchor="t">
            <a:spAutoFit/>
          </a:bodyPr>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rel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dd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term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factor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id&lt;i&gt;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rel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dd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dd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term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id&lt;i&gt;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i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num&lt;1&gt;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a:t>
            </a:r>
            <a:r>
              <a:rPr lang="en-US" altLang="zh-CN" sz="1400" spc="150">
                <a:solidFill>
                  <a:schemeClr val="tx1">
                    <a:lumMod val="65000"/>
                    <a:lumOff val="35000"/>
                  </a:schemeClr>
                </a:solidFill>
                <a:uFillTx/>
                <a:sym typeface="+mn-ea"/>
              </a:rPr>
              <a:t> 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 &lt; add )</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dd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term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factor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id&lt;a&gt;[id&lt;i&gt;]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term)</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facto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id&lt;v&gt;)</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a:t>
            </a:r>
            <a:r>
              <a:rPr lang="en-US" altLang="zh-CN" sz="1400" spc="150">
                <a:solidFill>
                  <a:schemeClr val="tx1">
                    <a:lumMod val="65000"/>
                    <a:lumOff val="35000"/>
                  </a:schemeClr>
                </a:solidFill>
                <a:uFillTx/>
                <a:sym typeface="+mn-ea"/>
              </a:rPr>
              <a:t>v</a:t>
            </a:r>
            <a:r>
              <a:rPr lang="zh-CN" altLang="en-US" sz="1400" spc="150">
                <a:solidFill>
                  <a:schemeClr val="tx1">
                    <a:lumMod val="65000"/>
                    <a:lumOff val="35000"/>
                  </a:schemeClr>
                </a:solidFill>
                <a:uFillTx/>
                <a:sym typeface="+mn-ea"/>
              </a:rPr>
              <a:t>)</a:t>
            </a:r>
            <a:endParaRPr lang="zh-CN" altLang="en-US"/>
          </a:p>
        </p:txBody>
      </p:sp>
      <p:sp>
        <p:nvSpPr>
          <p:cNvPr id="212" name="圆角矩形 211"/>
          <p:cNvSpPr/>
          <p:nvPr/>
        </p:nvSpPr>
        <p:spPr>
          <a:xfrm>
            <a:off x="8421370" y="194564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mc:AlternateContent xmlns:mc="http://schemas.openxmlformats.org/markup-compatibility/2006" xmlns:p14="http://schemas.microsoft.com/office/powerpoint/2010/main">
        <mc:Choice Requires="p14">
          <p:contentPart r:id="rId1" p14:bwMode="auto">
            <p14:nvContentPartPr>
              <p14:cNvPr id="47" name="墨迹 46"/>
              <p14:cNvContentPartPr/>
              <p14:nvPr/>
            </p14:nvContentPartPr>
            <p14:xfrm>
              <a:off x="1419225" y="669925"/>
              <a:ext cx="476250" cy="304800"/>
            </p14:xfrm>
          </p:contentPart>
        </mc:Choice>
        <mc:Fallback xmlns="">
          <p:pic>
            <p:nvPicPr>
              <p:cNvPr id="47" name="墨迹 46"/>
            </p:nvPicPr>
            <p:blipFill>
              <a:blip r:embed="rId2"/>
            </p:blipFill>
            <p:spPr>
              <a:xfrm>
                <a:off x="1419225" y="669925"/>
                <a:ext cx="476250" cy="3048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48" name="墨迹 47"/>
              <p14:cNvContentPartPr/>
              <p14:nvPr/>
            </p14:nvContentPartPr>
            <p14:xfrm>
              <a:off x="1279525" y="962025"/>
              <a:ext cx="612775" cy="349250"/>
            </p14:xfrm>
          </p:contentPart>
        </mc:Choice>
        <mc:Fallback xmlns="">
          <p:pic>
            <p:nvPicPr>
              <p:cNvPr id="48" name="墨迹 47"/>
            </p:nvPicPr>
            <p:blipFill>
              <a:blip r:embed="rId4"/>
            </p:blipFill>
            <p:spPr>
              <a:xfrm>
                <a:off x="1279525" y="962025"/>
                <a:ext cx="612775" cy="3492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9" name="墨迹 48"/>
              <p14:cNvContentPartPr/>
              <p14:nvPr/>
            </p14:nvContentPartPr>
            <p14:xfrm>
              <a:off x="3724275" y="1587500"/>
              <a:ext cx="19050" cy="146050"/>
            </p14:xfrm>
          </p:contentPart>
        </mc:Choice>
        <mc:Fallback xmlns="">
          <p:pic>
            <p:nvPicPr>
              <p:cNvPr id="49" name="墨迹 48"/>
            </p:nvPicPr>
            <p:blipFill>
              <a:blip r:embed="rId6"/>
            </p:blipFill>
            <p:spPr>
              <a:xfrm>
                <a:off x="3724275" y="1587500"/>
                <a:ext cx="19050" cy="146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0" name="墨迹 49"/>
              <p14:cNvContentPartPr/>
              <p14:nvPr/>
            </p14:nvContentPartPr>
            <p14:xfrm>
              <a:off x="3724275" y="1600200"/>
              <a:ext cx="165100" cy="79375"/>
            </p14:xfrm>
          </p:contentPart>
        </mc:Choice>
        <mc:Fallback xmlns="">
          <p:pic>
            <p:nvPicPr>
              <p:cNvPr id="50" name="墨迹 49"/>
            </p:nvPicPr>
            <p:blipFill>
              <a:blip r:embed="rId8"/>
            </p:blipFill>
            <p:spPr>
              <a:xfrm>
                <a:off x="3724275" y="1600200"/>
                <a:ext cx="165100" cy="7937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1" name="墨迹 50"/>
              <p14:cNvContentPartPr/>
              <p14:nvPr/>
            </p14:nvContentPartPr>
            <p14:xfrm>
              <a:off x="3930650" y="1562100"/>
              <a:ext cx="136525" cy="19050"/>
            </p14:xfrm>
          </p:contentPart>
        </mc:Choice>
        <mc:Fallback xmlns="">
          <p:pic>
            <p:nvPicPr>
              <p:cNvPr id="51" name="墨迹 50"/>
            </p:nvPicPr>
            <p:blipFill>
              <a:blip r:embed="rId10"/>
            </p:blipFill>
            <p:spPr>
              <a:xfrm>
                <a:off x="3930650" y="1562100"/>
                <a:ext cx="136525" cy="190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52" name="墨迹 51"/>
              <p14:cNvContentPartPr/>
              <p14:nvPr/>
            </p14:nvContentPartPr>
            <p14:xfrm>
              <a:off x="3984625" y="1485900"/>
              <a:ext cx="9525" cy="295275"/>
            </p14:xfrm>
          </p:contentPart>
        </mc:Choice>
        <mc:Fallback xmlns="">
          <p:pic>
            <p:nvPicPr>
              <p:cNvPr id="52" name="墨迹 51"/>
            </p:nvPicPr>
            <p:blipFill>
              <a:blip r:embed="rId12"/>
            </p:blipFill>
            <p:spPr>
              <a:xfrm>
                <a:off x="3984625" y="1485900"/>
                <a:ext cx="9525" cy="29527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53" name="墨迹 52"/>
              <p14:cNvContentPartPr/>
              <p14:nvPr/>
            </p14:nvContentPartPr>
            <p14:xfrm>
              <a:off x="4124325" y="1482725"/>
              <a:ext cx="190500" cy="276225"/>
            </p14:xfrm>
          </p:contentPart>
        </mc:Choice>
        <mc:Fallback xmlns="">
          <p:pic>
            <p:nvPicPr>
              <p:cNvPr id="53" name="墨迹 52"/>
            </p:nvPicPr>
            <p:blipFill>
              <a:blip r:embed="rId14"/>
            </p:blipFill>
            <p:spPr>
              <a:xfrm>
                <a:off x="4124325" y="1482725"/>
                <a:ext cx="190500" cy="27622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54" name="墨迹 53"/>
              <p14:cNvContentPartPr/>
              <p14:nvPr/>
            </p14:nvContentPartPr>
            <p14:xfrm>
              <a:off x="4384675" y="1470025"/>
              <a:ext cx="149225" cy="19050"/>
            </p14:xfrm>
          </p:contentPart>
        </mc:Choice>
        <mc:Fallback xmlns="">
          <p:pic>
            <p:nvPicPr>
              <p:cNvPr id="54" name="墨迹 53"/>
            </p:nvPicPr>
            <p:blipFill>
              <a:blip r:embed="rId16"/>
            </p:blipFill>
            <p:spPr>
              <a:xfrm>
                <a:off x="4384675" y="1470025"/>
                <a:ext cx="149225" cy="190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63" name="墨迹 62"/>
              <p14:cNvContentPartPr/>
              <p14:nvPr/>
            </p14:nvContentPartPr>
            <p14:xfrm>
              <a:off x="4410075" y="1435100"/>
              <a:ext cx="9525" cy="155575"/>
            </p14:xfrm>
          </p:contentPart>
        </mc:Choice>
        <mc:Fallback xmlns="">
          <p:pic>
            <p:nvPicPr>
              <p:cNvPr id="63" name="墨迹 62"/>
            </p:nvPicPr>
            <p:blipFill>
              <a:blip r:embed="rId18"/>
            </p:blipFill>
            <p:spPr>
              <a:xfrm>
                <a:off x="4410075" y="1435100"/>
                <a:ext cx="9525" cy="15557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3" name="墨迹 102"/>
              <p14:cNvContentPartPr/>
              <p14:nvPr/>
            </p14:nvContentPartPr>
            <p14:xfrm>
              <a:off x="4375150" y="1409700"/>
              <a:ext cx="149225" cy="361950"/>
            </p14:xfrm>
          </p:contentPart>
        </mc:Choice>
        <mc:Fallback xmlns="">
          <p:pic>
            <p:nvPicPr>
              <p:cNvPr id="103" name="墨迹 102"/>
            </p:nvPicPr>
            <p:blipFill>
              <a:blip r:embed="rId20"/>
            </p:blipFill>
            <p:spPr>
              <a:xfrm>
                <a:off x="4375150" y="1409700"/>
                <a:ext cx="149225" cy="3619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04" name="墨迹 103"/>
              <p14:cNvContentPartPr/>
              <p14:nvPr/>
            </p14:nvContentPartPr>
            <p14:xfrm>
              <a:off x="4648200" y="1349375"/>
              <a:ext cx="53975" cy="168275"/>
            </p14:xfrm>
          </p:contentPart>
        </mc:Choice>
        <mc:Fallback xmlns="">
          <p:pic>
            <p:nvPicPr>
              <p:cNvPr id="104" name="墨迹 103"/>
            </p:nvPicPr>
            <p:blipFill>
              <a:blip r:embed="rId22"/>
            </p:blipFill>
            <p:spPr>
              <a:xfrm>
                <a:off x="4648200" y="1349375"/>
                <a:ext cx="53975" cy="16827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06" name="墨迹 105"/>
              <p14:cNvContentPartPr/>
              <p14:nvPr/>
            </p14:nvContentPartPr>
            <p14:xfrm>
              <a:off x="4483100" y="1546225"/>
              <a:ext cx="371475" cy="244475"/>
            </p14:xfrm>
          </p:contentPart>
        </mc:Choice>
        <mc:Fallback xmlns="">
          <p:pic>
            <p:nvPicPr>
              <p:cNvPr id="106" name="墨迹 105"/>
            </p:nvPicPr>
            <p:blipFill>
              <a:blip r:embed="rId24"/>
            </p:blipFill>
            <p:spPr>
              <a:xfrm>
                <a:off x="4483100" y="1546225"/>
                <a:ext cx="371475" cy="24447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07" name="墨迹 106"/>
              <p14:cNvContentPartPr/>
              <p14:nvPr/>
            </p14:nvContentPartPr>
            <p14:xfrm>
              <a:off x="3886200" y="1958975"/>
              <a:ext cx="212725" cy="209550"/>
            </p14:xfrm>
          </p:contentPart>
        </mc:Choice>
        <mc:Fallback xmlns="">
          <p:pic>
            <p:nvPicPr>
              <p:cNvPr id="107" name="墨迹 106"/>
            </p:nvPicPr>
            <p:blipFill>
              <a:blip r:embed="rId26"/>
            </p:blipFill>
            <p:spPr>
              <a:xfrm>
                <a:off x="3886200" y="1958975"/>
                <a:ext cx="212725" cy="2095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08" name="墨迹 107"/>
              <p14:cNvContentPartPr/>
              <p14:nvPr/>
            </p14:nvContentPartPr>
            <p14:xfrm>
              <a:off x="4048125" y="2054225"/>
              <a:ext cx="127000" cy="241300"/>
            </p14:xfrm>
          </p:contentPart>
        </mc:Choice>
        <mc:Fallback xmlns="">
          <p:pic>
            <p:nvPicPr>
              <p:cNvPr id="108" name="墨迹 107"/>
            </p:nvPicPr>
            <p:blipFill>
              <a:blip r:embed="rId28"/>
            </p:blipFill>
            <p:spPr>
              <a:xfrm>
                <a:off x="4048125" y="2054225"/>
                <a:ext cx="127000" cy="2413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09" name="墨迹 108"/>
              <p14:cNvContentPartPr/>
              <p14:nvPr/>
            </p14:nvContentPartPr>
            <p14:xfrm>
              <a:off x="4244975" y="2076450"/>
              <a:ext cx="6350" cy="360"/>
            </p14:xfrm>
          </p:contentPart>
        </mc:Choice>
        <mc:Fallback xmlns="">
          <p:pic>
            <p:nvPicPr>
              <p:cNvPr id="109" name="墨迹 108"/>
            </p:nvPicPr>
            <p:blipFill>
              <a:blip r:embed="rId30"/>
            </p:blipFill>
            <p:spPr>
              <a:xfrm>
                <a:off x="4244975" y="2076450"/>
                <a:ext cx="6350" cy="36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10" name="墨迹 109"/>
              <p14:cNvContentPartPr/>
              <p14:nvPr/>
            </p14:nvContentPartPr>
            <p14:xfrm>
              <a:off x="4248150" y="2076450"/>
              <a:ext cx="22225" cy="219075"/>
            </p14:xfrm>
          </p:contentPart>
        </mc:Choice>
        <mc:Fallback xmlns="">
          <p:pic>
            <p:nvPicPr>
              <p:cNvPr id="110" name="墨迹 109"/>
            </p:nvPicPr>
            <p:blipFill>
              <a:blip r:embed="rId32"/>
            </p:blipFill>
            <p:spPr>
              <a:xfrm>
                <a:off x="4248150" y="2076450"/>
                <a:ext cx="22225" cy="21907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11" name="墨迹 110"/>
              <p14:cNvContentPartPr/>
              <p14:nvPr/>
            </p14:nvContentPartPr>
            <p14:xfrm>
              <a:off x="4238625" y="2330450"/>
              <a:ext cx="50800" cy="9525"/>
            </p14:xfrm>
          </p:contentPart>
        </mc:Choice>
        <mc:Fallback xmlns="">
          <p:pic>
            <p:nvPicPr>
              <p:cNvPr id="111" name="墨迹 110"/>
            </p:nvPicPr>
            <p:blipFill>
              <a:blip r:embed="rId34"/>
            </p:blipFill>
            <p:spPr>
              <a:xfrm>
                <a:off x="4238625" y="2330450"/>
                <a:ext cx="50800" cy="952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12" name="墨迹 111"/>
              <p14:cNvContentPartPr/>
              <p14:nvPr/>
            </p14:nvContentPartPr>
            <p14:xfrm>
              <a:off x="4362450" y="2105025"/>
              <a:ext cx="111125" cy="98425"/>
            </p14:xfrm>
          </p:contentPart>
        </mc:Choice>
        <mc:Fallback xmlns="">
          <p:pic>
            <p:nvPicPr>
              <p:cNvPr id="112" name="墨迹 111"/>
            </p:nvPicPr>
            <p:blipFill>
              <a:blip r:embed="rId36"/>
            </p:blipFill>
            <p:spPr>
              <a:xfrm>
                <a:off x="4362450" y="2105025"/>
                <a:ext cx="111125" cy="9842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113" name="墨迹 112"/>
              <p14:cNvContentPartPr/>
              <p14:nvPr/>
            </p14:nvContentPartPr>
            <p14:xfrm>
              <a:off x="4359275" y="2266950"/>
              <a:ext cx="180975" cy="133350"/>
            </p14:xfrm>
          </p:contentPart>
        </mc:Choice>
        <mc:Fallback xmlns="">
          <p:pic>
            <p:nvPicPr>
              <p:cNvPr id="113" name="墨迹 112"/>
            </p:nvPicPr>
            <p:blipFill>
              <a:blip r:embed="rId38"/>
            </p:blipFill>
            <p:spPr>
              <a:xfrm>
                <a:off x="4359275" y="2266950"/>
                <a:ext cx="180975" cy="1333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114" name="墨迹 113"/>
              <p14:cNvContentPartPr/>
              <p14:nvPr/>
            </p14:nvContentPartPr>
            <p14:xfrm>
              <a:off x="4575175" y="2066925"/>
              <a:ext cx="177800" cy="31750"/>
            </p14:xfrm>
          </p:contentPart>
        </mc:Choice>
        <mc:Fallback xmlns="">
          <p:pic>
            <p:nvPicPr>
              <p:cNvPr id="114" name="墨迹 113"/>
            </p:nvPicPr>
            <p:blipFill>
              <a:blip r:embed="rId40"/>
            </p:blipFill>
            <p:spPr>
              <a:xfrm>
                <a:off x="4575175" y="2066925"/>
                <a:ext cx="177800" cy="3175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115" name="墨迹 114"/>
              <p14:cNvContentPartPr/>
              <p14:nvPr/>
            </p14:nvContentPartPr>
            <p14:xfrm>
              <a:off x="4603750" y="1990725"/>
              <a:ext cx="76200" cy="342900"/>
            </p14:xfrm>
          </p:contentPart>
        </mc:Choice>
        <mc:Fallback xmlns="">
          <p:pic>
            <p:nvPicPr>
              <p:cNvPr id="115" name="墨迹 114"/>
            </p:nvPicPr>
            <p:blipFill>
              <a:blip r:embed="rId42"/>
            </p:blipFill>
            <p:spPr>
              <a:xfrm>
                <a:off x="4603750" y="1990725"/>
                <a:ext cx="76200" cy="3429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116" name="墨迹 115"/>
              <p14:cNvContentPartPr/>
              <p14:nvPr/>
            </p14:nvContentPartPr>
            <p14:xfrm>
              <a:off x="4676775" y="2133600"/>
              <a:ext cx="12700" cy="250825"/>
            </p14:xfrm>
          </p:contentPart>
        </mc:Choice>
        <mc:Fallback xmlns="">
          <p:pic>
            <p:nvPicPr>
              <p:cNvPr id="116" name="墨迹 115"/>
            </p:nvPicPr>
            <p:blipFill>
              <a:blip r:embed="rId44"/>
            </p:blipFill>
            <p:spPr>
              <a:xfrm>
                <a:off x="4676775" y="2133600"/>
                <a:ext cx="12700" cy="25082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117" name="墨迹 116"/>
              <p14:cNvContentPartPr/>
              <p14:nvPr/>
            </p14:nvContentPartPr>
            <p14:xfrm>
              <a:off x="4683125" y="2155825"/>
              <a:ext cx="123825" cy="196850"/>
            </p14:xfrm>
          </p:contentPart>
        </mc:Choice>
        <mc:Fallback xmlns="">
          <p:pic>
            <p:nvPicPr>
              <p:cNvPr id="117" name="墨迹 116"/>
            </p:nvPicPr>
            <p:blipFill>
              <a:blip r:embed="rId46"/>
            </p:blipFill>
            <p:spPr>
              <a:xfrm>
                <a:off x="4683125" y="2155825"/>
                <a:ext cx="123825" cy="19685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118" name="墨迹 117"/>
              <p14:cNvContentPartPr/>
              <p14:nvPr/>
            </p14:nvContentPartPr>
            <p14:xfrm>
              <a:off x="4705350" y="2190750"/>
              <a:ext cx="85725" cy="101600"/>
            </p14:xfrm>
          </p:contentPart>
        </mc:Choice>
        <mc:Fallback xmlns="">
          <p:pic>
            <p:nvPicPr>
              <p:cNvPr id="118" name="墨迹 117"/>
            </p:nvPicPr>
            <p:blipFill>
              <a:blip r:embed="rId48"/>
            </p:blipFill>
            <p:spPr>
              <a:xfrm>
                <a:off x="4705350" y="2190750"/>
                <a:ext cx="85725" cy="10160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119" name="墨迹 118"/>
              <p14:cNvContentPartPr/>
              <p14:nvPr/>
            </p14:nvContentPartPr>
            <p14:xfrm>
              <a:off x="4911725" y="2035175"/>
              <a:ext cx="146050" cy="266700"/>
            </p14:xfrm>
          </p:contentPart>
        </mc:Choice>
        <mc:Fallback xmlns="">
          <p:pic>
            <p:nvPicPr>
              <p:cNvPr id="119" name="墨迹 118"/>
            </p:nvPicPr>
            <p:blipFill>
              <a:blip r:embed="rId50"/>
            </p:blipFill>
            <p:spPr>
              <a:xfrm>
                <a:off x="4911725" y="2035175"/>
                <a:ext cx="146050" cy="2667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120" name="墨迹 119"/>
              <p14:cNvContentPartPr/>
              <p14:nvPr/>
            </p14:nvContentPartPr>
            <p14:xfrm>
              <a:off x="5086350" y="2028825"/>
              <a:ext cx="146050" cy="22225"/>
            </p14:xfrm>
          </p:contentPart>
        </mc:Choice>
        <mc:Fallback xmlns="">
          <p:pic>
            <p:nvPicPr>
              <p:cNvPr id="120" name="墨迹 119"/>
            </p:nvPicPr>
            <p:blipFill>
              <a:blip r:embed="rId52"/>
            </p:blipFill>
            <p:spPr>
              <a:xfrm>
                <a:off x="5086350" y="2028825"/>
                <a:ext cx="146050" cy="22225"/>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121" name="墨迹 120"/>
              <p14:cNvContentPartPr/>
              <p14:nvPr/>
            </p14:nvContentPartPr>
            <p14:xfrm>
              <a:off x="5089525" y="1993900"/>
              <a:ext cx="50800" cy="114300"/>
            </p14:xfrm>
          </p:contentPart>
        </mc:Choice>
        <mc:Fallback xmlns="">
          <p:pic>
            <p:nvPicPr>
              <p:cNvPr id="121" name="墨迹 120"/>
            </p:nvPicPr>
            <p:blipFill>
              <a:blip r:embed="rId54"/>
            </p:blipFill>
            <p:spPr>
              <a:xfrm>
                <a:off x="5089525" y="1993900"/>
                <a:ext cx="50800" cy="11430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122" name="墨迹 121"/>
              <p14:cNvContentPartPr/>
              <p14:nvPr/>
            </p14:nvContentPartPr>
            <p14:xfrm>
              <a:off x="5092700" y="1911350"/>
              <a:ext cx="146050" cy="298450"/>
            </p14:xfrm>
          </p:contentPart>
        </mc:Choice>
        <mc:Fallback xmlns="">
          <p:pic>
            <p:nvPicPr>
              <p:cNvPr id="122" name="墨迹 121"/>
            </p:nvPicPr>
            <p:blipFill>
              <a:blip r:embed="rId56"/>
            </p:blipFill>
            <p:spPr>
              <a:xfrm>
                <a:off x="5092700" y="1911350"/>
                <a:ext cx="146050" cy="29845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123" name="墨迹 122"/>
              <p14:cNvContentPartPr/>
              <p14:nvPr/>
            </p14:nvContentPartPr>
            <p14:xfrm>
              <a:off x="5156200" y="2127250"/>
              <a:ext cx="6350" cy="215900"/>
            </p14:xfrm>
          </p:contentPart>
        </mc:Choice>
        <mc:Fallback xmlns="">
          <p:pic>
            <p:nvPicPr>
              <p:cNvPr id="123" name="墨迹 122"/>
            </p:nvPicPr>
            <p:blipFill>
              <a:blip r:embed="rId58"/>
            </p:blipFill>
            <p:spPr>
              <a:xfrm>
                <a:off x="5156200" y="2127250"/>
                <a:ext cx="6350" cy="21590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124" name="墨迹 123"/>
              <p14:cNvContentPartPr/>
              <p14:nvPr/>
            </p14:nvContentPartPr>
            <p14:xfrm>
              <a:off x="5327650" y="1908175"/>
              <a:ext cx="69850" cy="187325"/>
            </p14:xfrm>
          </p:contentPart>
        </mc:Choice>
        <mc:Fallback xmlns="">
          <p:pic>
            <p:nvPicPr>
              <p:cNvPr id="124" name="墨迹 123"/>
            </p:nvPicPr>
            <p:blipFill>
              <a:blip r:embed="rId60"/>
            </p:blipFill>
            <p:spPr>
              <a:xfrm>
                <a:off x="5327650" y="1908175"/>
                <a:ext cx="69850" cy="187325"/>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125" name="墨迹 124"/>
              <p14:cNvContentPartPr/>
              <p14:nvPr/>
            </p14:nvContentPartPr>
            <p14:xfrm>
              <a:off x="5235575" y="2108200"/>
              <a:ext cx="222250" cy="193675"/>
            </p14:xfrm>
          </p:contentPart>
        </mc:Choice>
        <mc:Fallback xmlns="">
          <p:pic>
            <p:nvPicPr>
              <p:cNvPr id="125" name="墨迹 124"/>
            </p:nvPicPr>
            <p:blipFill>
              <a:blip r:embed="rId62"/>
            </p:blipFill>
            <p:spPr>
              <a:xfrm>
                <a:off x="5235575" y="2108200"/>
                <a:ext cx="222250" cy="19367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126" name="墨迹 125"/>
              <p14:cNvContentPartPr/>
              <p14:nvPr/>
            </p14:nvContentPartPr>
            <p14:xfrm>
              <a:off x="5448300" y="1993900"/>
              <a:ext cx="250825" cy="219075"/>
            </p14:xfrm>
          </p:contentPart>
        </mc:Choice>
        <mc:Fallback xmlns="">
          <p:pic>
            <p:nvPicPr>
              <p:cNvPr id="126" name="墨迹 125"/>
            </p:nvPicPr>
            <p:blipFill>
              <a:blip r:embed="rId64"/>
            </p:blipFill>
            <p:spPr>
              <a:xfrm>
                <a:off x="5448300" y="1993900"/>
                <a:ext cx="250825" cy="21907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127" name="墨迹 126"/>
              <p14:cNvContentPartPr/>
              <p14:nvPr/>
            </p14:nvContentPartPr>
            <p14:xfrm>
              <a:off x="4203700" y="2524125"/>
              <a:ext cx="285750" cy="88900"/>
            </p14:xfrm>
          </p:contentPart>
        </mc:Choice>
        <mc:Fallback xmlns="">
          <p:pic>
            <p:nvPicPr>
              <p:cNvPr id="127" name="墨迹 126"/>
            </p:nvPicPr>
            <p:blipFill>
              <a:blip r:embed="rId66"/>
            </p:blipFill>
            <p:spPr>
              <a:xfrm>
                <a:off x="4203700" y="2524125"/>
                <a:ext cx="285750" cy="8890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128" name="墨迹 127"/>
              <p14:cNvContentPartPr/>
              <p14:nvPr/>
            </p14:nvContentPartPr>
            <p14:xfrm>
              <a:off x="4314825" y="2505075"/>
              <a:ext cx="6350" cy="360"/>
            </p14:xfrm>
          </p:contentPart>
        </mc:Choice>
        <mc:Fallback xmlns="">
          <p:pic>
            <p:nvPicPr>
              <p:cNvPr id="128" name="墨迹 127"/>
            </p:nvPicPr>
            <p:blipFill>
              <a:blip r:embed="rId30"/>
            </p:blipFill>
            <p:spPr>
              <a:xfrm>
                <a:off x="4314825" y="2505075"/>
                <a:ext cx="6350" cy="36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129" name="墨迹 128"/>
              <p14:cNvContentPartPr/>
              <p14:nvPr/>
            </p14:nvContentPartPr>
            <p14:xfrm>
              <a:off x="4292600" y="2454275"/>
              <a:ext cx="177800" cy="434975"/>
            </p14:xfrm>
          </p:contentPart>
        </mc:Choice>
        <mc:Fallback xmlns="">
          <p:pic>
            <p:nvPicPr>
              <p:cNvPr id="129" name="墨迹 128"/>
            </p:nvPicPr>
            <p:blipFill>
              <a:blip r:embed="rId69"/>
            </p:blipFill>
            <p:spPr>
              <a:xfrm>
                <a:off x="4292600" y="2454275"/>
                <a:ext cx="177800" cy="434975"/>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130" name="墨迹 129"/>
              <p14:cNvContentPartPr/>
              <p14:nvPr/>
            </p14:nvContentPartPr>
            <p14:xfrm>
              <a:off x="4575175" y="2489200"/>
              <a:ext cx="117475" cy="146050"/>
            </p14:xfrm>
          </p:contentPart>
        </mc:Choice>
        <mc:Fallback xmlns="">
          <p:pic>
            <p:nvPicPr>
              <p:cNvPr id="130" name="墨迹 129"/>
            </p:nvPicPr>
            <p:blipFill>
              <a:blip r:embed="rId71"/>
            </p:blipFill>
            <p:spPr>
              <a:xfrm>
                <a:off x="4575175" y="2489200"/>
                <a:ext cx="117475" cy="14605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131" name="墨迹 130"/>
              <p14:cNvContentPartPr/>
              <p14:nvPr/>
            </p14:nvContentPartPr>
            <p14:xfrm>
              <a:off x="4552950" y="2654300"/>
              <a:ext cx="130175" cy="155575"/>
            </p14:xfrm>
          </p:contentPart>
        </mc:Choice>
        <mc:Fallback xmlns="">
          <p:pic>
            <p:nvPicPr>
              <p:cNvPr id="131" name="墨迹 130"/>
            </p:nvPicPr>
            <p:blipFill>
              <a:blip r:embed="rId73"/>
            </p:blipFill>
            <p:spPr>
              <a:xfrm>
                <a:off x="4552950" y="2654300"/>
                <a:ext cx="130175" cy="155575"/>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132" name="墨迹 131"/>
              <p14:cNvContentPartPr/>
              <p14:nvPr/>
            </p14:nvContentPartPr>
            <p14:xfrm>
              <a:off x="4562475" y="2651125"/>
              <a:ext cx="12700" cy="165100"/>
            </p14:xfrm>
          </p:contentPart>
        </mc:Choice>
        <mc:Fallback xmlns="">
          <p:pic>
            <p:nvPicPr>
              <p:cNvPr id="132" name="墨迹 131"/>
            </p:nvPicPr>
            <p:blipFill>
              <a:blip r:embed="rId75"/>
            </p:blipFill>
            <p:spPr>
              <a:xfrm>
                <a:off x="4562475" y="2651125"/>
                <a:ext cx="12700" cy="16510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133" name="墨迹 132"/>
              <p14:cNvContentPartPr/>
              <p14:nvPr/>
            </p14:nvContentPartPr>
            <p14:xfrm>
              <a:off x="4483100" y="2863850"/>
              <a:ext cx="304800" cy="15875"/>
            </p14:xfrm>
          </p:contentPart>
        </mc:Choice>
        <mc:Fallback xmlns="">
          <p:pic>
            <p:nvPicPr>
              <p:cNvPr id="133" name="墨迹 132"/>
            </p:nvPicPr>
            <p:blipFill>
              <a:blip r:embed="rId77"/>
            </p:blipFill>
            <p:spPr>
              <a:xfrm>
                <a:off x="4483100" y="2863850"/>
                <a:ext cx="304800" cy="15875"/>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134" name="墨迹 133"/>
              <p14:cNvContentPartPr/>
              <p14:nvPr/>
            </p14:nvContentPartPr>
            <p14:xfrm>
              <a:off x="6318250" y="1635125"/>
              <a:ext cx="276225" cy="228600"/>
            </p14:xfrm>
          </p:contentPart>
        </mc:Choice>
        <mc:Fallback xmlns="">
          <p:pic>
            <p:nvPicPr>
              <p:cNvPr id="134" name="墨迹 133"/>
            </p:nvPicPr>
            <p:blipFill>
              <a:blip r:embed="rId79"/>
            </p:blipFill>
            <p:spPr>
              <a:xfrm>
                <a:off x="6318250" y="1635125"/>
                <a:ext cx="276225" cy="228600"/>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135" name="墨迹 134"/>
              <p14:cNvContentPartPr/>
              <p14:nvPr/>
            </p14:nvContentPartPr>
            <p14:xfrm>
              <a:off x="6429375" y="1752600"/>
              <a:ext cx="360" cy="53975"/>
            </p14:xfrm>
          </p:contentPart>
        </mc:Choice>
        <mc:Fallback xmlns="">
          <p:pic>
            <p:nvPicPr>
              <p:cNvPr id="135" name="墨迹 134"/>
            </p:nvPicPr>
            <p:blipFill>
              <a:blip r:embed="rId81"/>
            </p:blipFill>
            <p:spPr>
              <a:xfrm>
                <a:off x="6429375" y="1752600"/>
                <a:ext cx="360" cy="53975"/>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136" name="墨迹 135"/>
              <p14:cNvContentPartPr/>
              <p14:nvPr/>
            </p14:nvContentPartPr>
            <p14:xfrm>
              <a:off x="6238875" y="2470150"/>
              <a:ext cx="184150" cy="231775"/>
            </p14:xfrm>
          </p:contentPart>
        </mc:Choice>
        <mc:Fallback xmlns="">
          <p:pic>
            <p:nvPicPr>
              <p:cNvPr id="136" name="墨迹 135"/>
            </p:nvPicPr>
            <p:blipFill>
              <a:blip r:embed="rId83"/>
            </p:blipFill>
            <p:spPr>
              <a:xfrm>
                <a:off x="6238875" y="2470150"/>
                <a:ext cx="184150" cy="231775"/>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137" name="墨迹 136"/>
              <p14:cNvContentPartPr/>
              <p14:nvPr/>
            </p14:nvContentPartPr>
            <p14:xfrm>
              <a:off x="8277225" y="2447925"/>
              <a:ext cx="200025" cy="231775"/>
            </p14:xfrm>
          </p:contentPart>
        </mc:Choice>
        <mc:Fallback xmlns="">
          <p:pic>
            <p:nvPicPr>
              <p:cNvPr id="137" name="墨迹 136"/>
            </p:nvPicPr>
            <p:blipFill>
              <a:blip r:embed="rId85"/>
            </p:blipFill>
            <p:spPr>
              <a:xfrm>
                <a:off x="8277225" y="2447925"/>
                <a:ext cx="200025" cy="231775"/>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138" name="墨迹 137"/>
              <p14:cNvContentPartPr/>
              <p14:nvPr/>
            </p14:nvContentPartPr>
            <p14:xfrm>
              <a:off x="8810625" y="2279650"/>
              <a:ext cx="130175" cy="161925"/>
            </p14:xfrm>
          </p:contentPart>
        </mc:Choice>
        <mc:Fallback xmlns="">
          <p:pic>
            <p:nvPicPr>
              <p:cNvPr id="138" name="墨迹 137"/>
            </p:nvPicPr>
            <p:blipFill>
              <a:blip r:embed="rId87"/>
            </p:blipFill>
            <p:spPr>
              <a:xfrm>
                <a:off x="8810625" y="2279650"/>
                <a:ext cx="130175" cy="161925"/>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139" name="墨迹 138"/>
              <p14:cNvContentPartPr/>
              <p14:nvPr/>
            </p14:nvContentPartPr>
            <p14:xfrm>
              <a:off x="8750300" y="2251075"/>
              <a:ext cx="238125" cy="212725"/>
            </p14:xfrm>
          </p:contentPart>
        </mc:Choice>
        <mc:Fallback xmlns="">
          <p:pic>
            <p:nvPicPr>
              <p:cNvPr id="139" name="墨迹 138"/>
            </p:nvPicPr>
            <p:blipFill>
              <a:blip r:embed="rId89"/>
            </p:blipFill>
            <p:spPr>
              <a:xfrm>
                <a:off x="8750300" y="2251075"/>
                <a:ext cx="238125" cy="212725"/>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140" name="墨迹 139"/>
              <p14:cNvContentPartPr/>
              <p14:nvPr/>
            </p14:nvContentPartPr>
            <p14:xfrm>
              <a:off x="9496425" y="2298700"/>
              <a:ext cx="101600" cy="165100"/>
            </p14:xfrm>
          </p:contentPart>
        </mc:Choice>
        <mc:Fallback xmlns="">
          <p:pic>
            <p:nvPicPr>
              <p:cNvPr id="140" name="墨迹 139"/>
            </p:nvPicPr>
            <p:blipFill>
              <a:blip r:embed="rId91"/>
            </p:blipFill>
            <p:spPr>
              <a:xfrm>
                <a:off x="9496425" y="2298700"/>
                <a:ext cx="101600" cy="165100"/>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141" name="墨迹 140"/>
              <p14:cNvContentPartPr/>
              <p14:nvPr/>
            </p14:nvContentPartPr>
            <p14:xfrm>
              <a:off x="9537700" y="2311400"/>
              <a:ext cx="127000" cy="22225"/>
            </p14:xfrm>
          </p:contentPart>
        </mc:Choice>
        <mc:Fallback xmlns="">
          <p:pic>
            <p:nvPicPr>
              <p:cNvPr id="141" name="墨迹 140"/>
            </p:nvPicPr>
            <p:blipFill>
              <a:blip r:embed="rId93"/>
            </p:blipFill>
            <p:spPr>
              <a:xfrm>
                <a:off x="9537700" y="2311400"/>
                <a:ext cx="127000" cy="22225"/>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142" name="墨迹 141"/>
              <p14:cNvContentPartPr/>
              <p14:nvPr/>
            </p14:nvContentPartPr>
            <p14:xfrm>
              <a:off x="9505950" y="2241550"/>
              <a:ext cx="171450" cy="273050"/>
            </p14:xfrm>
          </p:contentPart>
        </mc:Choice>
        <mc:Fallback xmlns="">
          <p:pic>
            <p:nvPicPr>
              <p:cNvPr id="142" name="墨迹 141"/>
            </p:nvPicPr>
            <p:blipFill>
              <a:blip r:embed="rId95"/>
            </p:blipFill>
            <p:spPr>
              <a:xfrm>
                <a:off x="9505950" y="2241550"/>
                <a:ext cx="171450" cy="27305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143" name="墨迹 142"/>
              <p14:cNvContentPartPr/>
              <p14:nvPr/>
            </p14:nvContentPartPr>
            <p14:xfrm>
              <a:off x="10283825" y="2295525"/>
              <a:ext cx="92075" cy="209550"/>
            </p14:xfrm>
          </p:contentPart>
        </mc:Choice>
        <mc:Fallback xmlns="">
          <p:pic>
            <p:nvPicPr>
              <p:cNvPr id="143" name="墨迹 142"/>
            </p:nvPicPr>
            <p:blipFill>
              <a:blip r:embed="rId97"/>
            </p:blipFill>
            <p:spPr>
              <a:xfrm>
                <a:off x="10283825" y="2295525"/>
                <a:ext cx="92075" cy="20955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144" name="墨迹 143"/>
              <p14:cNvContentPartPr/>
              <p14:nvPr/>
            </p14:nvContentPartPr>
            <p14:xfrm>
              <a:off x="10302875" y="2301875"/>
              <a:ext cx="6350" cy="360"/>
            </p14:xfrm>
          </p:contentPart>
        </mc:Choice>
        <mc:Fallback xmlns="">
          <p:pic>
            <p:nvPicPr>
              <p:cNvPr id="144" name="墨迹 143"/>
            </p:nvPicPr>
            <p:blipFill>
              <a:blip r:embed="rId30"/>
            </p:blipFill>
            <p:spPr>
              <a:xfrm>
                <a:off x="10302875" y="2301875"/>
                <a:ext cx="6350" cy="36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145" name="墨迹 144"/>
              <p14:cNvContentPartPr/>
              <p14:nvPr/>
            </p14:nvContentPartPr>
            <p14:xfrm>
              <a:off x="10191750" y="2244725"/>
              <a:ext cx="279400" cy="330200"/>
            </p14:xfrm>
          </p:contentPart>
        </mc:Choice>
        <mc:Fallback xmlns="">
          <p:pic>
            <p:nvPicPr>
              <p:cNvPr id="145" name="墨迹 144"/>
            </p:nvPicPr>
            <p:blipFill>
              <a:blip r:embed="rId100"/>
            </p:blipFill>
            <p:spPr>
              <a:xfrm>
                <a:off x="10191750" y="2244725"/>
                <a:ext cx="279400" cy="33020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146" name="墨迹 145"/>
              <p14:cNvContentPartPr/>
              <p14:nvPr/>
            </p14:nvContentPartPr>
            <p14:xfrm>
              <a:off x="10226675" y="2273300"/>
              <a:ext cx="123825" cy="244475"/>
            </p14:xfrm>
          </p:contentPart>
        </mc:Choice>
        <mc:Fallback xmlns="">
          <p:pic>
            <p:nvPicPr>
              <p:cNvPr id="146" name="墨迹 145"/>
            </p:nvPicPr>
            <p:blipFill>
              <a:blip r:embed="rId102"/>
            </p:blipFill>
            <p:spPr>
              <a:xfrm>
                <a:off x="10226675" y="2273300"/>
                <a:ext cx="123825" cy="244475"/>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147" name="墨迹 146"/>
              <p14:cNvContentPartPr/>
              <p14:nvPr/>
            </p14:nvContentPartPr>
            <p14:xfrm>
              <a:off x="11356975" y="2336800"/>
              <a:ext cx="79375" cy="149225"/>
            </p14:xfrm>
          </p:contentPart>
        </mc:Choice>
        <mc:Fallback xmlns="">
          <p:pic>
            <p:nvPicPr>
              <p:cNvPr id="147" name="墨迹 146"/>
            </p:nvPicPr>
            <p:blipFill>
              <a:blip r:embed="rId104"/>
            </p:blipFill>
            <p:spPr>
              <a:xfrm>
                <a:off x="11356975" y="2336800"/>
                <a:ext cx="79375" cy="149225"/>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148" name="墨迹 147"/>
              <p14:cNvContentPartPr/>
              <p14:nvPr/>
            </p14:nvContentPartPr>
            <p14:xfrm>
              <a:off x="11341100" y="2276475"/>
              <a:ext cx="6350" cy="360"/>
            </p14:xfrm>
          </p:contentPart>
        </mc:Choice>
        <mc:Fallback xmlns="">
          <p:pic>
            <p:nvPicPr>
              <p:cNvPr id="148" name="墨迹 147"/>
            </p:nvPicPr>
            <p:blipFill>
              <a:blip r:embed="rId30"/>
            </p:blipFill>
            <p:spPr>
              <a:xfrm>
                <a:off x="11341100" y="2276475"/>
                <a:ext cx="6350" cy="36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149" name="墨迹 148"/>
              <p14:cNvContentPartPr/>
              <p14:nvPr/>
            </p14:nvContentPartPr>
            <p14:xfrm>
              <a:off x="11264900" y="2273300"/>
              <a:ext cx="244475" cy="250825"/>
            </p14:xfrm>
          </p:contentPart>
        </mc:Choice>
        <mc:Fallback xmlns="">
          <p:pic>
            <p:nvPicPr>
              <p:cNvPr id="149" name="墨迹 148"/>
            </p:nvPicPr>
            <p:blipFill>
              <a:blip r:embed="rId107"/>
            </p:blipFill>
            <p:spPr>
              <a:xfrm>
                <a:off x="11264900" y="2273300"/>
                <a:ext cx="244475" cy="250825"/>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150" name="墨迹 149"/>
              <p14:cNvContentPartPr/>
              <p14:nvPr/>
            </p14:nvContentPartPr>
            <p14:xfrm>
              <a:off x="6477000" y="2289175"/>
              <a:ext cx="63500" cy="727075"/>
            </p14:xfrm>
          </p:contentPart>
        </mc:Choice>
        <mc:Fallback xmlns="">
          <p:pic>
            <p:nvPicPr>
              <p:cNvPr id="150" name="墨迹 149"/>
            </p:nvPicPr>
            <p:blipFill>
              <a:blip r:embed="rId109"/>
            </p:blipFill>
            <p:spPr>
              <a:xfrm>
                <a:off x="6477000" y="2289175"/>
                <a:ext cx="63500" cy="727075"/>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151" name="墨迹 150"/>
              <p14:cNvContentPartPr/>
              <p14:nvPr/>
            </p14:nvContentPartPr>
            <p14:xfrm>
              <a:off x="6343650" y="3067050"/>
              <a:ext cx="257175" cy="273050"/>
            </p14:xfrm>
          </p:contentPart>
        </mc:Choice>
        <mc:Fallback xmlns="">
          <p:pic>
            <p:nvPicPr>
              <p:cNvPr id="151" name="墨迹 150"/>
            </p:nvPicPr>
            <p:blipFill>
              <a:blip r:embed="rId111"/>
            </p:blipFill>
            <p:spPr>
              <a:xfrm>
                <a:off x="6343650" y="3067050"/>
                <a:ext cx="257175" cy="27305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152" name="墨迹 151"/>
              <p14:cNvContentPartPr/>
              <p14:nvPr/>
            </p14:nvContentPartPr>
            <p14:xfrm>
              <a:off x="7083425" y="2813050"/>
              <a:ext cx="57150" cy="314325"/>
            </p14:xfrm>
          </p:contentPart>
        </mc:Choice>
        <mc:Fallback xmlns="">
          <p:pic>
            <p:nvPicPr>
              <p:cNvPr id="152" name="墨迹 151"/>
            </p:nvPicPr>
            <p:blipFill>
              <a:blip r:embed="rId113"/>
            </p:blipFill>
            <p:spPr>
              <a:xfrm>
                <a:off x="7083425" y="2813050"/>
                <a:ext cx="57150" cy="314325"/>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153" name="墨迹 152"/>
              <p14:cNvContentPartPr/>
              <p14:nvPr/>
            </p14:nvContentPartPr>
            <p14:xfrm>
              <a:off x="6997700" y="3159125"/>
              <a:ext cx="171450" cy="165100"/>
            </p14:xfrm>
          </p:contentPart>
        </mc:Choice>
        <mc:Fallback xmlns="">
          <p:pic>
            <p:nvPicPr>
              <p:cNvPr id="153" name="墨迹 152"/>
            </p:nvPicPr>
            <p:blipFill>
              <a:blip r:embed="rId115"/>
            </p:blipFill>
            <p:spPr>
              <a:xfrm>
                <a:off x="6997700" y="3159125"/>
                <a:ext cx="171450" cy="16510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154" name="墨迹 153"/>
              <p14:cNvContentPartPr/>
              <p14:nvPr/>
            </p14:nvContentPartPr>
            <p14:xfrm>
              <a:off x="7162800" y="3146425"/>
              <a:ext cx="98425" cy="155575"/>
            </p14:xfrm>
          </p:contentPart>
        </mc:Choice>
        <mc:Fallback xmlns="">
          <p:pic>
            <p:nvPicPr>
              <p:cNvPr id="154" name="墨迹 153"/>
            </p:nvPicPr>
            <p:blipFill>
              <a:blip r:embed="rId117"/>
            </p:blipFill>
            <p:spPr>
              <a:xfrm>
                <a:off x="7162800" y="3146425"/>
                <a:ext cx="98425" cy="155575"/>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155" name="墨迹 154"/>
              <p14:cNvContentPartPr/>
              <p14:nvPr/>
            </p14:nvContentPartPr>
            <p14:xfrm>
              <a:off x="7156450" y="3159125"/>
              <a:ext cx="101600" cy="206375"/>
            </p14:xfrm>
          </p:contentPart>
        </mc:Choice>
        <mc:Fallback xmlns="">
          <p:pic>
            <p:nvPicPr>
              <p:cNvPr id="155" name="墨迹 154"/>
            </p:nvPicPr>
            <p:blipFill>
              <a:blip r:embed="rId119"/>
            </p:blipFill>
            <p:spPr>
              <a:xfrm>
                <a:off x="7156450" y="3159125"/>
                <a:ext cx="101600" cy="206375"/>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156" name="墨迹 155"/>
              <p14:cNvContentPartPr/>
              <p14:nvPr/>
            </p14:nvContentPartPr>
            <p14:xfrm>
              <a:off x="7032625" y="3133725"/>
              <a:ext cx="130175" cy="117475"/>
            </p14:xfrm>
          </p:contentPart>
        </mc:Choice>
        <mc:Fallback xmlns="">
          <p:pic>
            <p:nvPicPr>
              <p:cNvPr id="156" name="墨迹 155"/>
            </p:nvPicPr>
            <p:blipFill>
              <a:blip r:embed="rId121"/>
            </p:blipFill>
            <p:spPr>
              <a:xfrm>
                <a:off x="7032625" y="3133725"/>
                <a:ext cx="130175" cy="117475"/>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157" name="墨迹 156"/>
              <p14:cNvContentPartPr/>
              <p14:nvPr/>
            </p14:nvContentPartPr>
            <p14:xfrm>
              <a:off x="7331075" y="3146425"/>
              <a:ext cx="19050" cy="323850"/>
            </p14:xfrm>
          </p:contentPart>
        </mc:Choice>
        <mc:Fallback xmlns="">
          <p:pic>
            <p:nvPicPr>
              <p:cNvPr id="157" name="墨迹 156"/>
            </p:nvPicPr>
            <p:blipFill>
              <a:blip r:embed="rId123"/>
            </p:blipFill>
            <p:spPr>
              <a:xfrm>
                <a:off x="7331075" y="3146425"/>
                <a:ext cx="19050" cy="323850"/>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158" name="墨迹 157"/>
              <p14:cNvContentPartPr/>
              <p14:nvPr/>
            </p14:nvContentPartPr>
            <p14:xfrm>
              <a:off x="7327900" y="3076575"/>
              <a:ext cx="276225" cy="238125"/>
            </p14:xfrm>
          </p:contentPart>
        </mc:Choice>
        <mc:Fallback xmlns="">
          <p:pic>
            <p:nvPicPr>
              <p:cNvPr id="158" name="墨迹 157"/>
            </p:nvPicPr>
            <p:blipFill>
              <a:blip r:embed="rId125"/>
            </p:blipFill>
            <p:spPr>
              <a:xfrm>
                <a:off x="7327900" y="3076575"/>
                <a:ext cx="276225" cy="238125"/>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159" name="墨迹 158"/>
              <p14:cNvContentPartPr/>
              <p14:nvPr/>
            </p14:nvContentPartPr>
            <p14:xfrm>
              <a:off x="7972425" y="2828925"/>
              <a:ext cx="22225" cy="269875"/>
            </p14:xfrm>
          </p:contentPart>
        </mc:Choice>
        <mc:Fallback xmlns="">
          <p:pic>
            <p:nvPicPr>
              <p:cNvPr id="159" name="墨迹 158"/>
            </p:nvPicPr>
            <p:blipFill>
              <a:blip r:embed="rId127"/>
            </p:blipFill>
            <p:spPr>
              <a:xfrm>
                <a:off x="7972425" y="2828925"/>
                <a:ext cx="22225" cy="269875"/>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160" name="墨迹 159"/>
              <p14:cNvContentPartPr/>
              <p14:nvPr/>
            </p14:nvContentPartPr>
            <p14:xfrm>
              <a:off x="7994650" y="3200400"/>
              <a:ext cx="6350" cy="360"/>
            </p14:xfrm>
          </p:contentPart>
        </mc:Choice>
        <mc:Fallback xmlns="">
          <p:pic>
            <p:nvPicPr>
              <p:cNvPr id="160" name="墨迹 159"/>
            </p:nvPicPr>
            <p:blipFill>
              <a:blip r:embed="rId30"/>
            </p:blipFill>
            <p:spPr>
              <a:xfrm>
                <a:off x="7994650" y="3200400"/>
                <a:ext cx="6350" cy="36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161" name="墨迹 160"/>
              <p14:cNvContentPartPr/>
              <p14:nvPr/>
            </p14:nvContentPartPr>
            <p14:xfrm>
              <a:off x="7842250" y="3317875"/>
              <a:ext cx="155575" cy="127000"/>
            </p14:xfrm>
          </p:contentPart>
        </mc:Choice>
        <mc:Fallback xmlns="">
          <p:pic>
            <p:nvPicPr>
              <p:cNvPr id="161" name="墨迹 160"/>
            </p:nvPicPr>
            <p:blipFill>
              <a:blip r:embed="rId130"/>
            </p:blipFill>
            <p:spPr>
              <a:xfrm>
                <a:off x="7842250" y="3317875"/>
                <a:ext cx="155575" cy="12700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162" name="墨迹 161"/>
              <p14:cNvContentPartPr/>
              <p14:nvPr/>
            </p14:nvContentPartPr>
            <p14:xfrm>
              <a:off x="8848725" y="2581275"/>
              <a:ext cx="19050" cy="400050"/>
            </p14:xfrm>
          </p:contentPart>
        </mc:Choice>
        <mc:Fallback xmlns="">
          <p:pic>
            <p:nvPicPr>
              <p:cNvPr id="162" name="墨迹 161"/>
            </p:nvPicPr>
            <p:blipFill>
              <a:blip r:embed="rId132"/>
            </p:blipFill>
            <p:spPr>
              <a:xfrm>
                <a:off x="8848725" y="2581275"/>
                <a:ext cx="19050" cy="400050"/>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163" name="墨迹 162"/>
              <p14:cNvContentPartPr/>
              <p14:nvPr/>
            </p14:nvContentPartPr>
            <p14:xfrm>
              <a:off x="8550275" y="3209925"/>
              <a:ext cx="139700" cy="127000"/>
            </p14:xfrm>
          </p:contentPart>
        </mc:Choice>
        <mc:Fallback xmlns="">
          <p:pic>
            <p:nvPicPr>
              <p:cNvPr id="163" name="墨迹 162"/>
            </p:nvPicPr>
            <p:blipFill>
              <a:blip r:embed="rId134"/>
            </p:blipFill>
            <p:spPr>
              <a:xfrm>
                <a:off x="8550275" y="3209925"/>
                <a:ext cx="139700" cy="12700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164" name="墨迹 163"/>
              <p14:cNvContentPartPr/>
              <p14:nvPr/>
            </p14:nvContentPartPr>
            <p14:xfrm>
              <a:off x="8766175" y="3060700"/>
              <a:ext cx="165100" cy="311150"/>
            </p14:xfrm>
          </p:contentPart>
        </mc:Choice>
        <mc:Fallback xmlns="">
          <p:pic>
            <p:nvPicPr>
              <p:cNvPr id="164" name="墨迹 163"/>
            </p:nvPicPr>
            <p:blipFill>
              <a:blip r:embed="rId136"/>
            </p:blipFill>
            <p:spPr>
              <a:xfrm>
                <a:off x="8766175" y="3060700"/>
                <a:ext cx="165100" cy="31115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165" name="墨迹 164"/>
              <p14:cNvContentPartPr/>
              <p14:nvPr/>
            </p14:nvContentPartPr>
            <p14:xfrm>
              <a:off x="8861425" y="3149600"/>
              <a:ext cx="6350" cy="360"/>
            </p14:xfrm>
          </p:contentPart>
        </mc:Choice>
        <mc:Fallback xmlns="">
          <p:pic>
            <p:nvPicPr>
              <p:cNvPr id="165" name="墨迹 164"/>
            </p:nvPicPr>
            <p:blipFill>
              <a:blip r:embed="rId30"/>
            </p:blipFill>
            <p:spPr>
              <a:xfrm>
                <a:off x="8861425" y="3149600"/>
                <a:ext cx="6350" cy="360"/>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166" name="墨迹 165"/>
              <p14:cNvContentPartPr/>
              <p14:nvPr/>
            </p14:nvContentPartPr>
            <p14:xfrm>
              <a:off x="8972550" y="3032125"/>
              <a:ext cx="41275" cy="377825"/>
            </p14:xfrm>
          </p:contentPart>
        </mc:Choice>
        <mc:Fallback xmlns="">
          <p:pic>
            <p:nvPicPr>
              <p:cNvPr id="166" name="墨迹 165"/>
            </p:nvPicPr>
            <p:blipFill>
              <a:blip r:embed="rId139"/>
            </p:blipFill>
            <p:spPr>
              <a:xfrm>
                <a:off x="8972550" y="3032125"/>
                <a:ext cx="41275" cy="377825"/>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167" name="墨迹 166"/>
              <p14:cNvContentPartPr/>
              <p14:nvPr/>
            </p14:nvContentPartPr>
            <p14:xfrm>
              <a:off x="9036050" y="3206750"/>
              <a:ext cx="104775" cy="184150"/>
            </p14:xfrm>
          </p:contentPart>
        </mc:Choice>
        <mc:Fallback xmlns="">
          <p:pic>
            <p:nvPicPr>
              <p:cNvPr id="167" name="墨迹 166"/>
            </p:nvPicPr>
            <p:blipFill>
              <a:blip r:embed="rId141"/>
            </p:blipFill>
            <p:spPr>
              <a:xfrm>
                <a:off x="9036050" y="3206750"/>
                <a:ext cx="104775" cy="184150"/>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168" name="墨迹 167"/>
              <p14:cNvContentPartPr/>
              <p14:nvPr/>
            </p14:nvContentPartPr>
            <p14:xfrm>
              <a:off x="9572625" y="2616200"/>
              <a:ext cx="28575" cy="330200"/>
            </p14:xfrm>
          </p:contentPart>
        </mc:Choice>
        <mc:Fallback xmlns="">
          <p:pic>
            <p:nvPicPr>
              <p:cNvPr id="168" name="墨迹 167"/>
            </p:nvPicPr>
            <p:blipFill>
              <a:blip r:embed="rId143"/>
            </p:blipFill>
            <p:spPr>
              <a:xfrm>
                <a:off x="9572625" y="2616200"/>
                <a:ext cx="28575" cy="330200"/>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169" name="墨迹 168"/>
              <p14:cNvContentPartPr/>
              <p14:nvPr/>
            </p14:nvContentPartPr>
            <p14:xfrm>
              <a:off x="9569450" y="3028950"/>
              <a:ext cx="79375" cy="396875"/>
            </p14:xfrm>
          </p:contentPart>
        </mc:Choice>
        <mc:Fallback xmlns="">
          <p:pic>
            <p:nvPicPr>
              <p:cNvPr id="169" name="墨迹 168"/>
            </p:nvPicPr>
            <p:blipFill>
              <a:blip r:embed="rId145"/>
            </p:blipFill>
            <p:spPr>
              <a:xfrm>
                <a:off x="9569450" y="3028950"/>
                <a:ext cx="79375" cy="396875"/>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170" name="墨迹 169"/>
              <p14:cNvContentPartPr/>
              <p14:nvPr/>
            </p14:nvContentPartPr>
            <p14:xfrm>
              <a:off x="10417175" y="2632075"/>
              <a:ext cx="41275" cy="361950"/>
            </p14:xfrm>
          </p:contentPart>
        </mc:Choice>
        <mc:Fallback xmlns="">
          <p:pic>
            <p:nvPicPr>
              <p:cNvPr id="170" name="墨迹 169"/>
            </p:nvPicPr>
            <p:blipFill>
              <a:blip r:embed="rId147"/>
            </p:blipFill>
            <p:spPr>
              <a:xfrm>
                <a:off x="10417175" y="2632075"/>
                <a:ext cx="41275" cy="361950"/>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171" name="墨迹 170"/>
              <p14:cNvContentPartPr/>
              <p14:nvPr/>
            </p14:nvContentPartPr>
            <p14:xfrm>
              <a:off x="10150475" y="3152775"/>
              <a:ext cx="241300" cy="228600"/>
            </p14:xfrm>
          </p:contentPart>
        </mc:Choice>
        <mc:Fallback xmlns="">
          <p:pic>
            <p:nvPicPr>
              <p:cNvPr id="171" name="墨迹 170"/>
            </p:nvPicPr>
            <p:blipFill>
              <a:blip r:embed="rId149"/>
            </p:blipFill>
            <p:spPr>
              <a:xfrm>
                <a:off x="10150475" y="3152775"/>
                <a:ext cx="241300" cy="228600"/>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172" name="墨迹 171"/>
              <p14:cNvContentPartPr/>
              <p14:nvPr/>
            </p14:nvContentPartPr>
            <p14:xfrm>
              <a:off x="10328275" y="3190875"/>
              <a:ext cx="19050" cy="85725"/>
            </p14:xfrm>
          </p:contentPart>
        </mc:Choice>
        <mc:Fallback xmlns="">
          <p:pic>
            <p:nvPicPr>
              <p:cNvPr id="172" name="墨迹 171"/>
            </p:nvPicPr>
            <p:blipFill>
              <a:blip r:embed="rId151"/>
            </p:blipFill>
            <p:spPr>
              <a:xfrm>
                <a:off x="10328275" y="3190875"/>
                <a:ext cx="19050" cy="85725"/>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173" name="墨迹 172"/>
              <p14:cNvContentPartPr/>
              <p14:nvPr/>
            </p14:nvContentPartPr>
            <p14:xfrm>
              <a:off x="10379075" y="3092450"/>
              <a:ext cx="212725" cy="393700"/>
            </p14:xfrm>
          </p:contentPart>
        </mc:Choice>
        <mc:Fallback xmlns="">
          <p:pic>
            <p:nvPicPr>
              <p:cNvPr id="173" name="墨迹 172"/>
            </p:nvPicPr>
            <p:blipFill>
              <a:blip r:embed="rId153"/>
            </p:blipFill>
            <p:spPr>
              <a:xfrm>
                <a:off x="10379075" y="3092450"/>
                <a:ext cx="212725" cy="393700"/>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174" name="墨迹 173"/>
              <p14:cNvContentPartPr/>
              <p14:nvPr/>
            </p14:nvContentPartPr>
            <p14:xfrm>
              <a:off x="11322050" y="2686050"/>
              <a:ext cx="79375" cy="422275"/>
            </p14:xfrm>
          </p:contentPart>
        </mc:Choice>
        <mc:Fallback xmlns="">
          <p:pic>
            <p:nvPicPr>
              <p:cNvPr id="174" name="墨迹 173"/>
            </p:nvPicPr>
            <p:blipFill>
              <a:blip r:embed="rId155"/>
            </p:blipFill>
            <p:spPr>
              <a:xfrm>
                <a:off x="11322050" y="2686050"/>
                <a:ext cx="79375" cy="422275"/>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175" name="墨迹 174"/>
              <p14:cNvContentPartPr/>
              <p14:nvPr/>
            </p14:nvContentPartPr>
            <p14:xfrm>
              <a:off x="11150600" y="3076575"/>
              <a:ext cx="152400" cy="422275"/>
            </p14:xfrm>
          </p:contentPart>
        </mc:Choice>
        <mc:Fallback xmlns="">
          <p:pic>
            <p:nvPicPr>
              <p:cNvPr id="175" name="墨迹 174"/>
            </p:nvPicPr>
            <p:blipFill>
              <a:blip r:embed="rId157"/>
            </p:blipFill>
            <p:spPr>
              <a:xfrm>
                <a:off x="11150600" y="3076575"/>
                <a:ext cx="152400" cy="422275"/>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176" name="墨迹 175"/>
              <p14:cNvContentPartPr/>
              <p14:nvPr/>
            </p14:nvContentPartPr>
            <p14:xfrm>
              <a:off x="3041650" y="1089025"/>
              <a:ext cx="263525" cy="361950"/>
            </p14:xfrm>
          </p:contentPart>
        </mc:Choice>
        <mc:Fallback xmlns="">
          <p:pic>
            <p:nvPicPr>
              <p:cNvPr id="176" name="墨迹 175"/>
            </p:nvPicPr>
            <p:blipFill>
              <a:blip r:embed="rId159"/>
            </p:blipFill>
            <p:spPr>
              <a:xfrm>
                <a:off x="3041650" y="1089025"/>
                <a:ext cx="263525" cy="361950"/>
              </a:xfrm>
              <a:prstGeom prst="rect"/>
            </p:spPr>
          </p:pic>
        </mc:Fallback>
      </mc:AlternateContent>
    </p:spTree>
    <p:custDataLst>
      <p:tags r:id="rId16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1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9"/>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20"/>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5"/>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212"/>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0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mph" presetSubtype="2" fill="hold" nodeType="clickEffect">
                                  <p:stCondLst>
                                    <p:cond delay="0"/>
                                  </p:stCondLst>
                                  <p:childTnLst>
                                    <p:animClr clrSpc="rgb" dir="cw">
                                      <p:cBhvr>
                                        <p:cTn id="65" dur="2000" fill="hold"/>
                                        <p:tgtEl>
                                          <p:spTgt spid="7"/>
                                        </p:tgtEl>
                                        <p:attrNameLst>
                                          <p:attrName>fillcolor</p:attrName>
                                        </p:attrNameLst>
                                      </p:cBhvr>
                                      <p:to>
                                        <a:schemeClr val="accent2"/>
                                      </p:to>
                                    </p:animClr>
                                    <p:set>
                                      <p:cBhvr>
                                        <p:cTn id="66" dur="2000" fill="hold"/>
                                        <p:tgtEl>
                                          <p:spTgt spid="7"/>
                                        </p:tgtEl>
                                        <p:attrNameLst>
                                          <p:attrName>fill.type</p:attrName>
                                        </p:attrNameLst>
                                      </p:cBhvr>
                                      <p:to>
                                        <p:strVal val="solid"/>
                                      </p:to>
                                    </p:set>
                                    <p:set>
                                      <p:cBhvr>
                                        <p:cTn id="67" dur="2000" fill="hold"/>
                                        <p:tgtEl>
                                          <p:spTgt spid="7"/>
                                        </p:tgtEl>
                                        <p:attrNameLst>
                                          <p:attrName>fill.on</p:attrName>
                                        </p:attrNameLst>
                                      </p:cBhvr>
                                      <p:to>
                                        <p:strVal val="true"/>
                                      </p:to>
                                    </p:set>
                                  </p:childTnLst>
                                </p:cTn>
                              </p:par>
                              <p:par>
                                <p:cTn id="68" presetID="1" presetClass="emph" presetSubtype="2" fill="hold" nodeType="withEffect">
                                  <p:stCondLst>
                                    <p:cond delay="0"/>
                                  </p:stCondLst>
                                  <p:childTnLst>
                                    <p:animClr clrSpc="rgb" dir="cw">
                                      <p:cBhvr>
                                        <p:cTn id="69" dur="2000" fill="hold"/>
                                        <p:tgtEl>
                                          <p:spTgt spid="4"/>
                                        </p:tgtEl>
                                        <p:attrNameLst>
                                          <p:attrName>fillcolor</p:attrName>
                                        </p:attrNameLst>
                                      </p:cBhvr>
                                      <p:to>
                                        <a:schemeClr val="accent2"/>
                                      </p:to>
                                    </p:animClr>
                                    <p:set>
                                      <p:cBhvr>
                                        <p:cTn id="70" dur="2000" fill="hold"/>
                                        <p:tgtEl>
                                          <p:spTgt spid="4"/>
                                        </p:tgtEl>
                                        <p:attrNameLst>
                                          <p:attrName>fill.type</p:attrName>
                                        </p:attrNameLst>
                                      </p:cBhvr>
                                      <p:to>
                                        <p:strVal val="solid"/>
                                      </p:to>
                                    </p:set>
                                    <p:set>
                                      <p:cBhvr>
                                        <p:cTn id="71" dur="2000" fill="hold"/>
                                        <p:tgtEl>
                                          <p:spTgt spid="4"/>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2000" fill="hold"/>
                                        <p:tgtEl>
                                          <p:spTgt spid="5"/>
                                        </p:tgtEl>
                                        <p:attrNameLst>
                                          <p:attrName>fillcolor</p:attrName>
                                        </p:attrNameLst>
                                      </p:cBhvr>
                                      <p:to>
                                        <a:schemeClr val="accent2"/>
                                      </p:to>
                                    </p:animClr>
                                    <p:set>
                                      <p:cBhvr>
                                        <p:cTn id="74" dur="2000" fill="hold"/>
                                        <p:tgtEl>
                                          <p:spTgt spid="5"/>
                                        </p:tgtEl>
                                        <p:attrNameLst>
                                          <p:attrName>fill.type</p:attrName>
                                        </p:attrNameLst>
                                      </p:cBhvr>
                                      <p:to>
                                        <p:strVal val="solid"/>
                                      </p:to>
                                    </p:set>
                                    <p:set>
                                      <p:cBhvr>
                                        <p:cTn id="75" dur="2000" fill="hold"/>
                                        <p:tgtEl>
                                          <p:spTgt spid="5"/>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2000" fill="hold"/>
                                        <p:tgtEl>
                                          <p:spTgt spid="212"/>
                                        </p:tgtEl>
                                        <p:attrNameLst>
                                          <p:attrName>fillcolor</p:attrName>
                                        </p:attrNameLst>
                                      </p:cBhvr>
                                      <p:to>
                                        <a:schemeClr val="accent2"/>
                                      </p:to>
                                    </p:animClr>
                                    <p:set>
                                      <p:cBhvr>
                                        <p:cTn id="78" dur="2000" fill="hold"/>
                                        <p:tgtEl>
                                          <p:spTgt spid="212"/>
                                        </p:tgtEl>
                                        <p:attrNameLst>
                                          <p:attrName>fill.type</p:attrName>
                                        </p:attrNameLst>
                                      </p:cBhvr>
                                      <p:to>
                                        <p:strVal val="solid"/>
                                      </p:to>
                                    </p:set>
                                    <p:set>
                                      <p:cBhvr>
                                        <p:cTn id="79" dur="2000" fill="hold"/>
                                        <p:tgtEl>
                                          <p:spTgt spid="212"/>
                                        </p:tgtEl>
                                        <p:attrNameLst>
                                          <p:attrName>fill.on</p:attrName>
                                        </p:attrNameLst>
                                      </p:cBhvr>
                                      <p:to>
                                        <p:strVal val="true"/>
                                      </p:to>
                                    </p:set>
                                  </p:childTnLst>
                                </p:cTn>
                              </p:par>
                              <p:par>
                                <p:cTn id="80" presetID="1" presetClass="emph" presetSubtype="2" fill="hold" nodeType="withEffect">
                                  <p:stCondLst>
                                    <p:cond delay="0"/>
                                  </p:stCondLst>
                                  <p:childTnLst>
                                    <p:animClr clrSpc="rgb" dir="cw">
                                      <p:cBhvr>
                                        <p:cTn id="81" dur="2000" fill="hold"/>
                                        <p:tgtEl>
                                          <p:spTgt spid="10"/>
                                        </p:tgtEl>
                                        <p:attrNameLst>
                                          <p:attrName>fillcolor</p:attrName>
                                        </p:attrNameLst>
                                      </p:cBhvr>
                                      <p:to>
                                        <a:schemeClr val="accent2"/>
                                      </p:to>
                                    </p:animClr>
                                    <p:set>
                                      <p:cBhvr>
                                        <p:cTn id="82" dur="2000" fill="hold"/>
                                        <p:tgtEl>
                                          <p:spTgt spid="10"/>
                                        </p:tgtEl>
                                        <p:attrNameLst>
                                          <p:attrName>fill.type</p:attrName>
                                        </p:attrNameLst>
                                      </p:cBhvr>
                                      <p:to>
                                        <p:strVal val="solid"/>
                                      </p:to>
                                    </p:set>
                                    <p:set>
                                      <p:cBhvr>
                                        <p:cTn id="83" dur="2000" fill="hold"/>
                                        <p:tgtEl>
                                          <p:spTgt spid="10"/>
                                        </p:tgtEl>
                                        <p:attrNameLst>
                                          <p:attrName>fill.on</p:attrName>
                                        </p:attrNameLst>
                                      </p:cBhvr>
                                      <p:to>
                                        <p:strVal val="true"/>
                                      </p:to>
                                    </p:set>
                                  </p:childTnLst>
                                </p:cTn>
                              </p:par>
                              <p:par>
                                <p:cTn id="84" presetID="1" presetClass="emph" presetSubtype="2" fill="hold" nodeType="withEffect">
                                  <p:stCondLst>
                                    <p:cond delay="0"/>
                                  </p:stCondLst>
                                  <p:childTnLst>
                                    <p:animClr clrSpc="rgb" dir="cw">
                                      <p:cBhvr>
                                        <p:cTn id="85" dur="2000" fill="hold"/>
                                        <p:tgtEl>
                                          <p:spTgt spid="11"/>
                                        </p:tgtEl>
                                        <p:attrNameLst>
                                          <p:attrName>fillcolor</p:attrName>
                                        </p:attrNameLst>
                                      </p:cBhvr>
                                      <p:to>
                                        <a:schemeClr val="accent2"/>
                                      </p:to>
                                    </p:animClr>
                                    <p:set>
                                      <p:cBhvr>
                                        <p:cTn id="86" dur="2000" fill="hold"/>
                                        <p:tgtEl>
                                          <p:spTgt spid="11"/>
                                        </p:tgtEl>
                                        <p:attrNameLst>
                                          <p:attrName>fill.type</p:attrName>
                                        </p:attrNameLst>
                                      </p:cBhvr>
                                      <p:to>
                                        <p:strVal val="solid"/>
                                      </p:to>
                                    </p:set>
                                    <p:set>
                                      <p:cBhvr>
                                        <p:cTn id="87" dur="2000" fill="hold"/>
                                        <p:tgtEl>
                                          <p:spTgt spid="11"/>
                                        </p:tgtEl>
                                        <p:attrNameLst>
                                          <p:attrName>fill.on</p:attrName>
                                        </p:attrNameLst>
                                      </p:cBhvr>
                                      <p:to>
                                        <p:strVal val="true"/>
                                      </p:to>
                                    </p:set>
                                  </p:childTnLst>
                                </p:cTn>
                              </p:par>
                              <p:par>
                                <p:cTn id="88" presetID="1" presetClass="emph" presetSubtype="2" fill="hold" nodeType="withEffect">
                                  <p:stCondLst>
                                    <p:cond delay="0"/>
                                  </p:stCondLst>
                                  <p:childTnLst>
                                    <p:animClr clrSpc="rgb" dir="cw">
                                      <p:cBhvr>
                                        <p:cTn id="89" dur="2000" fill="hold"/>
                                        <p:tgtEl>
                                          <p:spTgt spid="12"/>
                                        </p:tgtEl>
                                        <p:attrNameLst>
                                          <p:attrName>fillcolor</p:attrName>
                                        </p:attrNameLst>
                                      </p:cBhvr>
                                      <p:to>
                                        <a:schemeClr val="accent2"/>
                                      </p:to>
                                    </p:animClr>
                                    <p:set>
                                      <p:cBhvr>
                                        <p:cTn id="90" dur="2000" fill="hold"/>
                                        <p:tgtEl>
                                          <p:spTgt spid="12"/>
                                        </p:tgtEl>
                                        <p:attrNameLst>
                                          <p:attrName>fill.type</p:attrName>
                                        </p:attrNameLst>
                                      </p:cBhvr>
                                      <p:to>
                                        <p:strVal val="solid"/>
                                      </p:to>
                                    </p:set>
                                    <p:set>
                                      <p:cBhvr>
                                        <p:cTn id="91" dur="2000" fill="hold"/>
                                        <p:tgtEl>
                                          <p:spTgt spid="12"/>
                                        </p:tgtEl>
                                        <p:attrNameLst>
                                          <p:attrName>fill.on</p:attrName>
                                        </p:attrNameLst>
                                      </p:cBhvr>
                                      <p:to>
                                        <p:strVal val="tru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210"/>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21"/>
                                        </p:tgtEl>
                                        <p:attrNameLst>
                                          <p:attrName>style.visibility</p:attrName>
                                        </p:attrNameLst>
                                      </p:cBhvr>
                                      <p:to>
                                        <p:strVal val="visible"/>
                                      </p:to>
                                    </p:set>
                                    <p:animEffect transition="in" filter="blinds(horizontal)">
                                      <p:cBhvr>
                                        <p:cTn id="100" dur="500"/>
                                        <p:tgtEl>
                                          <p:spTgt spid="21"/>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22"/>
                                        </p:tgtEl>
                                        <p:attrNameLst>
                                          <p:attrName>style.visibility</p:attrName>
                                        </p:attrNameLst>
                                      </p:cBhvr>
                                      <p:to>
                                        <p:strVal val="visible"/>
                                      </p:to>
                                    </p:set>
                                    <p:animEffect transition="in" filter="blinds(horizontal)">
                                      <p:cBhvr>
                                        <p:cTn id="103" dur="500"/>
                                        <p:tgtEl>
                                          <p:spTgt spid="22"/>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23"/>
                                        </p:tgtEl>
                                        <p:attrNameLst>
                                          <p:attrName>style.visibility</p:attrName>
                                        </p:attrNameLst>
                                      </p:cBhvr>
                                      <p:to>
                                        <p:strVal val="visible"/>
                                      </p:to>
                                    </p:set>
                                    <p:animEffect transition="in" filter="blinds(horizontal)">
                                      <p:cBhvr>
                                        <p:cTn id="106" dur="500"/>
                                        <p:tgtEl>
                                          <p:spTgt spid="23"/>
                                        </p:tgtEl>
                                      </p:cBhvr>
                                    </p:animEffect>
                                  </p:childTnLst>
                                </p:cTn>
                              </p:par>
                              <p:par>
                                <p:cTn id="107" presetID="3" presetClass="entr" presetSubtype="10" fill="hold" nodeType="withEffect">
                                  <p:stCondLst>
                                    <p:cond delay="0"/>
                                  </p:stCondLst>
                                  <p:childTnLst>
                                    <p:set>
                                      <p:cBhvr>
                                        <p:cTn id="108" dur="1" fill="hold">
                                          <p:stCondLst>
                                            <p:cond delay="0"/>
                                          </p:stCondLst>
                                        </p:cTn>
                                        <p:tgtEl>
                                          <p:spTgt spid="24"/>
                                        </p:tgtEl>
                                        <p:attrNameLst>
                                          <p:attrName>style.visibility</p:attrName>
                                        </p:attrNameLst>
                                      </p:cBhvr>
                                      <p:to>
                                        <p:strVal val="visible"/>
                                      </p:to>
                                    </p:set>
                                    <p:animEffect transition="in" filter="blinds(horizontal)">
                                      <p:cBhvr>
                                        <p:cTn id="109" dur="500"/>
                                        <p:tgtEl>
                                          <p:spTgt spid="24"/>
                                        </p:tgtEl>
                                      </p:cBhvr>
                                    </p:animEffect>
                                  </p:childTnLst>
                                </p:cTn>
                              </p:par>
                              <p:par>
                                <p:cTn id="110" presetID="3" presetClass="entr" presetSubtype="10" fill="hold" nodeType="withEffect">
                                  <p:stCondLst>
                                    <p:cond delay="0"/>
                                  </p:stCondLst>
                                  <p:childTnLst>
                                    <p:set>
                                      <p:cBhvr>
                                        <p:cTn id="111" dur="1" fill="hold">
                                          <p:stCondLst>
                                            <p:cond delay="0"/>
                                          </p:stCondLst>
                                        </p:cTn>
                                        <p:tgtEl>
                                          <p:spTgt spid="25"/>
                                        </p:tgtEl>
                                        <p:attrNameLst>
                                          <p:attrName>style.visibility</p:attrName>
                                        </p:attrNameLst>
                                      </p:cBhvr>
                                      <p:to>
                                        <p:strVal val="visible"/>
                                      </p:to>
                                    </p:set>
                                    <p:animEffect transition="in" filter="blinds(horizontal)">
                                      <p:cBhvr>
                                        <p:cTn id="112" dur="500"/>
                                        <p:tgtEl>
                                          <p:spTgt spid="25"/>
                                        </p:tgtEl>
                                      </p:cBhvr>
                                    </p:animEffect>
                                  </p:childTnLst>
                                </p:cTn>
                              </p:par>
                              <p:par>
                                <p:cTn id="113" presetID="3" presetClass="entr" presetSubtype="10" fill="hold" nodeType="withEffect">
                                  <p:stCondLst>
                                    <p:cond delay="0"/>
                                  </p:stCondLst>
                                  <p:childTnLst>
                                    <p:set>
                                      <p:cBhvr>
                                        <p:cTn id="114" dur="1" fill="hold">
                                          <p:stCondLst>
                                            <p:cond delay="0"/>
                                          </p:stCondLst>
                                        </p:cTn>
                                        <p:tgtEl>
                                          <p:spTgt spid="26"/>
                                        </p:tgtEl>
                                        <p:attrNameLst>
                                          <p:attrName>style.visibility</p:attrName>
                                        </p:attrNameLst>
                                      </p:cBhvr>
                                      <p:to>
                                        <p:strVal val="visible"/>
                                      </p:to>
                                    </p:set>
                                    <p:animEffect transition="in" filter="blinds(horizontal)">
                                      <p:cBhvr>
                                        <p:cTn id="115" dur="500"/>
                                        <p:tgtEl>
                                          <p:spTgt spid="26"/>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blinds(horizontal)">
                                      <p:cBhvr>
                                        <p:cTn id="118" dur="500"/>
                                        <p:tgtEl>
                                          <p:spTgt spid="27"/>
                                        </p:tgtEl>
                                      </p:cBhvr>
                                    </p:animEffect>
                                  </p:childTnLst>
                                </p:cTn>
                              </p:par>
                              <p:par>
                                <p:cTn id="119" presetID="3" presetClass="entr" presetSubtype="10" fill="hold" nodeType="with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blinds(horizontal)">
                                      <p:cBhvr>
                                        <p:cTn id="121" dur="500"/>
                                        <p:tgtEl>
                                          <p:spTgt spid="28"/>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29"/>
                                        </p:tgtEl>
                                        <p:attrNameLst>
                                          <p:attrName>style.visibility</p:attrName>
                                        </p:attrNameLst>
                                      </p:cBhvr>
                                      <p:to>
                                        <p:strVal val="visible"/>
                                      </p:to>
                                    </p:set>
                                    <p:animEffect transition="in" filter="blinds(horizontal)">
                                      <p:cBhvr>
                                        <p:cTn id="124" dur="500"/>
                                        <p:tgtEl>
                                          <p:spTgt spid="29"/>
                                        </p:tgtEl>
                                      </p:cBhvr>
                                    </p:animEffect>
                                  </p:childTnLst>
                                </p:cTn>
                              </p:par>
                              <p:par>
                                <p:cTn id="125" presetID="3" presetClass="entr" presetSubtype="10" fill="hold" nodeType="withEffect">
                                  <p:stCondLst>
                                    <p:cond delay="0"/>
                                  </p:stCondLst>
                                  <p:childTnLst>
                                    <p:set>
                                      <p:cBhvr>
                                        <p:cTn id="126" dur="1" fill="hold">
                                          <p:stCondLst>
                                            <p:cond delay="0"/>
                                          </p:stCondLst>
                                        </p:cTn>
                                        <p:tgtEl>
                                          <p:spTgt spid="30"/>
                                        </p:tgtEl>
                                        <p:attrNameLst>
                                          <p:attrName>style.visibility</p:attrName>
                                        </p:attrNameLst>
                                      </p:cBhvr>
                                      <p:to>
                                        <p:strVal val="visible"/>
                                      </p:to>
                                    </p:set>
                                    <p:animEffect transition="in" filter="blinds(horizontal)">
                                      <p:cBhvr>
                                        <p:cTn id="127" dur="500"/>
                                        <p:tgtEl>
                                          <p:spTgt spid="30"/>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31"/>
                                        </p:tgtEl>
                                        <p:attrNameLst>
                                          <p:attrName>style.visibility</p:attrName>
                                        </p:attrNameLst>
                                      </p:cBhvr>
                                      <p:to>
                                        <p:strVal val="visible"/>
                                      </p:to>
                                    </p:set>
                                    <p:animEffect transition="in" filter="blinds(horizontal)">
                                      <p:cBhvr>
                                        <p:cTn id="130" dur="500"/>
                                        <p:tgtEl>
                                          <p:spTgt spid="31"/>
                                        </p:tgtEl>
                                      </p:cBhvr>
                                    </p:animEffect>
                                  </p:childTnLst>
                                </p:cTn>
                              </p:par>
                              <p:par>
                                <p:cTn id="131" presetID="3" presetClass="entr" presetSubtype="10" fill="hold" nodeType="withEffect">
                                  <p:stCondLst>
                                    <p:cond delay="0"/>
                                  </p:stCondLst>
                                  <p:childTnLst>
                                    <p:set>
                                      <p:cBhvr>
                                        <p:cTn id="132" dur="1" fill="hold">
                                          <p:stCondLst>
                                            <p:cond delay="0"/>
                                          </p:stCondLst>
                                        </p:cTn>
                                        <p:tgtEl>
                                          <p:spTgt spid="32"/>
                                        </p:tgtEl>
                                        <p:attrNameLst>
                                          <p:attrName>style.visibility</p:attrName>
                                        </p:attrNameLst>
                                      </p:cBhvr>
                                      <p:to>
                                        <p:strVal val="visible"/>
                                      </p:to>
                                    </p:set>
                                    <p:animEffect transition="in" filter="blinds(horizontal)">
                                      <p:cBhvr>
                                        <p:cTn id="133" dur="500"/>
                                        <p:tgtEl>
                                          <p:spTgt spid="32"/>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33"/>
                                        </p:tgtEl>
                                        <p:attrNameLst>
                                          <p:attrName>style.visibility</p:attrName>
                                        </p:attrNameLst>
                                      </p:cBhvr>
                                      <p:to>
                                        <p:strVal val="visible"/>
                                      </p:to>
                                    </p:set>
                                    <p:animEffect transition="in" filter="blinds(horizontal)">
                                      <p:cBhvr>
                                        <p:cTn id="136" dur="500"/>
                                        <p:tgtEl>
                                          <p:spTgt spid="33"/>
                                        </p:tgtEl>
                                      </p:cBhvr>
                                    </p:animEffect>
                                  </p:childTnLst>
                                </p:cTn>
                              </p:par>
                              <p:par>
                                <p:cTn id="137" presetID="3" presetClass="entr" presetSubtype="10" fill="hold" nodeType="withEffect">
                                  <p:stCondLst>
                                    <p:cond delay="0"/>
                                  </p:stCondLst>
                                  <p:childTnLst>
                                    <p:set>
                                      <p:cBhvr>
                                        <p:cTn id="138" dur="1" fill="hold">
                                          <p:stCondLst>
                                            <p:cond delay="0"/>
                                          </p:stCondLst>
                                        </p:cTn>
                                        <p:tgtEl>
                                          <p:spTgt spid="34"/>
                                        </p:tgtEl>
                                        <p:attrNameLst>
                                          <p:attrName>style.visibility</p:attrName>
                                        </p:attrNameLst>
                                      </p:cBhvr>
                                      <p:to>
                                        <p:strVal val="visible"/>
                                      </p:to>
                                    </p:set>
                                    <p:animEffect transition="in" filter="blinds(horizontal)">
                                      <p:cBhvr>
                                        <p:cTn id="139" dur="500"/>
                                        <p:tgtEl>
                                          <p:spTgt spid="34"/>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35"/>
                                        </p:tgtEl>
                                        <p:attrNameLst>
                                          <p:attrName>style.visibility</p:attrName>
                                        </p:attrNameLst>
                                      </p:cBhvr>
                                      <p:to>
                                        <p:strVal val="visible"/>
                                      </p:to>
                                    </p:set>
                                    <p:animEffect transition="in" filter="blinds(horizontal)">
                                      <p:cBhvr>
                                        <p:cTn id="142" dur="500"/>
                                        <p:tgtEl>
                                          <p:spTgt spid="35"/>
                                        </p:tgtEl>
                                      </p:cBhvr>
                                    </p:animEffect>
                                  </p:childTnLst>
                                </p:cTn>
                              </p:par>
                              <p:par>
                                <p:cTn id="143" presetID="3" presetClass="entr" presetSubtype="10" fill="hold" nodeType="withEffect">
                                  <p:stCondLst>
                                    <p:cond delay="0"/>
                                  </p:stCondLst>
                                  <p:childTnLst>
                                    <p:set>
                                      <p:cBhvr>
                                        <p:cTn id="144" dur="1" fill="hold">
                                          <p:stCondLst>
                                            <p:cond delay="0"/>
                                          </p:stCondLst>
                                        </p:cTn>
                                        <p:tgtEl>
                                          <p:spTgt spid="36"/>
                                        </p:tgtEl>
                                        <p:attrNameLst>
                                          <p:attrName>style.visibility</p:attrName>
                                        </p:attrNameLst>
                                      </p:cBhvr>
                                      <p:to>
                                        <p:strVal val="visible"/>
                                      </p:to>
                                    </p:set>
                                    <p:animEffect transition="in" filter="blinds(horizontal)">
                                      <p:cBhvr>
                                        <p:cTn id="145" dur="500"/>
                                        <p:tgtEl>
                                          <p:spTgt spid="36"/>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blinds(horizontal)">
                                      <p:cBhvr>
                                        <p:cTn id="148" dur="500"/>
                                        <p:tgtEl>
                                          <p:spTgt spid="37"/>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38"/>
                                        </p:tgtEl>
                                        <p:attrNameLst>
                                          <p:attrName>style.visibility</p:attrName>
                                        </p:attrNameLst>
                                      </p:cBhvr>
                                      <p:to>
                                        <p:strVal val="visible"/>
                                      </p:to>
                                    </p:set>
                                    <p:animEffect transition="in" filter="blinds(horizontal)">
                                      <p:cBhvr>
                                        <p:cTn id="151" dur="500"/>
                                        <p:tgtEl>
                                          <p:spTgt spid="38"/>
                                        </p:tgtEl>
                                      </p:cBhvr>
                                    </p:animEffect>
                                  </p:childTnLst>
                                </p:cTn>
                              </p:par>
                              <p:par>
                                <p:cTn id="152" presetID="3" presetClass="entr" presetSubtype="10" fill="hold" nodeType="withEffect">
                                  <p:stCondLst>
                                    <p:cond delay="0"/>
                                  </p:stCondLst>
                                  <p:childTnLst>
                                    <p:set>
                                      <p:cBhvr>
                                        <p:cTn id="153" dur="1" fill="hold">
                                          <p:stCondLst>
                                            <p:cond delay="0"/>
                                          </p:stCondLst>
                                        </p:cTn>
                                        <p:tgtEl>
                                          <p:spTgt spid="39"/>
                                        </p:tgtEl>
                                        <p:attrNameLst>
                                          <p:attrName>style.visibility</p:attrName>
                                        </p:attrNameLst>
                                      </p:cBhvr>
                                      <p:to>
                                        <p:strVal val="visible"/>
                                      </p:to>
                                    </p:set>
                                    <p:animEffect transition="in" filter="blinds(horizontal)">
                                      <p:cBhvr>
                                        <p:cTn id="154" dur="500"/>
                                        <p:tgtEl>
                                          <p:spTgt spid="39"/>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40"/>
                                        </p:tgtEl>
                                        <p:attrNameLst>
                                          <p:attrName>style.visibility</p:attrName>
                                        </p:attrNameLst>
                                      </p:cBhvr>
                                      <p:to>
                                        <p:strVal val="visible"/>
                                      </p:to>
                                    </p:set>
                                    <p:animEffect transition="in" filter="blinds(horizontal)">
                                      <p:cBhvr>
                                        <p:cTn id="157" dur="500"/>
                                        <p:tgtEl>
                                          <p:spTgt spid="40"/>
                                        </p:tgtEl>
                                      </p:cBhvr>
                                    </p:animEffect>
                                  </p:childTnLst>
                                </p:cTn>
                              </p:par>
                              <p:par>
                                <p:cTn id="158" presetID="3" presetClass="entr" presetSubtype="10" fill="hold" nodeType="withEffect">
                                  <p:stCondLst>
                                    <p:cond delay="0"/>
                                  </p:stCondLst>
                                  <p:childTnLst>
                                    <p:set>
                                      <p:cBhvr>
                                        <p:cTn id="159" dur="1" fill="hold">
                                          <p:stCondLst>
                                            <p:cond delay="0"/>
                                          </p:stCondLst>
                                        </p:cTn>
                                        <p:tgtEl>
                                          <p:spTgt spid="41"/>
                                        </p:tgtEl>
                                        <p:attrNameLst>
                                          <p:attrName>style.visibility</p:attrName>
                                        </p:attrNameLst>
                                      </p:cBhvr>
                                      <p:to>
                                        <p:strVal val="visible"/>
                                      </p:to>
                                    </p:set>
                                    <p:animEffect transition="in" filter="blinds(horizontal)">
                                      <p:cBhvr>
                                        <p:cTn id="160" dur="500"/>
                                        <p:tgtEl>
                                          <p:spTgt spid="41"/>
                                        </p:tgtEl>
                                      </p:cBhvr>
                                    </p:animEffect>
                                  </p:childTnLst>
                                </p:cTn>
                              </p:par>
                              <p:par>
                                <p:cTn id="161" presetID="3" presetClass="entr" presetSubtype="10" fill="hold" nodeType="withEffect">
                                  <p:stCondLst>
                                    <p:cond delay="0"/>
                                  </p:stCondLst>
                                  <p:childTnLst>
                                    <p:set>
                                      <p:cBhvr>
                                        <p:cTn id="162" dur="1" fill="hold">
                                          <p:stCondLst>
                                            <p:cond delay="0"/>
                                          </p:stCondLst>
                                        </p:cTn>
                                        <p:tgtEl>
                                          <p:spTgt spid="42"/>
                                        </p:tgtEl>
                                        <p:attrNameLst>
                                          <p:attrName>style.visibility</p:attrName>
                                        </p:attrNameLst>
                                      </p:cBhvr>
                                      <p:to>
                                        <p:strVal val="visible"/>
                                      </p:to>
                                    </p:set>
                                    <p:animEffect transition="in" filter="blinds(horizontal)">
                                      <p:cBhvr>
                                        <p:cTn id="163" dur="500"/>
                                        <p:tgtEl>
                                          <p:spTgt spid="42"/>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43"/>
                                        </p:tgtEl>
                                        <p:attrNameLst>
                                          <p:attrName>style.visibility</p:attrName>
                                        </p:attrNameLst>
                                      </p:cBhvr>
                                      <p:to>
                                        <p:strVal val="visible"/>
                                      </p:to>
                                    </p:set>
                                    <p:animEffect transition="in" filter="blinds(horizontal)">
                                      <p:cBhvr>
                                        <p:cTn id="166" dur="500"/>
                                        <p:tgtEl>
                                          <p:spTgt spid="43"/>
                                        </p:tgtEl>
                                      </p:cBhvr>
                                    </p:animEffect>
                                  </p:childTnLst>
                                </p:cTn>
                              </p:par>
                              <p:par>
                                <p:cTn id="167" presetID="3" presetClass="entr" presetSubtype="10" fill="hold" nodeType="withEffect">
                                  <p:stCondLst>
                                    <p:cond delay="0"/>
                                  </p:stCondLst>
                                  <p:childTnLst>
                                    <p:set>
                                      <p:cBhvr>
                                        <p:cTn id="168" dur="1" fill="hold">
                                          <p:stCondLst>
                                            <p:cond delay="0"/>
                                          </p:stCondLst>
                                        </p:cTn>
                                        <p:tgtEl>
                                          <p:spTgt spid="44"/>
                                        </p:tgtEl>
                                        <p:attrNameLst>
                                          <p:attrName>style.visibility</p:attrName>
                                        </p:attrNameLst>
                                      </p:cBhvr>
                                      <p:to>
                                        <p:strVal val="visible"/>
                                      </p:to>
                                    </p:set>
                                    <p:animEffect transition="in" filter="blinds(horizontal)">
                                      <p:cBhvr>
                                        <p:cTn id="169" dur="500"/>
                                        <p:tgtEl>
                                          <p:spTgt spid="44"/>
                                        </p:tgtEl>
                                      </p:cBhvr>
                                    </p:animEffect>
                                  </p:childTnLst>
                                </p:cTn>
                              </p:par>
                              <p:par>
                                <p:cTn id="170" presetID="3" presetClass="entr" presetSubtype="10" fill="hold" grpId="0" nodeType="withEffect">
                                  <p:stCondLst>
                                    <p:cond delay="0"/>
                                  </p:stCondLst>
                                  <p:childTnLst>
                                    <p:set>
                                      <p:cBhvr>
                                        <p:cTn id="171" dur="1" fill="hold">
                                          <p:stCondLst>
                                            <p:cond delay="0"/>
                                          </p:stCondLst>
                                        </p:cTn>
                                        <p:tgtEl>
                                          <p:spTgt spid="45"/>
                                        </p:tgtEl>
                                        <p:attrNameLst>
                                          <p:attrName>style.visibility</p:attrName>
                                        </p:attrNameLst>
                                      </p:cBhvr>
                                      <p:to>
                                        <p:strVal val="visible"/>
                                      </p:to>
                                    </p:set>
                                    <p:animEffect transition="in" filter="blinds(horizontal)">
                                      <p:cBhvr>
                                        <p:cTn id="172" dur="500"/>
                                        <p:tgtEl>
                                          <p:spTgt spid="45"/>
                                        </p:tgtEl>
                                      </p:cBhvr>
                                    </p:animEffect>
                                  </p:childTnLst>
                                </p:cTn>
                              </p:par>
                              <p:par>
                                <p:cTn id="173" presetID="3" presetClass="entr" presetSubtype="10" fill="hold" nodeType="withEffect">
                                  <p:stCondLst>
                                    <p:cond delay="0"/>
                                  </p:stCondLst>
                                  <p:childTnLst>
                                    <p:set>
                                      <p:cBhvr>
                                        <p:cTn id="174" dur="1" fill="hold">
                                          <p:stCondLst>
                                            <p:cond delay="0"/>
                                          </p:stCondLst>
                                        </p:cTn>
                                        <p:tgtEl>
                                          <p:spTgt spid="46"/>
                                        </p:tgtEl>
                                        <p:attrNameLst>
                                          <p:attrName>style.visibility</p:attrName>
                                        </p:attrNameLst>
                                      </p:cBhvr>
                                      <p:to>
                                        <p:strVal val="visible"/>
                                      </p:to>
                                    </p:set>
                                    <p:animEffect transition="in" filter="blinds(horizontal)">
                                      <p:cBhvr>
                                        <p:cTn id="175" dur="500"/>
                                        <p:tgtEl>
                                          <p:spTgt spid="46"/>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55"/>
                                        </p:tgtEl>
                                        <p:attrNameLst>
                                          <p:attrName>style.visibility</p:attrName>
                                        </p:attrNameLst>
                                      </p:cBhvr>
                                      <p:to>
                                        <p:strVal val="visible"/>
                                      </p:to>
                                    </p:set>
                                    <p:animEffect transition="in" filter="blinds(horizontal)">
                                      <p:cBhvr>
                                        <p:cTn id="178" dur="500"/>
                                        <p:tgtEl>
                                          <p:spTgt spid="55"/>
                                        </p:tgtEl>
                                      </p:cBhvr>
                                    </p:animEffect>
                                  </p:childTnLst>
                                </p:cTn>
                              </p:par>
                              <p:par>
                                <p:cTn id="179" presetID="3" presetClass="entr" presetSubtype="10" fill="hold" nodeType="withEffect">
                                  <p:stCondLst>
                                    <p:cond delay="0"/>
                                  </p:stCondLst>
                                  <p:childTnLst>
                                    <p:set>
                                      <p:cBhvr>
                                        <p:cTn id="180" dur="1" fill="hold">
                                          <p:stCondLst>
                                            <p:cond delay="0"/>
                                          </p:stCondLst>
                                        </p:cTn>
                                        <p:tgtEl>
                                          <p:spTgt spid="56"/>
                                        </p:tgtEl>
                                        <p:attrNameLst>
                                          <p:attrName>style.visibility</p:attrName>
                                        </p:attrNameLst>
                                      </p:cBhvr>
                                      <p:to>
                                        <p:strVal val="visible"/>
                                      </p:to>
                                    </p:set>
                                    <p:animEffect transition="in" filter="blinds(horizontal)">
                                      <p:cBhvr>
                                        <p:cTn id="181" dur="500"/>
                                        <p:tgtEl>
                                          <p:spTgt spid="56"/>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57"/>
                                        </p:tgtEl>
                                        <p:attrNameLst>
                                          <p:attrName>style.visibility</p:attrName>
                                        </p:attrNameLst>
                                      </p:cBhvr>
                                      <p:to>
                                        <p:strVal val="visible"/>
                                      </p:to>
                                    </p:set>
                                    <p:animEffect transition="in" filter="blinds(horizontal)">
                                      <p:cBhvr>
                                        <p:cTn id="184" dur="500"/>
                                        <p:tgtEl>
                                          <p:spTgt spid="57"/>
                                        </p:tgtEl>
                                      </p:cBhvr>
                                    </p:animEffect>
                                  </p:childTnLst>
                                </p:cTn>
                              </p:par>
                              <p:par>
                                <p:cTn id="185" presetID="3" presetClass="entr" presetSubtype="10" fill="hold" nodeType="withEffect">
                                  <p:stCondLst>
                                    <p:cond delay="0"/>
                                  </p:stCondLst>
                                  <p:childTnLst>
                                    <p:set>
                                      <p:cBhvr>
                                        <p:cTn id="186" dur="1" fill="hold">
                                          <p:stCondLst>
                                            <p:cond delay="0"/>
                                          </p:stCondLst>
                                        </p:cTn>
                                        <p:tgtEl>
                                          <p:spTgt spid="58"/>
                                        </p:tgtEl>
                                        <p:attrNameLst>
                                          <p:attrName>style.visibility</p:attrName>
                                        </p:attrNameLst>
                                      </p:cBhvr>
                                      <p:to>
                                        <p:strVal val="visible"/>
                                      </p:to>
                                    </p:set>
                                    <p:animEffect transition="in" filter="blinds(horizontal)">
                                      <p:cBhvr>
                                        <p:cTn id="187" dur="500"/>
                                        <p:tgtEl>
                                          <p:spTgt spid="58"/>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59"/>
                                        </p:tgtEl>
                                        <p:attrNameLst>
                                          <p:attrName>style.visibility</p:attrName>
                                        </p:attrNameLst>
                                      </p:cBhvr>
                                      <p:to>
                                        <p:strVal val="visible"/>
                                      </p:to>
                                    </p:set>
                                    <p:animEffect transition="in" filter="blinds(horizontal)">
                                      <p:cBhvr>
                                        <p:cTn id="190" dur="500"/>
                                        <p:tgtEl>
                                          <p:spTgt spid="59"/>
                                        </p:tgtEl>
                                      </p:cBhvr>
                                    </p:animEffect>
                                  </p:childTnLst>
                                </p:cTn>
                              </p:par>
                              <p:par>
                                <p:cTn id="191" presetID="3" presetClass="entr" presetSubtype="10" fill="hold" nodeType="withEffect">
                                  <p:stCondLst>
                                    <p:cond delay="0"/>
                                  </p:stCondLst>
                                  <p:childTnLst>
                                    <p:set>
                                      <p:cBhvr>
                                        <p:cTn id="192" dur="1" fill="hold">
                                          <p:stCondLst>
                                            <p:cond delay="0"/>
                                          </p:stCondLst>
                                        </p:cTn>
                                        <p:tgtEl>
                                          <p:spTgt spid="60"/>
                                        </p:tgtEl>
                                        <p:attrNameLst>
                                          <p:attrName>style.visibility</p:attrName>
                                        </p:attrNameLst>
                                      </p:cBhvr>
                                      <p:to>
                                        <p:strVal val="visible"/>
                                      </p:to>
                                    </p:set>
                                    <p:animEffect transition="in" filter="blinds(horizontal)">
                                      <p:cBhvr>
                                        <p:cTn id="193" dur="500"/>
                                        <p:tgtEl>
                                          <p:spTgt spid="60"/>
                                        </p:tgtEl>
                                      </p:cBhvr>
                                    </p:animEffect>
                                  </p:childTnLst>
                                </p:cTn>
                              </p:par>
                              <p:par>
                                <p:cTn id="194" presetID="3" presetClass="entr" presetSubtype="10" fill="hold" grpId="0" nodeType="withEffect">
                                  <p:stCondLst>
                                    <p:cond delay="0"/>
                                  </p:stCondLst>
                                  <p:childTnLst>
                                    <p:set>
                                      <p:cBhvr>
                                        <p:cTn id="195" dur="1" fill="hold">
                                          <p:stCondLst>
                                            <p:cond delay="0"/>
                                          </p:stCondLst>
                                        </p:cTn>
                                        <p:tgtEl>
                                          <p:spTgt spid="61"/>
                                        </p:tgtEl>
                                        <p:attrNameLst>
                                          <p:attrName>style.visibility</p:attrName>
                                        </p:attrNameLst>
                                      </p:cBhvr>
                                      <p:to>
                                        <p:strVal val="visible"/>
                                      </p:to>
                                    </p:set>
                                    <p:animEffect transition="in" filter="blinds(horizontal)">
                                      <p:cBhvr>
                                        <p:cTn id="196" dur="500"/>
                                        <p:tgtEl>
                                          <p:spTgt spid="61"/>
                                        </p:tgtEl>
                                      </p:cBhvr>
                                    </p:animEffect>
                                  </p:childTnLst>
                                </p:cTn>
                              </p:par>
                              <p:par>
                                <p:cTn id="197" presetID="3" presetClass="entr" presetSubtype="10" fill="hold" nodeType="withEffect">
                                  <p:stCondLst>
                                    <p:cond delay="0"/>
                                  </p:stCondLst>
                                  <p:childTnLst>
                                    <p:set>
                                      <p:cBhvr>
                                        <p:cTn id="198" dur="1" fill="hold">
                                          <p:stCondLst>
                                            <p:cond delay="0"/>
                                          </p:stCondLst>
                                        </p:cTn>
                                        <p:tgtEl>
                                          <p:spTgt spid="62"/>
                                        </p:tgtEl>
                                        <p:attrNameLst>
                                          <p:attrName>style.visibility</p:attrName>
                                        </p:attrNameLst>
                                      </p:cBhvr>
                                      <p:to>
                                        <p:strVal val="visible"/>
                                      </p:to>
                                    </p:set>
                                    <p:animEffect transition="in" filter="blinds(horizontal)">
                                      <p:cBhvr>
                                        <p:cTn id="199" dur="500"/>
                                        <p:tgtEl>
                                          <p:spTgt spid="62"/>
                                        </p:tgtEl>
                                      </p:cBhvr>
                                    </p:animEffect>
                                  </p:childTnLst>
                                </p:cTn>
                              </p:par>
                              <p:par>
                                <p:cTn id="200" presetID="3" presetClass="entr" presetSubtype="10" fill="hold" nodeType="withEffect">
                                  <p:stCondLst>
                                    <p:cond delay="0"/>
                                  </p:stCondLst>
                                  <p:childTnLst>
                                    <p:set>
                                      <p:cBhvr>
                                        <p:cTn id="201" dur="1" fill="hold">
                                          <p:stCondLst>
                                            <p:cond delay="0"/>
                                          </p:stCondLst>
                                        </p:cTn>
                                        <p:tgtEl>
                                          <p:spTgt spid="64"/>
                                        </p:tgtEl>
                                        <p:attrNameLst>
                                          <p:attrName>style.visibility</p:attrName>
                                        </p:attrNameLst>
                                      </p:cBhvr>
                                      <p:to>
                                        <p:strVal val="visible"/>
                                      </p:to>
                                    </p:set>
                                    <p:animEffect transition="in" filter="blinds(horizontal)">
                                      <p:cBhvr>
                                        <p:cTn id="202" dur="500"/>
                                        <p:tgtEl>
                                          <p:spTgt spid="64"/>
                                        </p:tgtEl>
                                      </p:cBhvr>
                                    </p:animEffect>
                                  </p:childTnLst>
                                </p:cTn>
                              </p:par>
                              <p:par>
                                <p:cTn id="203" presetID="3" presetClass="entr" presetSubtype="10" fill="hold" grpId="0" nodeType="withEffect">
                                  <p:stCondLst>
                                    <p:cond delay="0"/>
                                  </p:stCondLst>
                                  <p:childTnLst>
                                    <p:set>
                                      <p:cBhvr>
                                        <p:cTn id="204" dur="1" fill="hold">
                                          <p:stCondLst>
                                            <p:cond delay="0"/>
                                          </p:stCondLst>
                                        </p:cTn>
                                        <p:tgtEl>
                                          <p:spTgt spid="65"/>
                                        </p:tgtEl>
                                        <p:attrNameLst>
                                          <p:attrName>style.visibility</p:attrName>
                                        </p:attrNameLst>
                                      </p:cBhvr>
                                      <p:to>
                                        <p:strVal val="visible"/>
                                      </p:to>
                                    </p:set>
                                    <p:animEffect transition="in" filter="blinds(horizontal)">
                                      <p:cBhvr>
                                        <p:cTn id="205" dur="500"/>
                                        <p:tgtEl>
                                          <p:spTgt spid="65"/>
                                        </p:tgtEl>
                                      </p:cBhvr>
                                    </p:animEffect>
                                  </p:childTnLst>
                                </p:cTn>
                              </p:par>
                              <p:par>
                                <p:cTn id="206" presetID="3" presetClass="entr" presetSubtype="10" fill="hold" nodeType="withEffect">
                                  <p:stCondLst>
                                    <p:cond delay="0"/>
                                  </p:stCondLst>
                                  <p:childTnLst>
                                    <p:set>
                                      <p:cBhvr>
                                        <p:cTn id="207" dur="1" fill="hold">
                                          <p:stCondLst>
                                            <p:cond delay="0"/>
                                          </p:stCondLst>
                                        </p:cTn>
                                        <p:tgtEl>
                                          <p:spTgt spid="66"/>
                                        </p:tgtEl>
                                        <p:attrNameLst>
                                          <p:attrName>style.visibility</p:attrName>
                                        </p:attrNameLst>
                                      </p:cBhvr>
                                      <p:to>
                                        <p:strVal val="visible"/>
                                      </p:to>
                                    </p:set>
                                    <p:animEffect transition="in" filter="blinds(horizontal)">
                                      <p:cBhvr>
                                        <p:cTn id="208" dur="500"/>
                                        <p:tgtEl>
                                          <p:spTgt spid="66"/>
                                        </p:tgtEl>
                                      </p:cBhvr>
                                    </p:animEffect>
                                  </p:childTnLst>
                                </p:cTn>
                              </p:par>
                              <p:par>
                                <p:cTn id="209" presetID="3" presetClass="entr" presetSubtype="10" fill="hold" grpId="0" nodeType="withEffect">
                                  <p:stCondLst>
                                    <p:cond delay="0"/>
                                  </p:stCondLst>
                                  <p:childTnLst>
                                    <p:set>
                                      <p:cBhvr>
                                        <p:cTn id="210" dur="1" fill="hold">
                                          <p:stCondLst>
                                            <p:cond delay="0"/>
                                          </p:stCondLst>
                                        </p:cTn>
                                        <p:tgtEl>
                                          <p:spTgt spid="67"/>
                                        </p:tgtEl>
                                        <p:attrNameLst>
                                          <p:attrName>style.visibility</p:attrName>
                                        </p:attrNameLst>
                                      </p:cBhvr>
                                      <p:to>
                                        <p:strVal val="visible"/>
                                      </p:to>
                                    </p:set>
                                    <p:animEffect transition="in" filter="blinds(horizontal)">
                                      <p:cBhvr>
                                        <p:cTn id="211" dur="500"/>
                                        <p:tgtEl>
                                          <p:spTgt spid="67"/>
                                        </p:tgtEl>
                                      </p:cBhvr>
                                    </p:animEffect>
                                  </p:childTnLst>
                                </p:cTn>
                              </p:par>
                              <p:par>
                                <p:cTn id="212" presetID="3" presetClass="entr" presetSubtype="10" fill="hold" nodeType="withEffect">
                                  <p:stCondLst>
                                    <p:cond delay="0"/>
                                  </p:stCondLst>
                                  <p:childTnLst>
                                    <p:set>
                                      <p:cBhvr>
                                        <p:cTn id="213" dur="1" fill="hold">
                                          <p:stCondLst>
                                            <p:cond delay="0"/>
                                          </p:stCondLst>
                                        </p:cTn>
                                        <p:tgtEl>
                                          <p:spTgt spid="68"/>
                                        </p:tgtEl>
                                        <p:attrNameLst>
                                          <p:attrName>style.visibility</p:attrName>
                                        </p:attrNameLst>
                                      </p:cBhvr>
                                      <p:to>
                                        <p:strVal val="visible"/>
                                      </p:to>
                                    </p:set>
                                    <p:animEffect transition="in" filter="blinds(horizontal)">
                                      <p:cBhvr>
                                        <p:cTn id="214" dur="500"/>
                                        <p:tgtEl>
                                          <p:spTgt spid="68"/>
                                        </p:tgtEl>
                                      </p:cBhvr>
                                    </p:animEffect>
                                  </p:childTnLst>
                                </p:cTn>
                              </p:par>
                              <p:par>
                                <p:cTn id="215" presetID="3" presetClass="entr" presetSubtype="10"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in" filter="blinds(horizontal)">
                                      <p:cBhvr>
                                        <p:cTn id="217" dur="500"/>
                                        <p:tgtEl>
                                          <p:spTgt spid="71"/>
                                        </p:tgtEl>
                                      </p:cBhvr>
                                    </p:animEffect>
                                  </p:childTnLst>
                                </p:cTn>
                              </p:par>
                              <p:par>
                                <p:cTn id="218" presetID="3" presetClass="entr" presetSubtype="10" fill="hold" nodeType="withEffect">
                                  <p:stCondLst>
                                    <p:cond delay="0"/>
                                  </p:stCondLst>
                                  <p:childTnLst>
                                    <p:set>
                                      <p:cBhvr>
                                        <p:cTn id="219" dur="1" fill="hold">
                                          <p:stCondLst>
                                            <p:cond delay="0"/>
                                          </p:stCondLst>
                                        </p:cTn>
                                        <p:tgtEl>
                                          <p:spTgt spid="72"/>
                                        </p:tgtEl>
                                        <p:attrNameLst>
                                          <p:attrName>style.visibility</p:attrName>
                                        </p:attrNameLst>
                                      </p:cBhvr>
                                      <p:to>
                                        <p:strVal val="visible"/>
                                      </p:to>
                                    </p:set>
                                    <p:animEffect transition="in" filter="blinds(horizontal)">
                                      <p:cBhvr>
                                        <p:cTn id="220" dur="500"/>
                                        <p:tgtEl>
                                          <p:spTgt spid="72"/>
                                        </p:tgtEl>
                                      </p:cBhvr>
                                    </p:animEffect>
                                  </p:childTnLst>
                                </p:cTn>
                              </p:par>
                              <p:par>
                                <p:cTn id="221" presetID="3" presetClass="entr" presetSubtype="10" fill="hold" grpId="0" nodeType="withEffect">
                                  <p:stCondLst>
                                    <p:cond delay="0"/>
                                  </p:stCondLst>
                                  <p:childTnLst>
                                    <p:set>
                                      <p:cBhvr>
                                        <p:cTn id="222" dur="1" fill="hold">
                                          <p:stCondLst>
                                            <p:cond delay="0"/>
                                          </p:stCondLst>
                                        </p:cTn>
                                        <p:tgtEl>
                                          <p:spTgt spid="73"/>
                                        </p:tgtEl>
                                        <p:attrNameLst>
                                          <p:attrName>style.visibility</p:attrName>
                                        </p:attrNameLst>
                                      </p:cBhvr>
                                      <p:to>
                                        <p:strVal val="visible"/>
                                      </p:to>
                                    </p:set>
                                    <p:animEffect transition="in" filter="blinds(horizontal)">
                                      <p:cBhvr>
                                        <p:cTn id="223" dur="500"/>
                                        <p:tgtEl>
                                          <p:spTgt spid="73"/>
                                        </p:tgtEl>
                                      </p:cBhvr>
                                    </p:animEffect>
                                  </p:childTnLst>
                                </p:cTn>
                              </p:par>
                              <p:par>
                                <p:cTn id="224" presetID="3" presetClass="entr" presetSubtype="10" fill="hold" nodeType="withEffect">
                                  <p:stCondLst>
                                    <p:cond delay="0"/>
                                  </p:stCondLst>
                                  <p:childTnLst>
                                    <p:set>
                                      <p:cBhvr>
                                        <p:cTn id="225" dur="1" fill="hold">
                                          <p:stCondLst>
                                            <p:cond delay="0"/>
                                          </p:stCondLst>
                                        </p:cTn>
                                        <p:tgtEl>
                                          <p:spTgt spid="74"/>
                                        </p:tgtEl>
                                        <p:attrNameLst>
                                          <p:attrName>style.visibility</p:attrName>
                                        </p:attrNameLst>
                                      </p:cBhvr>
                                      <p:to>
                                        <p:strVal val="visible"/>
                                      </p:to>
                                    </p:set>
                                    <p:animEffect transition="in" filter="blinds(horizontal)">
                                      <p:cBhvr>
                                        <p:cTn id="226" dur="500"/>
                                        <p:tgtEl>
                                          <p:spTgt spid="74"/>
                                        </p:tgtEl>
                                      </p:cBhvr>
                                    </p:animEffect>
                                  </p:childTnLst>
                                </p:cTn>
                              </p:par>
                              <p:par>
                                <p:cTn id="227" presetID="3" presetClass="entr" presetSubtype="10" fill="hold" grpId="0" nodeType="withEffect">
                                  <p:stCondLst>
                                    <p:cond delay="0"/>
                                  </p:stCondLst>
                                  <p:childTnLst>
                                    <p:set>
                                      <p:cBhvr>
                                        <p:cTn id="228" dur="1" fill="hold">
                                          <p:stCondLst>
                                            <p:cond delay="0"/>
                                          </p:stCondLst>
                                        </p:cTn>
                                        <p:tgtEl>
                                          <p:spTgt spid="75"/>
                                        </p:tgtEl>
                                        <p:attrNameLst>
                                          <p:attrName>style.visibility</p:attrName>
                                        </p:attrNameLst>
                                      </p:cBhvr>
                                      <p:to>
                                        <p:strVal val="visible"/>
                                      </p:to>
                                    </p:set>
                                    <p:animEffect transition="in" filter="blinds(horizontal)">
                                      <p:cBhvr>
                                        <p:cTn id="229" dur="500"/>
                                        <p:tgtEl>
                                          <p:spTgt spid="75"/>
                                        </p:tgtEl>
                                      </p:cBhvr>
                                    </p:animEffect>
                                  </p:childTnLst>
                                </p:cTn>
                              </p:par>
                              <p:par>
                                <p:cTn id="230" presetID="3" presetClass="entr" presetSubtype="10" fill="hold" nodeType="withEffect">
                                  <p:stCondLst>
                                    <p:cond delay="0"/>
                                  </p:stCondLst>
                                  <p:childTnLst>
                                    <p:set>
                                      <p:cBhvr>
                                        <p:cTn id="231" dur="1" fill="hold">
                                          <p:stCondLst>
                                            <p:cond delay="0"/>
                                          </p:stCondLst>
                                        </p:cTn>
                                        <p:tgtEl>
                                          <p:spTgt spid="76"/>
                                        </p:tgtEl>
                                        <p:attrNameLst>
                                          <p:attrName>style.visibility</p:attrName>
                                        </p:attrNameLst>
                                      </p:cBhvr>
                                      <p:to>
                                        <p:strVal val="visible"/>
                                      </p:to>
                                    </p:set>
                                    <p:animEffect transition="in" filter="blinds(horizontal)">
                                      <p:cBhvr>
                                        <p:cTn id="232" dur="500"/>
                                        <p:tgtEl>
                                          <p:spTgt spid="76"/>
                                        </p:tgtEl>
                                      </p:cBhvr>
                                    </p:animEffect>
                                  </p:childTnLst>
                                </p:cTn>
                              </p:par>
                              <p:par>
                                <p:cTn id="233" presetID="3" presetClass="entr" presetSubtype="10" fill="hold" grpId="0" nodeType="withEffect">
                                  <p:stCondLst>
                                    <p:cond delay="0"/>
                                  </p:stCondLst>
                                  <p:childTnLst>
                                    <p:set>
                                      <p:cBhvr>
                                        <p:cTn id="234" dur="1" fill="hold">
                                          <p:stCondLst>
                                            <p:cond delay="0"/>
                                          </p:stCondLst>
                                        </p:cTn>
                                        <p:tgtEl>
                                          <p:spTgt spid="77"/>
                                        </p:tgtEl>
                                        <p:attrNameLst>
                                          <p:attrName>style.visibility</p:attrName>
                                        </p:attrNameLst>
                                      </p:cBhvr>
                                      <p:to>
                                        <p:strVal val="visible"/>
                                      </p:to>
                                    </p:set>
                                    <p:animEffect transition="in" filter="blinds(horizontal)">
                                      <p:cBhvr>
                                        <p:cTn id="235" dur="500"/>
                                        <p:tgtEl>
                                          <p:spTgt spid="77"/>
                                        </p:tgtEl>
                                      </p:cBhvr>
                                    </p:animEffect>
                                  </p:childTnLst>
                                </p:cTn>
                              </p:par>
                              <p:par>
                                <p:cTn id="236" presetID="3" presetClass="entr" presetSubtype="10" fill="hold" grpId="0" nodeType="withEffect">
                                  <p:stCondLst>
                                    <p:cond delay="0"/>
                                  </p:stCondLst>
                                  <p:childTnLst>
                                    <p:set>
                                      <p:cBhvr>
                                        <p:cTn id="237" dur="1" fill="hold">
                                          <p:stCondLst>
                                            <p:cond delay="0"/>
                                          </p:stCondLst>
                                        </p:cTn>
                                        <p:tgtEl>
                                          <p:spTgt spid="78"/>
                                        </p:tgtEl>
                                        <p:attrNameLst>
                                          <p:attrName>style.visibility</p:attrName>
                                        </p:attrNameLst>
                                      </p:cBhvr>
                                      <p:to>
                                        <p:strVal val="visible"/>
                                      </p:to>
                                    </p:set>
                                    <p:animEffect transition="in" filter="blinds(horizontal)">
                                      <p:cBhvr>
                                        <p:cTn id="238" dur="500"/>
                                        <p:tgtEl>
                                          <p:spTgt spid="78"/>
                                        </p:tgtEl>
                                      </p:cBhvr>
                                    </p:animEffect>
                                  </p:childTnLst>
                                </p:cTn>
                              </p:par>
                              <p:par>
                                <p:cTn id="239" presetID="3" presetClass="entr" presetSubtype="10" fill="hold" grpId="0" nodeType="withEffect">
                                  <p:stCondLst>
                                    <p:cond delay="0"/>
                                  </p:stCondLst>
                                  <p:childTnLst>
                                    <p:set>
                                      <p:cBhvr>
                                        <p:cTn id="240" dur="1" fill="hold">
                                          <p:stCondLst>
                                            <p:cond delay="0"/>
                                          </p:stCondLst>
                                        </p:cTn>
                                        <p:tgtEl>
                                          <p:spTgt spid="79"/>
                                        </p:tgtEl>
                                        <p:attrNameLst>
                                          <p:attrName>style.visibility</p:attrName>
                                        </p:attrNameLst>
                                      </p:cBhvr>
                                      <p:to>
                                        <p:strVal val="visible"/>
                                      </p:to>
                                    </p:set>
                                    <p:animEffect transition="in" filter="blinds(horizontal)">
                                      <p:cBhvr>
                                        <p:cTn id="241" dur="500"/>
                                        <p:tgtEl>
                                          <p:spTgt spid="79"/>
                                        </p:tgtEl>
                                      </p:cBhvr>
                                    </p:animEffect>
                                  </p:childTnLst>
                                </p:cTn>
                              </p:par>
                              <p:par>
                                <p:cTn id="242" presetID="3" presetClass="entr" presetSubtype="10" fill="hold" nodeType="withEffect">
                                  <p:stCondLst>
                                    <p:cond delay="0"/>
                                  </p:stCondLst>
                                  <p:childTnLst>
                                    <p:set>
                                      <p:cBhvr>
                                        <p:cTn id="243" dur="1" fill="hold">
                                          <p:stCondLst>
                                            <p:cond delay="0"/>
                                          </p:stCondLst>
                                        </p:cTn>
                                        <p:tgtEl>
                                          <p:spTgt spid="80"/>
                                        </p:tgtEl>
                                        <p:attrNameLst>
                                          <p:attrName>style.visibility</p:attrName>
                                        </p:attrNameLst>
                                      </p:cBhvr>
                                      <p:to>
                                        <p:strVal val="visible"/>
                                      </p:to>
                                    </p:set>
                                    <p:animEffect transition="in" filter="blinds(horizontal)">
                                      <p:cBhvr>
                                        <p:cTn id="244" dur="500"/>
                                        <p:tgtEl>
                                          <p:spTgt spid="80"/>
                                        </p:tgtEl>
                                      </p:cBhvr>
                                    </p:animEffect>
                                  </p:childTnLst>
                                </p:cTn>
                              </p:par>
                              <p:par>
                                <p:cTn id="245" presetID="3" presetClass="entr" presetSubtype="10" fill="hold" grpId="0" nodeType="withEffect">
                                  <p:stCondLst>
                                    <p:cond delay="0"/>
                                  </p:stCondLst>
                                  <p:childTnLst>
                                    <p:set>
                                      <p:cBhvr>
                                        <p:cTn id="246" dur="1" fill="hold">
                                          <p:stCondLst>
                                            <p:cond delay="0"/>
                                          </p:stCondLst>
                                        </p:cTn>
                                        <p:tgtEl>
                                          <p:spTgt spid="81"/>
                                        </p:tgtEl>
                                        <p:attrNameLst>
                                          <p:attrName>style.visibility</p:attrName>
                                        </p:attrNameLst>
                                      </p:cBhvr>
                                      <p:to>
                                        <p:strVal val="visible"/>
                                      </p:to>
                                    </p:set>
                                    <p:animEffect transition="in" filter="blinds(horizontal)">
                                      <p:cBhvr>
                                        <p:cTn id="247" dur="500"/>
                                        <p:tgtEl>
                                          <p:spTgt spid="81"/>
                                        </p:tgtEl>
                                      </p:cBhvr>
                                    </p:animEffect>
                                  </p:childTnLst>
                                </p:cTn>
                              </p:par>
                              <p:par>
                                <p:cTn id="248" presetID="3" presetClass="entr" presetSubtype="10" fill="hold" nodeType="withEffect">
                                  <p:stCondLst>
                                    <p:cond delay="0"/>
                                  </p:stCondLst>
                                  <p:childTnLst>
                                    <p:set>
                                      <p:cBhvr>
                                        <p:cTn id="249" dur="1" fill="hold">
                                          <p:stCondLst>
                                            <p:cond delay="0"/>
                                          </p:stCondLst>
                                        </p:cTn>
                                        <p:tgtEl>
                                          <p:spTgt spid="82"/>
                                        </p:tgtEl>
                                        <p:attrNameLst>
                                          <p:attrName>style.visibility</p:attrName>
                                        </p:attrNameLst>
                                      </p:cBhvr>
                                      <p:to>
                                        <p:strVal val="visible"/>
                                      </p:to>
                                    </p:set>
                                    <p:animEffect transition="in" filter="blinds(horizontal)">
                                      <p:cBhvr>
                                        <p:cTn id="250" dur="500"/>
                                        <p:tgtEl>
                                          <p:spTgt spid="82"/>
                                        </p:tgtEl>
                                      </p:cBhvr>
                                    </p:animEffect>
                                  </p:childTnLst>
                                </p:cTn>
                              </p:par>
                              <p:par>
                                <p:cTn id="251" presetID="3" presetClass="entr" presetSubtype="10" fill="hold" nodeType="withEffect">
                                  <p:stCondLst>
                                    <p:cond delay="0"/>
                                  </p:stCondLst>
                                  <p:childTnLst>
                                    <p:set>
                                      <p:cBhvr>
                                        <p:cTn id="252" dur="1" fill="hold">
                                          <p:stCondLst>
                                            <p:cond delay="0"/>
                                          </p:stCondLst>
                                        </p:cTn>
                                        <p:tgtEl>
                                          <p:spTgt spid="83"/>
                                        </p:tgtEl>
                                        <p:attrNameLst>
                                          <p:attrName>style.visibility</p:attrName>
                                        </p:attrNameLst>
                                      </p:cBhvr>
                                      <p:to>
                                        <p:strVal val="visible"/>
                                      </p:to>
                                    </p:set>
                                    <p:animEffect transition="in" filter="blinds(horizontal)">
                                      <p:cBhvr>
                                        <p:cTn id="253" dur="500"/>
                                        <p:tgtEl>
                                          <p:spTgt spid="83"/>
                                        </p:tgtEl>
                                      </p:cBhvr>
                                    </p:animEffect>
                                  </p:childTnLst>
                                </p:cTn>
                              </p:par>
                              <p:par>
                                <p:cTn id="254" presetID="3" presetClass="entr" presetSubtype="10" fill="hold" grpId="0" nodeType="withEffect">
                                  <p:stCondLst>
                                    <p:cond delay="0"/>
                                  </p:stCondLst>
                                  <p:childTnLst>
                                    <p:set>
                                      <p:cBhvr>
                                        <p:cTn id="255" dur="1" fill="hold">
                                          <p:stCondLst>
                                            <p:cond delay="0"/>
                                          </p:stCondLst>
                                        </p:cTn>
                                        <p:tgtEl>
                                          <p:spTgt spid="84"/>
                                        </p:tgtEl>
                                        <p:attrNameLst>
                                          <p:attrName>style.visibility</p:attrName>
                                        </p:attrNameLst>
                                      </p:cBhvr>
                                      <p:to>
                                        <p:strVal val="visible"/>
                                      </p:to>
                                    </p:set>
                                    <p:animEffect transition="in" filter="blinds(horizontal)">
                                      <p:cBhvr>
                                        <p:cTn id="256" dur="500"/>
                                        <p:tgtEl>
                                          <p:spTgt spid="84"/>
                                        </p:tgtEl>
                                      </p:cBhvr>
                                    </p:animEffect>
                                  </p:childTnLst>
                                </p:cTn>
                              </p:par>
                              <p:par>
                                <p:cTn id="257" presetID="3" presetClass="entr" presetSubtype="10" fill="hold" nodeType="withEffect">
                                  <p:stCondLst>
                                    <p:cond delay="0"/>
                                  </p:stCondLst>
                                  <p:childTnLst>
                                    <p:set>
                                      <p:cBhvr>
                                        <p:cTn id="258" dur="1" fill="hold">
                                          <p:stCondLst>
                                            <p:cond delay="0"/>
                                          </p:stCondLst>
                                        </p:cTn>
                                        <p:tgtEl>
                                          <p:spTgt spid="85"/>
                                        </p:tgtEl>
                                        <p:attrNameLst>
                                          <p:attrName>style.visibility</p:attrName>
                                        </p:attrNameLst>
                                      </p:cBhvr>
                                      <p:to>
                                        <p:strVal val="visible"/>
                                      </p:to>
                                    </p:set>
                                    <p:animEffect transition="in" filter="blinds(horizontal)">
                                      <p:cBhvr>
                                        <p:cTn id="259" dur="500"/>
                                        <p:tgtEl>
                                          <p:spTgt spid="85"/>
                                        </p:tgtEl>
                                      </p:cBhvr>
                                    </p:animEffect>
                                  </p:childTnLst>
                                </p:cTn>
                              </p:par>
                              <p:par>
                                <p:cTn id="260" presetID="3" presetClass="entr" presetSubtype="10" fill="hold" grpId="0" nodeType="withEffect">
                                  <p:stCondLst>
                                    <p:cond delay="0"/>
                                  </p:stCondLst>
                                  <p:childTnLst>
                                    <p:set>
                                      <p:cBhvr>
                                        <p:cTn id="261" dur="1" fill="hold">
                                          <p:stCondLst>
                                            <p:cond delay="0"/>
                                          </p:stCondLst>
                                        </p:cTn>
                                        <p:tgtEl>
                                          <p:spTgt spid="86"/>
                                        </p:tgtEl>
                                        <p:attrNameLst>
                                          <p:attrName>style.visibility</p:attrName>
                                        </p:attrNameLst>
                                      </p:cBhvr>
                                      <p:to>
                                        <p:strVal val="visible"/>
                                      </p:to>
                                    </p:set>
                                    <p:animEffect transition="in" filter="blinds(horizontal)">
                                      <p:cBhvr>
                                        <p:cTn id="262" dur="500"/>
                                        <p:tgtEl>
                                          <p:spTgt spid="86"/>
                                        </p:tgtEl>
                                      </p:cBhvr>
                                    </p:animEffect>
                                  </p:childTnLst>
                                </p:cTn>
                              </p:par>
                              <p:par>
                                <p:cTn id="263" presetID="3" presetClass="entr" presetSubtype="10" fill="hold" nodeType="withEffect">
                                  <p:stCondLst>
                                    <p:cond delay="0"/>
                                  </p:stCondLst>
                                  <p:childTnLst>
                                    <p:set>
                                      <p:cBhvr>
                                        <p:cTn id="264" dur="1" fill="hold">
                                          <p:stCondLst>
                                            <p:cond delay="0"/>
                                          </p:stCondLst>
                                        </p:cTn>
                                        <p:tgtEl>
                                          <p:spTgt spid="87"/>
                                        </p:tgtEl>
                                        <p:attrNameLst>
                                          <p:attrName>style.visibility</p:attrName>
                                        </p:attrNameLst>
                                      </p:cBhvr>
                                      <p:to>
                                        <p:strVal val="visible"/>
                                      </p:to>
                                    </p:set>
                                    <p:animEffect transition="in" filter="blinds(horizontal)">
                                      <p:cBhvr>
                                        <p:cTn id="265" dur="500"/>
                                        <p:tgtEl>
                                          <p:spTgt spid="87"/>
                                        </p:tgtEl>
                                      </p:cBhvr>
                                    </p:animEffect>
                                  </p:childTnLst>
                                </p:cTn>
                              </p:par>
                              <p:par>
                                <p:cTn id="266" presetID="3" presetClass="entr" presetSubtype="10" fill="hold" grpId="0" nodeType="withEffect">
                                  <p:stCondLst>
                                    <p:cond delay="0"/>
                                  </p:stCondLst>
                                  <p:childTnLst>
                                    <p:set>
                                      <p:cBhvr>
                                        <p:cTn id="267" dur="1" fill="hold">
                                          <p:stCondLst>
                                            <p:cond delay="0"/>
                                          </p:stCondLst>
                                        </p:cTn>
                                        <p:tgtEl>
                                          <p:spTgt spid="88"/>
                                        </p:tgtEl>
                                        <p:attrNameLst>
                                          <p:attrName>style.visibility</p:attrName>
                                        </p:attrNameLst>
                                      </p:cBhvr>
                                      <p:to>
                                        <p:strVal val="visible"/>
                                      </p:to>
                                    </p:set>
                                    <p:animEffect transition="in" filter="blinds(horizontal)">
                                      <p:cBhvr>
                                        <p:cTn id="268" dur="500"/>
                                        <p:tgtEl>
                                          <p:spTgt spid="88"/>
                                        </p:tgtEl>
                                      </p:cBhvr>
                                    </p:animEffect>
                                  </p:childTnLst>
                                </p:cTn>
                              </p:par>
                              <p:par>
                                <p:cTn id="269" presetID="3" presetClass="entr" presetSubtype="10" fill="hold" nodeType="withEffect">
                                  <p:stCondLst>
                                    <p:cond delay="0"/>
                                  </p:stCondLst>
                                  <p:childTnLst>
                                    <p:set>
                                      <p:cBhvr>
                                        <p:cTn id="270" dur="1" fill="hold">
                                          <p:stCondLst>
                                            <p:cond delay="0"/>
                                          </p:stCondLst>
                                        </p:cTn>
                                        <p:tgtEl>
                                          <p:spTgt spid="89"/>
                                        </p:tgtEl>
                                        <p:attrNameLst>
                                          <p:attrName>style.visibility</p:attrName>
                                        </p:attrNameLst>
                                      </p:cBhvr>
                                      <p:to>
                                        <p:strVal val="visible"/>
                                      </p:to>
                                    </p:set>
                                    <p:animEffect transition="in" filter="blinds(horizontal)">
                                      <p:cBhvr>
                                        <p:cTn id="271" dur="500"/>
                                        <p:tgtEl>
                                          <p:spTgt spid="89"/>
                                        </p:tgtEl>
                                      </p:cBhvr>
                                    </p:animEffect>
                                  </p:childTnLst>
                                </p:cTn>
                              </p:par>
                              <p:par>
                                <p:cTn id="272" presetID="3" presetClass="entr" presetSubtype="10" fill="hold" grpId="0" nodeType="withEffect">
                                  <p:stCondLst>
                                    <p:cond delay="0"/>
                                  </p:stCondLst>
                                  <p:childTnLst>
                                    <p:set>
                                      <p:cBhvr>
                                        <p:cTn id="273" dur="1" fill="hold">
                                          <p:stCondLst>
                                            <p:cond delay="0"/>
                                          </p:stCondLst>
                                        </p:cTn>
                                        <p:tgtEl>
                                          <p:spTgt spid="90"/>
                                        </p:tgtEl>
                                        <p:attrNameLst>
                                          <p:attrName>style.visibility</p:attrName>
                                        </p:attrNameLst>
                                      </p:cBhvr>
                                      <p:to>
                                        <p:strVal val="visible"/>
                                      </p:to>
                                    </p:set>
                                    <p:animEffect transition="in" filter="blinds(horizontal)">
                                      <p:cBhvr>
                                        <p:cTn id="274" dur="500"/>
                                        <p:tgtEl>
                                          <p:spTgt spid="90"/>
                                        </p:tgtEl>
                                      </p:cBhvr>
                                    </p:animEffect>
                                  </p:childTnLst>
                                </p:cTn>
                              </p:par>
                              <p:par>
                                <p:cTn id="275" presetID="3" presetClass="entr" presetSubtype="10" fill="hold" nodeType="withEffect">
                                  <p:stCondLst>
                                    <p:cond delay="0"/>
                                  </p:stCondLst>
                                  <p:childTnLst>
                                    <p:set>
                                      <p:cBhvr>
                                        <p:cTn id="276" dur="1" fill="hold">
                                          <p:stCondLst>
                                            <p:cond delay="0"/>
                                          </p:stCondLst>
                                        </p:cTn>
                                        <p:tgtEl>
                                          <p:spTgt spid="91"/>
                                        </p:tgtEl>
                                        <p:attrNameLst>
                                          <p:attrName>style.visibility</p:attrName>
                                        </p:attrNameLst>
                                      </p:cBhvr>
                                      <p:to>
                                        <p:strVal val="visible"/>
                                      </p:to>
                                    </p:set>
                                    <p:animEffect transition="in" filter="blinds(horizontal)">
                                      <p:cBhvr>
                                        <p:cTn id="277" dur="500"/>
                                        <p:tgtEl>
                                          <p:spTgt spid="91"/>
                                        </p:tgtEl>
                                      </p:cBhvr>
                                    </p:animEffect>
                                  </p:childTnLst>
                                </p:cTn>
                              </p:par>
                              <p:par>
                                <p:cTn id="278" presetID="3" presetClass="entr" presetSubtype="10" fill="hold" grpId="0" nodeType="withEffect">
                                  <p:stCondLst>
                                    <p:cond delay="0"/>
                                  </p:stCondLst>
                                  <p:childTnLst>
                                    <p:set>
                                      <p:cBhvr>
                                        <p:cTn id="279" dur="1" fill="hold">
                                          <p:stCondLst>
                                            <p:cond delay="0"/>
                                          </p:stCondLst>
                                        </p:cTn>
                                        <p:tgtEl>
                                          <p:spTgt spid="92"/>
                                        </p:tgtEl>
                                        <p:attrNameLst>
                                          <p:attrName>style.visibility</p:attrName>
                                        </p:attrNameLst>
                                      </p:cBhvr>
                                      <p:to>
                                        <p:strVal val="visible"/>
                                      </p:to>
                                    </p:set>
                                    <p:animEffect transition="in" filter="blinds(horizontal)">
                                      <p:cBhvr>
                                        <p:cTn id="280" dur="500"/>
                                        <p:tgtEl>
                                          <p:spTgt spid="92"/>
                                        </p:tgtEl>
                                      </p:cBhvr>
                                    </p:animEffect>
                                  </p:childTnLst>
                                </p:cTn>
                              </p:par>
                              <p:par>
                                <p:cTn id="281" presetID="3" presetClass="entr" presetSubtype="10" fill="hold" nodeType="withEffect">
                                  <p:stCondLst>
                                    <p:cond delay="0"/>
                                  </p:stCondLst>
                                  <p:childTnLst>
                                    <p:set>
                                      <p:cBhvr>
                                        <p:cTn id="282" dur="1" fill="hold">
                                          <p:stCondLst>
                                            <p:cond delay="0"/>
                                          </p:stCondLst>
                                        </p:cTn>
                                        <p:tgtEl>
                                          <p:spTgt spid="93"/>
                                        </p:tgtEl>
                                        <p:attrNameLst>
                                          <p:attrName>style.visibility</p:attrName>
                                        </p:attrNameLst>
                                      </p:cBhvr>
                                      <p:to>
                                        <p:strVal val="visible"/>
                                      </p:to>
                                    </p:set>
                                    <p:animEffect transition="in" filter="blinds(horizontal)">
                                      <p:cBhvr>
                                        <p:cTn id="283" dur="500"/>
                                        <p:tgtEl>
                                          <p:spTgt spid="93"/>
                                        </p:tgtEl>
                                      </p:cBhvr>
                                    </p:animEffect>
                                  </p:childTnLst>
                                </p:cTn>
                              </p:par>
                              <p:par>
                                <p:cTn id="284" presetID="3" presetClass="entr" presetSubtype="10" fill="hold" grpId="0" nodeType="withEffect">
                                  <p:stCondLst>
                                    <p:cond delay="0"/>
                                  </p:stCondLst>
                                  <p:childTnLst>
                                    <p:set>
                                      <p:cBhvr>
                                        <p:cTn id="285" dur="1" fill="hold">
                                          <p:stCondLst>
                                            <p:cond delay="0"/>
                                          </p:stCondLst>
                                        </p:cTn>
                                        <p:tgtEl>
                                          <p:spTgt spid="94"/>
                                        </p:tgtEl>
                                        <p:attrNameLst>
                                          <p:attrName>style.visibility</p:attrName>
                                        </p:attrNameLst>
                                      </p:cBhvr>
                                      <p:to>
                                        <p:strVal val="visible"/>
                                      </p:to>
                                    </p:set>
                                    <p:animEffect transition="in" filter="blinds(horizontal)">
                                      <p:cBhvr>
                                        <p:cTn id="286" dur="500"/>
                                        <p:tgtEl>
                                          <p:spTgt spid="94"/>
                                        </p:tgtEl>
                                      </p:cBhvr>
                                    </p:animEffect>
                                  </p:childTnLst>
                                </p:cTn>
                              </p:par>
                              <p:par>
                                <p:cTn id="287" presetID="3" presetClass="entr" presetSubtype="10" fill="hold" nodeType="withEffect">
                                  <p:stCondLst>
                                    <p:cond delay="0"/>
                                  </p:stCondLst>
                                  <p:childTnLst>
                                    <p:set>
                                      <p:cBhvr>
                                        <p:cTn id="288" dur="1" fill="hold">
                                          <p:stCondLst>
                                            <p:cond delay="0"/>
                                          </p:stCondLst>
                                        </p:cTn>
                                        <p:tgtEl>
                                          <p:spTgt spid="95"/>
                                        </p:tgtEl>
                                        <p:attrNameLst>
                                          <p:attrName>style.visibility</p:attrName>
                                        </p:attrNameLst>
                                      </p:cBhvr>
                                      <p:to>
                                        <p:strVal val="visible"/>
                                      </p:to>
                                    </p:set>
                                    <p:animEffect transition="in" filter="blinds(horizontal)">
                                      <p:cBhvr>
                                        <p:cTn id="289" dur="500"/>
                                        <p:tgtEl>
                                          <p:spTgt spid="95"/>
                                        </p:tgtEl>
                                      </p:cBhvr>
                                    </p:animEffect>
                                  </p:childTnLst>
                                </p:cTn>
                              </p:par>
                              <p:par>
                                <p:cTn id="290" presetID="3" presetClass="entr" presetSubtype="10" fill="hold" grpId="0" nodeType="withEffect">
                                  <p:stCondLst>
                                    <p:cond delay="0"/>
                                  </p:stCondLst>
                                  <p:childTnLst>
                                    <p:set>
                                      <p:cBhvr>
                                        <p:cTn id="291" dur="1" fill="hold">
                                          <p:stCondLst>
                                            <p:cond delay="0"/>
                                          </p:stCondLst>
                                        </p:cTn>
                                        <p:tgtEl>
                                          <p:spTgt spid="96"/>
                                        </p:tgtEl>
                                        <p:attrNameLst>
                                          <p:attrName>style.visibility</p:attrName>
                                        </p:attrNameLst>
                                      </p:cBhvr>
                                      <p:to>
                                        <p:strVal val="visible"/>
                                      </p:to>
                                    </p:set>
                                    <p:animEffect transition="in" filter="blinds(horizontal)">
                                      <p:cBhvr>
                                        <p:cTn id="292" dur="500"/>
                                        <p:tgtEl>
                                          <p:spTgt spid="96"/>
                                        </p:tgtEl>
                                      </p:cBhvr>
                                    </p:animEffect>
                                  </p:childTnLst>
                                </p:cTn>
                              </p:par>
                              <p:par>
                                <p:cTn id="293" presetID="3" presetClass="entr" presetSubtype="10" fill="hold" nodeType="withEffect">
                                  <p:stCondLst>
                                    <p:cond delay="0"/>
                                  </p:stCondLst>
                                  <p:childTnLst>
                                    <p:set>
                                      <p:cBhvr>
                                        <p:cTn id="294" dur="1" fill="hold">
                                          <p:stCondLst>
                                            <p:cond delay="0"/>
                                          </p:stCondLst>
                                        </p:cTn>
                                        <p:tgtEl>
                                          <p:spTgt spid="97"/>
                                        </p:tgtEl>
                                        <p:attrNameLst>
                                          <p:attrName>style.visibility</p:attrName>
                                        </p:attrNameLst>
                                      </p:cBhvr>
                                      <p:to>
                                        <p:strVal val="visible"/>
                                      </p:to>
                                    </p:set>
                                    <p:animEffect transition="in" filter="blinds(horizontal)">
                                      <p:cBhvr>
                                        <p:cTn id="295" dur="500"/>
                                        <p:tgtEl>
                                          <p:spTgt spid="97"/>
                                        </p:tgtEl>
                                      </p:cBhvr>
                                    </p:animEffect>
                                  </p:childTnLst>
                                </p:cTn>
                              </p:par>
                              <p:par>
                                <p:cTn id="296" presetID="3" presetClass="entr" presetSubtype="10" fill="hold" grpId="0" nodeType="withEffect">
                                  <p:stCondLst>
                                    <p:cond delay="0"/>
                                  </p:stCondLst>
                                  <p:childTnLst>
                                    <p:set>
                                      <p:cBhvr>
                                        <p:cTn id="297" dur="1" fill="hold">
                                          <p:stCondLst>
                                            <p:cond delay="0"/>
                                          </p:stCondLst>
                                        </p:cTn>
                                        <p:tgtEl>
                                          <p:spTgt spid="98"/>
                                        </p:tgtEl>
                                        <p:attrNameLst>
                                          <p:attrName>style.visibility</p:attrName>
                                        </p:attrNameLst>
                                      </p:cBhvr>
                                      <p:to>
                                        <p:strVal val="visible"/>
                                      </p:to>
                                    </p:set>
                                    <p:animEffect transition="in" filter="blinds(horizontal)">
                                      <p:cBhvr>
                                        <p:cTn id="298" dur="500"/>
                                        <p:tgtEl>
                                          <p:spTgt spid="98"/>
                                        </p:tgtEl>
                                      </p:cBhvr>
                                    </p:animEffect>
                                  </p:childTnLst>
                                </p:cTn>
                              </p:par>
                              <p:par>
                                <p:cTn id="299" presetID="3" presetClass="entr" presetSubtype="10" fill="hold" nodeType="withEffect">
                                  <p:stCondLst>
                                    <p:cond delay="0"/>
                                  </p:stCondLst>
                                  <p:childTnLst>
                                    <p:set>
                                      <p:cBhvr>
                                        <p:cTn id="300" dur="1" fill="hold">
                                          <p:stCondLst>
                                            <p:cond delay="0"/>
                                          </p:stCondLst>
                                        </p:cTn>
                                        <p:tgtEl>
                                          <p:spTgt spid="99"/>
                                        </p:tgtEl>
                                        <p:attrNameLst>
                                          <p:attrName>style.visibility</p:attrName>
                                        </p:attrNameLst>
                                      </p:cBhvr>
                                      <p:to>
                                        <p:strVal val="visible"/>
                                      </p:to>
                                    </p:set>
                                    <p:animEffect transition="in" filter="blinds(horizontal)">
                                      <p:cBhvr>
                                        <p:cTn id="301" dur="500"/>
                                        <p:tgtEl>
                                          <p:spTgt spid="99"/>
                                        </p:tgtEl>
                                      </p:cBhvr>
                                    </p:animEffect>
                                  </p:childTnLst>
                                </p:cTn>
                              </p:par>
                              <p:par>
                                <p:cTn id="302" presetID="3" presetClass="entr" presetSubtype="10" fill="hold" grpId="0" nodeType="withEffect">
                                  <p:stCondLst>
                                    <p:cond delay="0"/>
                                  </p:stCondLst>
                                  <p:childTnLst>
                                    <p:set>
                                      <p:cBhvr>
                                        <p:cTn id="303" dur="1" fill="hold">
                                          <p:stCondLst>
                                            <p:cond delay="0"/>
                                          </p:stCondLst>
                                        </p:cTn>
                                        <p:tgtEl>
                                          <p:spTgt spid="100"/>
                                        </p:tgtEl>
                                        <p:attrNameLst>
                                          <p:attrName>style.visibility</p:attrName>
                                        </p:attrNameLst>
                                      </p:cBhvr>
                                      <p:to>
                                        <p:strVal val="visible"/>
                                      </p:to>
                                    </p:set>
                                    <p:animEffect transition="in" filter="blinds(horizontal)">
                                      <p:cBhvr>
                                        <p:cTn id="304" dur="500"/>
                                        <p:tgtEl>
                                          <p:spTgt spid="100"/>
                                        </p:tgtEl>
                                      </p:cBhvr>
                                    </p:animEffect>
                                  </p:childTnLst>
                                </p:cTn>
                              </p:par>
                              <p:par>
                                <p:cTn id="305" presetID="3" presetClass="entr" presetSubtype="10" fill="hold" nodeType="withEffect">
                                  <p:stCondLst>
                                    <p:cond delay="0"/>
                                  </p:stCondLst>
                                  <p:childTnLst>
                                    <p:set>
                                      <p:cBhvr>
                                        <p:cTn id="306" dur="1" fill="hold">
                                          <p:stCondLst>
                                            <p:cond delay="0"/>
                                          </p:stCondLst>
                                        </p:cTn>
                                        <p:tgtEl>
                                          <p:spTgt spid="101"/>
                                        </p:tgtEl>
                                        <p:attrNameLst>
                                          <p:attrName>style.visibility</p:attrName>
                                        </p:attrNameLst>
                                      </p:cBhvr>
                                      <p:to>
                                        <p:strVal val="visible"/>
                                      </p:to>
                                    </p:set>
                                    <p:animEffect transition="in" filter="blinds(horizontal)">
                                      <p:cBhvr>
                                        <p:cTn id="307" dur="500"/>
                                        <p:tgtEl>
                                          <p:spTgt spid="101"/>
                                        </p:tgtEl>
                                      </p:cBhvr>
                                    </p:animEffect>
                                  </p:childTnLst>
                                </p:cTn>
                              </p:par>
                              <p:par>
                                <p:cTn id="308" presetID="3" presetClass="entr" presetSubtype="10" fill="hold" nodeType="withEffect">
                                  <p:stCondLst>
                                    <p:cond delay="0"/>
                                  </p:stCondLst>
                                  <p:childTnLst>
                                    <p:set>
                                      <p:cBhvr>
                                        <p:cTn id="309" dur="1" fill="hold">
                                          <p:stCondLst>
                                            <p:cond delay="0"/>
                                          </p:stCondLst>
                                        </p:cTn>
                                        <p:tgtEl>
                                          <p:spTgt spid="102"/>
                                        </p:tgtEl>
                                        <p:attrNameLst>
                                          <p:attrName>style.visibility</p:attrName>
                                        </p:attrNameLst>
                                      </p:cBhvr>
                                      <p:to>
                                        <p:strVal val="visible"/>
                                      </p:to>
                                    </p:set>
                                    <p:animEffect transition="in" filter="blinds(horizontal)">
                                      <p:cBhvr>
                                        <p:cTn id="310" dur="500"/>
                                        <p:tgtEl>
                                          <p:spTgt spid="102"/>
                                        </p:tgtEl>
                                      </p:cBhvr>
                                    </p:animEffect>
                                  </p:childTnLst>
                                </p:cTn>
                              </p:par>
                              <p:par>
                                <p:cTn id="311" presetID="3" presetClass="entr" presetSubtype="10" fill="hold" grpId="0" nodeType="withEffect">
                                  <p:stCondLst>
                                    <p:cond delay="0"/>
                                  </p:stCondLst>
                                  <p:childTnLst>
                                    <p:set>
                                      <p:cBhvr>
                                        <p:cTn id="312" dur="1" fill="hold">
                                          <p:stCondLst>
                                            <p:cond delay="0"/>
                                          </p:stCondLst>
                                        </p:cTn>
                                        <p:tgtEl>
                                          <p:spTgt spid="69"/>
                                        </p:tgtEl>
                                        <p:attrNameLst>
                                          <p:attrName>style.visibility</p:attrName>
                                        </p:attrNameLst>
                                      </p:cBhvr>
                                      <p:to>
                                        <p:strVal val="visible"/>
                                      </p:to>
                                    </p:set>
                                    <p:animEffect transition="in" filter="blinds(horizontal)">
                                      <p:cBhvr>
                                        <p:cTn id="313" dur="500"/>
                                        <p:tgtEl>
                                          <p:spTgt spid="69"/>
                                        </p:tgtEl>
                                      </p:cBhvr>
                                    </p:animEffect>
                                  </p:childTnLst>
                                </p:cTn>
                              </p:par>
                              <p:par>
                                <p:cTn id="314" presetID="3" presetClass="entr" presetSubtype="10" fill="hold" nodeType="withEffect">
                                  <p:stCondLst>
                                    <p:cond delay="0"/>
                                  </p:stCondLst>
                                  <p:childTnLst>
                                    <p:set>
                                      <p:cBhvr>
                                        <p:cTn id="315" dur="1" fill="hold">
                                          <p:stCondLst>
                                            <p:cond delay="0"/>
                                          </p:stCondLst>
                                        </p:cTn>
                                        <p:tgtEl>
                                          <p:spTgt spid="70"/>
                                        </p:tgtEl>
                                        <p:attrNameLst>
                                          <p:attrName>style.visibility</p:attrName>
                                        </p:attrNameLst>
                                      </p:cBhvr>
                                      <p:to>
                                        <p:strVal val="visible"/>
                                      </p:to>
                                    </p:set>
                                    <p:animEffect transition="in" filter="blinds(horizontal)">
                                      <p:cBhvr>
                                        <p:cTn id="316"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 grpId="0" bldLvl="0" animBg="1"/>
      <p:bldP spid="7" grpId="0" bldLvl="0" animBg="1"/>
      <p:bldP spid="8" grpId="0" bldLvl="0" animBg="1"/>
      <p:bldP spid="9" grpId="0" bldLvl="0" animBg="1"/>
      <p:bldP spid="10" grpId="0" bldLvl="0" animBg="1"/>
      <p:bldP spid="11" grpId="0" bldLvl="0" animBg="1"/>
      <p:bldP spid="12" grpId="0" bldLvl="0" animBg="1"/>
      <p:bldP spid="4" grpId="0" bldLvl="0" animBg="1"/>
      <p:bldP spid="5" grpId="0" bldLvl="0" animBg="1"/>
      <p:bldP spid="211" grpId="0" animBg="1"/>
      <p:bldP spid="211" grpId="1" animBg="1"/>
      <p:bldP spid="212" grpId="0" bldLvl="0" animBg="1"/>
      <p:bldP spid="210" grpId="0"/>
      <p:bldP spid="207" grpId="0" bldLvl="0" animBg="1"/>
      <p:bldP spid="21" grpId="0" bldLvl="0" animBg="1"/>
      <p:bldP spid="22" grpId="0" bldLvl="0" animBg="1"/>
      <p:bldP spid="23" grpId="0" bldLvl="0" animBg="1"/>
      <p:bldP spid="27" grpId="0" bldLvl="0" animBg="1"/>
      <p:bldP spid="29" grpId="0" bldLvl="0" animBg="1"/>
      <p:bldP spid="31" grpId="0" bldLvl="0" animBg="1"/>
      <p:bldP spid="33" grpId="0" bldLvl="0" animBg="1"/>
      <p:bldP spid="35" grpId="0" bldLvl="0" animBg="1"/>
      <p:bldP spid="37" grpId="0" bldLvl="0" animBg="1"/>
      <p:bldP spid="38" grpId="0" bldLvl="0" animBg="1"/>
      <p:bldP spid="40" grpId="0" bldLvl="0" animBg="1"/>
      <p:bldP spid="43" grpId="0" bldLvl="0" animBg="1"/>
      <p:bldP spid="45" grpId="0" bldLvl="0" animBg="1"/>
      <p:bldP spid="55" grpId="0" bldLvl="0" animBg="1"/>
      <p:bldP spid="57" grpId="0" bldLvl="0" animBg="1"/>
      <p:bldP spid="59" grpId="0" bldLvl="0" animBg="1"/>
      <p:bldP spid="61" grpId="0" bldLvl="0" animBg="1"/>
      <p:bldP spid="65" grpId="0" bldLvl="0" animBg="1"/>
      <p:bldP spid="67" grpId="0" bldLvl="0" animBg="1"/>
      <p:bldP spid="71" grpId="0" bldLvl="0" animBg="1"/>
      <p:bldP spid="73" grpId="0" bldLvl="0" animBg="1"/>
      <p:bldP spid="75" grpId="0" bldLvl="0" animBg="1"/>
      <p:bldP spid="77" grpId="0" bldLvl="0" animBg="1"/>
      <p:bldP spid="78" grpId="0" bldLvl="0" animBg="1"/>
      <p:bldP spid="79" grpId="0" bldLvl="0" animBg="1"/>
      <p:bldP spid="81" grpId="0" bldLvl="0" animBg="1"/>
      <p:bldP spid="84" grpId="0" bldLvl="0" animBg="1"/>
      <p:bldP spid="86" grpId="0" bldLvl="0" animBg="1"/>
      <p:bldP spid="88" grpId="0" bldLvl="0" animBg="1"/>
      <p:bldP spid="90" grpId="0" bldLvl="0" animBg="1"/>
      <p:bldP spid="92" grpId="0" bldLvl="0" animBg="1"/>
      <p:bldP spid="94" grpId="0" bldLvl="0" animBg="1"/>
      <p:bldP spid="96" grpId="0" bldLvl="0" animBg="1"/>
      <p:bldP spid="98" grpId="0" bldLvl="0" animBg="1"/>
      <p:bldP spid="100" grpId="0" bldLvl="0" animBg="1"/>
      <p:bldP spid="69"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normAutofit/>
          </a:bodyPr>
          <a:p>
            <a:r>
              <a:rPr lang="en-US" altLang="zh-CN"/>
              <a:t>Parsing Tree/</a:t>
            </a:r>
            <a:r>
              <a:rPr lang="zh-CN" altLang="en-US"/>
              <a:t>分析树（具体语法树）</a:t>
            </a:r>
            <a:r>
              <a:rPr lang="en-US" altLang="zh-CN"/>
              <a:t>/</a:t>
            </a:r>
            <a:r>
              <a:rPr lang="zh-CN" altLang="en-US"/>
              <a:t>动画</a:t>
            </a:r>
            <a:r>
              <a:rPr lang="zh-CN" altLang="en-US"/>
              <a:t>演示</a:t>
            </a:r>
            <a:endParaRPr lang="zh-CN" altLang="en-US"/>
          </a:p>
        </p:txBody>
      </p:sp>
      <p:sp>
        <p:nvSpPr>
          <p:cNvPr id="3" name="内容占位符 2"/>
          <p:cNvSpPr>
            <a:spLocks noGrp="1"/>
          </p:cNvSpPr>
          <p:nvPr>
            <p:ph idx="1"/>
          </p:nvPr>
        </p:nvSpPr>
        <p:spPr>
          <a:xfrm>
            <a:off x="190500" y="721995"/>
            <a:ext cx="4709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indent="0">
              <a:lnSpc>
                <a:spcPct val="100000"/>
              </a:lnSpc>
              <a:spcAft>
                <a:spcPts val="0"/>
              </a:spcAft>
              <a:buNone/>
            </a:pPr>
            <a:endParaRPr lang="zh-CN" altLang="en-US" sz="1400"/>
          </a:p>
        </p:txBody>
      </p:sp>
      <p:sp>
        <p:nvSpPr>
          <p:cNvPr id="6" name="圆角矩形 5"/>
          <p:cNvSpPr/>
          <p:nvPr/>
        </p:nvSpPr>
        <p:spPr>
          <a:xfrm>
            <a:off x="8258810" y="12769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278245"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253605"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239760"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189085" y="18091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742805"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099165" y="18091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698615" y="15767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673975" y="15767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660130" y="15767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679180" y="15767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679180" y="15767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679180" y="15767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397625" y="22999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590790" y="23044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6817995" y="21088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673975" y="21088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579745" y="28054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6616065" y="28054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7183755" y="28054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6000115" y="25996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6817995" y="25996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6817995" y="25996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584825" y="33000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6000115" y="31051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584825" y="37890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6005195" y="35998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588635" y="43376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6005195" y="40887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600065" y="48190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6009005" y="46374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607685" y="52755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6020435" y="51187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188835" y="33058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7193915" y="38042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7609205" y="36055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430135" y="43389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7614285" y="41040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604125" y="31051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568440" y="43459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6969760" y="41040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7874635" y="43313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7614285" y="4104005"/>
            <a:ext cx="669925" cy="227330"/>
          </a:xfrm>
          <a:prstGeom prst="line">
            <a:avLst/>
          </a:prstGeom>
        </p:spPr>
        <p:style>
          <a:lnRef idx="1">
            <a:schemeClr val="accent1"/>
          </a:lnRef>
          <a:fillRef idx="0">
            <a:schemeClr val="accent1"/>
          </a:fillRef>
          <a:effectRef idx="0">
            <a:schemeClr val="accent1"/>
          </a:effectRef>
          <a:fontRef idx="minor">
            <a:schemeClr val="tx1"/>
          </a:fontRef>
        </p:style>
      </p:cxnSp>
      <p:grpSp>
        <p:nvGrpSpPr>
          <p:cNvPr id="208" name="组合 207"/>
          <p:cNvGrpSpPr/>
          <p:nvPr/>
        </p:nvGrpSpPr>
        <p:grpSpPr>
          <a:xfrm>
            <a:off x="6568440" y="4646295"/>
            <a:ext cx="2136775" cy="1735455"/>
            <a:chOff x="10684" y="6417"/>
            <a:chExt cx="3365" cy="2733"/>
          </a:xfrm>
        </p:grpSpPr>
        <p:sp>
          <p:nvSpPr>
            <p:cNvPr id="55" name="圆角矩形 54"/>
            <p:cNvSpPr/>
            <p:nvPr/>
          </p:nvSpPr>
          <p:spPr>
            <a:xfrm>
              <a:off x="10684" y="6678"/>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56" name="直接连接符 55"/>
            <p:cNvCxnSpPr>
              <a:stCxn id="55" idx="0"/>
              <a:endCxn id="43" idx="2"/>
            </p:cNvCxnSpPr>
            <p:nvPr/>
          </p:nvCxnSpPr>
          <p:spPr>
            <a:xfrm flipV="1">
              <a:off x="11316" y="6417"/>
              <a:ext cx="0" cy="261"/>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10690" y="7314"/>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58" name="直接连接符 57"/>
            <p:cNvCxnSpPr>
              <a:stCxn id="55" idx="2"/>
              <a:endCxn id="57" idx="0"/>
            </p:cNvCxnSpPr>
            <p:nvPr/>
          </p:nvCxnSpPr>
          <p:spPr>
            <a:xfrm>
              <a:off x="11316" y="7151"/>
              <a:ext cx="6" cy="163"/>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10708" y="8006"/>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60" name="直接连接符 59"/>
            <p:cNvCxnSpPr>
              <a:stCxn id="57" idx="2"/>
              <a:endCxn id="59" idx="0"/>
            </p:cNvCxnSpPr>
            <p:nvPr/>
          </p:nvCxnSpPr>
          <p:spPr>
            <a:xfrm>
              <a:off x="11322" y="7787"/>
              <a:ext cx="18" cy="21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10708" y="8677"/>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62" name="直接连接符 61"/>
            <p:cNvCxnSpPr>
              <a:stCxn id="59" idx="2"/>
              <a:endCxn id="61" idx="0"/>
            </p:cNvCxnSpPr>
            <p:nvPr/>
          </p:nvCxnSpPr>
          <p:spPr>
            <a:xfrm>
              <a:off x="11340" y="8479"/>
              <a:ext cx="0" cy="19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12741" y="6600"/>
              <a:ext cx="129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64" name="直接连接符 63"/>
            <p:cNvCxnSpPr>
              <a:stCxn id="45" idx="2"/>
              <a:endCxn id="63" idx="0"/>
            </p:cNvCxnSpPr>
            <p:nvPr/>
          </p:nvCxnSpPr>
          <p:spPr>
            <a:xfrm flipV="1">
              <a:off x="13076" y="6600"/>
              <a:ext cx="310" cy="233"/>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12759" y="7328"/>
              <a:ext cx="129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num</a:t>
              </a:r>
              <a:endParaRPr lang="en-US" altLang="zh-CN">
                <a:solidFill>
                  <a:schemeClr val="bg2">
                    <a:lumMod val="85000"/>
                  </a:schemeClr>
                </a:solidFill>
              </a:endParaRPr>
            </a:p>
          </p:txBody>
        </p:sp>
        <p:cxnSp>
          <p:nvCxnSpPr>
            <p:cNvPr id="66" name="直接连接符 65"/>
            <p:cNvCxnSpPr>
              <a:stCxn id="63" idx="2"/>
              <a:endCxn id="65" idx="0"/>
            </p:cNvCxnSpPr>
            <p:nvPr/>
          </p:nvCxnSpPr>
          <p:spPr>
            <a:xfrm>
              <a:off x="13386" y="7072"/>
              <a:ext cx="18" cy="25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12759" y="8077"/>
              <a:ext cx="129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1</a:t>
              </a:r>
              <a:endParaRPr lang="en-US" altLang="zh-CN">
                <a:solidFill>
                  <a:schemeClr val="bg2">
                    <a:lumMod val="85000"/>
                  </a:schemeClr>
                </a:solidFill>
              </a:endParaRPr>
            </a:p>
          </p:txBody>
        </p:sp>
        <p:cxnSp>
          <p:nvCxnSpPr>
            <p:cNvPr id="68" name="直接连接符 67"/>
            <p:cNvCxnSpPr>
              <a:stCxn id="65" idx="2"/>
              <a:endCxn id="67" idx="0"/>
            </p:cNvCxnSpPr>
            <p:nvPr/>
          </p:nvCxnSpPr>
          <p:spPr>
            <a:xfrm>
              <a:off x="13404" y="7800"/>
              <a:ext cx="0" cy="277"/>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207" name="组合 206"/>
          <p:cNvGrpSpPr/>
          <p:nvPr/>
        </p:nvGrpSpPr>
        <p:grpSpPr>
          <a:xfrm>
            <a:off x="8865870" y="2108835"/>
            <a:ext cx="2847975" cy="3465830"/>
            <a:chOff x="14302" y="2421"/>
            <a:chExt cx="4485" cy="5458"/>
          </a:xfrm>
        </p:grpSpPr>
        <p:sp>
          <p:nvSpPr>
            <p:cNvPr id="69" name="圆角矩形 68"/>
            <p:cNvSpPr/>
            <p:nvPr/>
          </p:nvSpPr>
          <p:spPr>
            <a:xfrm>
              <a:off x="15676" y="2645"/>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0" name="直接连接符 69"/>
            <p:cNvCxnSpPr>
              <a:stCxn id="69" idx="0"/>
              <a:endCxn id="11" idx="2"/>
            </p:cNvCxnSpPr>
            <p:nvPr/>
          </p:nvCxnSpPr>
          <p:spPr>
            <a:xfrm flipV="1">
              <a:off x="16338" y="2421"/>
              <a:ext cx="7" cy="224"/>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6667" y="3373"/>
              <a:ext cx="60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lt;</a:t>
              </a:r>
              <a:endParaRPr lang="en-US" altLang="zh-CN">
                <a:solidFill>
                  <a:schemeClr val="bg2">
                    <a:lumMod val="85000"/>
                  </a:schemeClr>
                </a:solidFill>
              </a:endParaRPr>
            </a:p>
          </p:txBody>
        </p:sp>
        <p:cxnSp>
          <p:nvCxnSpPr>
            <p:cNvPr id="72" name="直接连接符 71"/>
            <p:cNvCxnSpPr>
              <a:stCxn id="69" idx="2"/>
              <a:endCxn id="71" idx="0"/>
            </p:cNvCxnSpPr>
            <p:nvPr/>
          </p:nvCxnSpPr>
          <p:spPr>
            <a:xfrm>
              <a:off x="16338" y="3117"/>
              <a:ext cx="629" cy="25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14993" y="3355"/>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4" name="直接连接符 73"/>
            <p:cNvCxnSpPr>
              <a:stCxn id="69" idx="2"/>
              <a:endCxn id="73" idx="0"/>
            </p:cNvCxnSpPr>
            <p:nvPr/>
          </p:nvCxnSpPr>
          <p:spPr>
            <a:xfrm flipH="1">
              <a:off x="15655" y="3117"/>
              <a:ext cx="683" cy="23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7429" y="3373"/>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76" name="直接连接符 75"/>
            <p:cNvCxnSpPr>
              <a:stCxn id="69" idx="2"/>
              <a:endCxn id="75" idx="0"/>
            </p:cNvCxnSpPr>
            <p:nvPr/>
          </p:nvCxnSpPr>
          <p:spPr>
            <a:xfrm>
              <a:off x="16338" y="3117"/>
              <a:ext cx="1753" cy="25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15007" y="4306"/>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sp>
          <p:nvSpPr>
            <p:cNvPr id="78" name="圆角矩形 77"/>
            <p:cNvSpPr/>
            <p:nvPr/>
          </p:nvSpPr>
          <p:spPr>
            <a:xfrm>
              <a:off x="15017" y="5142"/>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sp>
          <p:nvSpPr>
            <p:cNvPr id="79" name="圆角矩形 78"/>
            <p:cNvSpPr/>
            <p:nvPr/>
          </p:nvSpPr>
          <p:spPr>
            <a:xfrm>
              <a:off x="15025" y="5903"/>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80" name="直接连接符 79"/>
            <p:cNvCxnSpPr>
              <a:stCxn id="78" idx="2"/>
              <a:endCxn id="79" idx="0"/>
            </p:cNvCxnSpPr>
            <p:nvPr/>
          </p:nvCxnSpPr>
          <p:spPr>
            <a:xfrm>
              <a:off x="15679" y="5614"/>
              <a:ext cx="8" cy="28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15159" y="6655"/>
              <a:ext cx="60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82" name="直接连接符 81"/>
            <p:cNvCxnSpPr>
              <a:stCxn id="79" idx="2"/>
              <a:endCxn id="81" idx="0"/>
            </p:cNvCxnSpPr>
            <p:nvPr/>
          </p:nvCxnSpPr>
          <p:spPr>
            <a:xfrm flipH="1">
              <a:off x="15459" y="6375"/>
              <a:ext cx="228" cy="280"/>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15669" y="4778"/>
              <a:ext cx="10" cy="364"/>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14302" y="6637"/>
              <a:ext cx="778"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5" name="直接连接符 84"/>
            <p:cNvCxnSpPr>
              <a:stCxn id="79" idx="2"/>
              <a:endCxn id="84" idx="0"/>
            </p:cNvCxnSpPr>
            <p:nvPr/>
          </p:nvCxnSpPr>
          <p:spPr>
            <a:xfrm flipH="1">
              <a:off x="14691" y="6375"/>
              <a:ext cx="996" cy="262"/>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5866" y="6655"/>
              <a:ext cx="661"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7" name="直接连接符 86"/>
            <p:cNvCxnSpPr>
              <a:stCxn id="79" idx="2"/>
              <a:endCxn id="86" idx="0"/>
            </p:cNvCxnSpPr>
            <p:nvPr/>
          </p:nvCxnSpPr>
          <p:spPr>
            <a:xfrm>
              <a:off x="15687" y="6375"/>
              <a:ext cx="510" cy="280"/>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14341" y="7407"/>
              <a:ext cx="711"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a:t>
              </a:r>
              <a:endParaRPr lang="en-US" altLang="zh-CN">
                <a:solidFill>
                  <a:schemeClr val="bg2">
                    <a:lumMod val="85000"/>
                  </a:schemeClr>
                </a:solidFill>
              </a:endParaRPr>
            </a:p>
          </p:txBody>
        </p:sp>
        <p:cxnSp>
          <p:nvCxnSpPr>
            <p:cNvPr id="89" name="直接连接符 88"/>
            <p:cNvCxnSpPr/>
            <p:nvPr/>
          </p:nvCxnSpPr>
          <p:spPr>
            <a:xfrm>
              <a:off x="14691" y="7127"/>
              <a:ext cx="6" cy="29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5859" y="7376"/>
              <a:ext cx="705"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91" name="直接连接符 90"/>
            <p:cNvCxnSpPr>
              <a:stCxn id="86" idx="2"/>
              <a:endCxn id="90" idx="0"/>
            </p:cNvCxnSpPr>
            <p:nvPr/>
          </p:nvCxnSpPr>
          <p:spPr>
            <a:xfrm>
              <a:off x="16197" y="7127"/>
              <a:ext cx="15" cy="24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6630" y="6643"/>
              <a:ext cx="60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93" name="直接连接符 92"/>
            <p:cNvCxnSpPr>
              <a:stCxn id="79" idx="2"/>
              <a:endCxn id="92" idx="0"/>
            </p:cNvCxnSpPr>
            <p:nvPr/>
          </p:nvCxnSpPr>
          <p:spPr>
            <a:xfrm>
              <a:off x="15687" y="6375"/>
              <a:ext cx="1243" cy="26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7427" y="4102"/>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95" name="直接连接符 94"/>
            <p:cNvCxnSpPr>
              <a:stCxn id="75" idx="2"/>
              <a:endCxn id="94" idx="0"/>
            </p:cNvCxnSpPr>
            <p:nvPr/>
          </p:nvCxnSpPr>
          <p:spPr>
            <a:xfrm flipH="1">
              <a:off x="18089" y="3845"/>
              <a:ext cx="2" cy="257"/>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7433" y="4840"/>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97" name="直接连接符 96"/>
            <p:cNvCxnSpPr>
              <a:stCxn id="94" idx="2"/>
              <a:endCxn id="96" idx="0"/>
            </p:cNvCxnSpPr>
            <p:nvPr/>
          </p:nvCxnSpPr>
          <p:spPr>
            <a:xfrm>
              <a:off x="18089" y="4574"/>
              <a:ext cx="6" cy="26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7451" y="5646"/>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99" name="直接连接符 98"/>
            <p:cNvCxnSpPr>
              <a:stCxn id="96" idx="2"/>
              <a:endCxn id="98" idx="0"/>
            </p:cNvCxnSpPr>
            <p:nvPr/>
          </p:nvCxnSpPr>
          <p:spPr>
            <a:xfrm>
              <a:off x="18095" y="5312"/>
              <a:ext cx="18" cy="334"/>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7463" y="6299"/>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v</a:t>
              </a:r>
              <a:endParaRPr lang="en-US" altLang="zh-CN">
                <a:solidFill>
                  <a:schemeClr val="bg2">
                    <a:lumMod val="85000"/>
                  </a:schemeClr>
                </a:solidFill>
              </a:endParaRPr>
            </a:p>
          </p:txBody>
        </p:sp>
        <p:cxnSp>
          <p:nvCxnSpPr>
            <p:cNvPr id="101" name="直接连接符 100"/>
            <p:cNvCxnSpPr>
              <a:stCxn id="98" idx="2"/>
              <a:endCxn id="100" idx="0"/>
            </p:cNvCxnSpPr>
            <p:nvPr/>
          </p:nvCxnSpPr>
          <p:spPr>
            <a:xfrm>
              <a:off x="18113" y="6118"/>
              <a:ext cx="12" cy="181"/>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15655" y="3827"/>
              <a:ext cx="14" cy="47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grp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
        <p:nvSpPr>
          <p:cNvPr id="211" name="圆角矩形 210"/>
          <p:cNvSpPr/>
          <p:nvPr/>
        </p:nvSpPr>
        <p:spPr>
          <a:xfrm>
            <a:off x="627380" y="2651760"/>
            <a:ext cx="3612515" cy="27051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0" name="文本框 209"/>
          <p:cNvSpPr txBox="1"/>
          <p:nvPr/>
        </p:nvSpPr>
        <p:spPr>
          <a:xfrm>
            <a:off x="190500" y="3093085"/>
            <a:ext cx="4830445" cy="3322955"/>
          </a:xfrm>
          <a:prstGeom prst="rect">
            <a:avLst/>
          </a:prstGeom>
          <a:noFill/>
        </p:spPr>
        <p:txBody>
          <a:bodyPr wrap="square" rtlCol="0" anchor="t">
            <a:spAutoFit/>
          </a:bodyPr>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term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id&lt;i&gt;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i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num&lt;1&gt;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a:t>
            </a:r>
            <a:r>
              <a:rPr lang="en-US" altLang="zh-CN" sz="1400" spc="150">
                <a:solidFill>
                  <a:schemeClr val="tx1">
                    <a:lumMod val="65000"/>
                    <a:lumOff val="35000"/>
                  </a:schemeClr>
                </a:solidFill>
                <a:uFillTx/>
                <a:sym typeface="+mn-ea"/>
              </a:rPr>
              <a:t> 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 &lt; add )</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dd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term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factor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id&lt;a&gt;[id&lt;i&gt;]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term)</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facto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id&lt;v&gt;)</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a:t>
            </a:r>
            <a:r>
              <a:rPr lang="en-US" altLang="zh-CN" sz="1400" spc="150">
                <a:solidFill>
                  <a:schemeClr val="tx1">
                    <a:lumMod val="65000"/>
                    <a:lumOff val="35000"/>
                  </a:schemeClr>
                </a:solidFill>
                <a:uFillTx/>
                <a:sym typeface="+mn-ea"/>
              </a:rPr>
              <a:t>v</a:t>
            </a:r>
            <a:r>
              <a:rPr lang="zh-CN" altLang="en-US" sz="1400" spc="150">
                <a:solidFill>
                  <a:schemeClr val="tx1">
                    <a:lumMod val="65000"/>
                    <a:lumOff val="35000"/>
                  </a:schemeClr>
                </a:solidFill>
                <a:uFillTx/>
                <a:sym typeface="+mn-ea"/>
              </a:rPr>
              <a:t>)</a:t>
            </a:r>
            <a:endParaRPr lang="zh-CN" altLang="en-US"/>
          </a:p>
        </p:txBody>
      </p:sp>
      <p:sp>
        <p:nvSpPr>
          <p:cNvPr id="212" name="圆角矩形 211" descr="7b0a20202020227461726765744964223a202270726f636573734f6e6c696e6554657874426f78220a7d0a"/>
          <p:cNvSpPr/>
          <p:nvPr/>
        </p:nvSpPr>
        <p:spPr>
          <a:xfrm>
            <a:off x="3601085" y="585470"/>
            <a:ext cx="859091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当前语法树的叶子节点，从左到右看，正好是当前推导得到的符号序列</a:t>
            </a:r>
            <a:endParaRPr lang="zh-CN" altLang="en-US" sz="1400"/>
          </a:p>
          <a:p>
            <a:pPr algn="l"/>
            <a:r>
              <a:rPr lang="en-US" altLang="zh-CN" sz="1400"/>
              <a:t>/ All leaf nodes of current parsing tree, are exactly the string of symbols of current left-most derivation step.</a:t>
            </a:r>
            <a:endParaRPr lang="en-US" altLang="zh-CN" sz="14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5"/>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26"/>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28"/>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9"/>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3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32"/>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33"/>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34"/>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35"/>
                                        </p:tgtEl>
                                        <p:attrNameLst>
                                          <p:attrName>style.visibility</p:attrName>
                                        </p:attrNameLst>
                                      </p:cBhvr>
                                      <p:to>
                                        <p:strVal val="visible"/>
                                      </p:to>
                                    </p:set>
                                  </p:childTnLst>
                                </p:cTn>
                              </p:par>
                              <p:par>
                                <p:cTn id="114" presetID="1" presetClass="entr" presetSubtype="0" fill="hold" nodeType="withEffect">
                                  <p:stCondLst>
                                    <p:cond delay="0"/>
                                  </p:stCondLst>
                                  <p:childTnLst>
                                    <p:set>
                                      <p:cBhvr>
                                        <p:cTn id="115" dur="1" fill="hold">
                                          <p:stCondLst>
                                            <p:cond delay="0"/>
                                          </p:stCondLst>
                                        </p:cTn>
                                        <p:tgtEl>
                                          <p:spTgt spid="36"/>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7"/>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42"/>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38"/>
                                        </p:tgtEl>
                                        <p:attrNameLst>
                                          <p:attrName>style.visibility</p:attrName>
                                        </p:attrNameLst>
                                      </p:cBhvr>
                                      <p:to>
                                        <p:strVal val="visible"/>
                                      </p:to>
                                    </p:set>
                                  </p:childTnLst>
                                </p:cTn>
                              </p:par>
                              <p:par>
                                <p:cTn id="134" presetID="1" presetClass="entr" presetSubtype="0" fill="hold" nodeType="withEffect">
                                  <p:stCondLst>
                                    <p:cond delay="0"/>
                                  </p:stCondLst>
                                  <p:childTnLst>
                                    <p:set>
                                      <p:cBhvr>
                                        <p:cTn id="135" dur="1" fill="hold">
                                          <p:stCondLst>
                                            <p:cond delay="0"/>
                                          </p:stCondLst>
                                        </p:cTn>
                                        <p:tgtEl>
                                          <p:spTgt spid="39"/>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40"/>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41"/>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44"/>
                                        </p:tgtEl>
                                        <p:attrNameLst>
                                          <p:attrName>style.visibility</p:attrName>
                                        </p:attrNameLst>
                                      </p:cBhvr>
                                      <p:to>
                                        <p:strVal val="visible"/>
                                      </p:to>
                                    </p:set>
                                  </p:childTnLst>
                                </p:cTn>
                              </p:par>
                              <p:par>
                                <p:cTn id="150" presetID="1" presetClass="entr" presetSubtype="0" fill="hold" grpId="0" nodeType="withEffect">
                                  <p:stCondLst>
                                    <p:cond delay="0"/>
                                  </p:stCondLst>
                                  <p:childTnLst>
                                    <p:set>
                                      <p:cBhvr>
                                        <p:cTn id="151" dur="1" fill="hold">
                                          <p:stCondLst>
                                            <p:cond delay="0"/>
                                          </p:stCondLst>
                                        </p:cTn>
                                        <p:tgtEl>
                                          <p:spTgt spid="45"/>
                                        </p:tgtEl>
                                        <p:attrNameLst>
                                          <p:attrName>style.visibility</p:attrName>
                                        </p:attrNameLst>
                                      </p:cBhvr>
                                      <p:to>
                                        <p:strVal val="visible"/>
                                      </p:to>
                                    </p:set>
                                  </p:childTnLst>
                                </p:cTn>
                              </p:par>
                              <p:par>
                                <p:cTn id="152" presetID="1" presetClass="entr" presetSubtype="0" fill="hold" nodeType="withEffect">
                                  <p:stCondLst>
                                    <p:cond delay="0"/>
                                  </p:stCondLst>
                                  <p:childTnLst>
                                    <p:set>
                                      <p:cBhvr>
                                        <p:cTn id="153" dur="1" fill="hold">
                                          <p:stCondLst>
                                            <p:cond delay="0"/>
                                          </p:stCondLst>
                                        </p:cTn>
                                        <p:tgtEl>
                                          <p:spTgt spid="46"/>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211"/>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1" presetClass="entr" presetSubtype="0" fill="hold" grpId="0" nodeType="clickEffect">
                                  <p:stCondLst>
                                    <p:cond delay="0"/>
                                  </p:stCondLst>
                                  <p:childTnLst>
                                    <p:set>
                                      <p:cBhvr>
                                        <p:cTn id="161" dur="1" fill="hold">
                                          <p:stCondLst>
                                            <p:cond delay="0"/>
                                          </p:stCondLst>
                                        </p:cTn>
                                        <p:tgtEl>
                                          <p:spTgt spid="212"/>
                                        </p:tgtEl>
                                        <p:attrNameLst>
                                          <p:attrName>style.visibility</p:attrName>
                                        </p:attrNameLst>
                                      </p:cBhvr>
                                      <p:to>
                                        <p:strVal val="visible"/>
                                      </p:to>
                                    </p:set>
                                  </p:childTnLst>
                                </p:cTn>
                              </p:par>
                            </p:childTnLst>
                          </p:cTn>
                        </p:par>
                      </p:childTnLst>
                    </p:cTn>
                  </p:par>
                  <p:par>
                    <p:cTn id="162" fill="hold">
                      <p:stCondLst>
                        <p:cond delay="indefinite"/>
                      </p:stCondLst>
                      <p:childTnLst>
                        <p:par>
                          <p:cTn id="163" fill="hold">
                            <p:stCondLst>
                              <p:cond delay="0"/>
                            </p:stCondLst>
                            <p:childTnLst>
                              <p:par>
                                <p:cTn id="164" presetID="1" presetClass="emph" presetSubtype="2" fill="hold" nodeType="clickEffect">
                                  <p:stCondLst>
                                    <p:cond delay="0"/>
                                  </p:stCondLst>
                                  <p:childTnLst>
                                    <p:animClr clrSpc="rgb" dir="cw">
                                      <p:cBhvr>
                                        <p:cTn id="165" dur="2000" fill="hold"/>
                                        <p:tgtEl>
                                          <p:spTgt spid="7"/>
                                        </p:tgtEl>
                                        <p:attrNameLst>
                                          <p:attrName>fillcolor</p:attrName>
                                        </p:attrNameLst>
                                      </p:cBhvr>
                                      <p:to>
                                        <a:schemeClr val="accent2"/>
                                      </p:to>
                                    </p:animClr>
                                    <p:set>
                                      <p:cBhvr>
                                        <p:cTn id="166" dur="2000" fill="hold"/>
                                        <p:tgtEl>
                                          <p:spTgt spid="7"/>
                                        </p:tgtEl>
                                        <p:attrNameLst>
                                          <p:attrName>fill.type</p:attrName>
                                        </p:attrNameLst>
                                      </p:cBhvr>
                                      <p:to>
                                        <p:strVal val="solid"/>
                                      </p:to>
                                    </p:set>
                                    <p:set>
                                      <p:cBhvr>
                                        <p:cTn id="167" dur="2000" fill="hold"/>
                                        <p:tgtEl>
                                          <p:spTgt spid="7"/>
                                        </p:tgtEl>
                                        <p:attrNameLst>
                                          <p:attrName>fill.on</p:attrName>
                                        </p:attrNameLst>
                                      </p:cBhvr>
                                      <p:to>
                                        <p:strVal val="true"/>
                                      </p:to>
                                    </p:set>
                                  </p:childTnLst>
                                </p:cTn>
                              </p:par>
                              <p:par>
                                <p:cTn id="168" presetID="1" presetClass="emph" presetSubtype="2" fill="hold" nodeType="withEffect">
                                  <p:stCondLst>
                                    <p:cond delay="0"/>
                                  </p:stCondLst>
                                  <p:childTnLst>
                                    <p:animClr clrSpc="rgb" dir="cw">
                                      <p:cBhvr>
                                        <p:cTn id="169" dur="2000" fill="hold"/>
                                        <p:tgtEl>
                                          <p:spTgt spid="35"/>
                                        </p:tgtEl>
                                        <p:attrNameLst>
                                          <p:attrName>fillcolor</p:attrName>
                                        </p:attrNameLst>
                                      </p:cBhvr>
                                      <p:to>
                                        <a:schemeClr val="accent2"/>
                                      </p:to>
                                    </p:animClr>
                                    <p:set>
                                      <p:cBhvr>
                                        <p:cTn id="170" dur="2000" fill="hold"/>
                                        <p:tgtEl>
                                          <p:spTgt spid="35"/>
                                        </p:tgtEl>
                                        <p:attrNameLst>
                                          <p:attrName>fill.type</p:attrName>
                                        </p:attrNameLst>
                                      </p:cBhvr>
                                      <p:to>
                                        <p:strVal val="solid"/>
                                      </p:to>
                                    </p:set>
                                    <p:set>
                                      <p:cBhvr>
                                        <p:cTn id="171" dur="2000" fill="hold"/>
                                        <p:tgtEl>
                                          <p:spTgt spid="35"/>
                                        </p:tgtEl>
                                        <p:attrNameLst>
                                          <p:attrName>fill.on</p:attrName>
                                        </p:attrNameLst>
                                      </p:cBhvr>
                                      <p:to>
                                        <p:strVal val="true"/>
                                      </p:to>
                                    </p:set>
                                  </p:childTnLst>
                                </p:cTn>
                              </p:par>
                              <p:par>
                                <p:cTn id="172" presetID="1" presetClass="emph" presetSubtype="2" fill="hold" nodeType="withEffect">
                                  <p:stCondLst>
                                    <p:cond delay="0"/>
                                  </p:stCondLst>
                                  <p:childTnLst>
                                    <p:animClr clrSpc="rgb" dir="cw">
                                      <p:cBhvr>
                                        <p:cTn id="173" dur="2000" fill="hold"/>
                                        <p:tgtEl>
                                          <p:spTgt spid="22"/>
                                        </p:tgtEl>
                                        <p:attrNameLst>
                                          <p:attrName>fillcolor</p:attrName>
                                        </p:attrNameLst>
                                      </p:cBhvr>
                                      <p:to>
                                        <a:schemeClr val="accent2"/>
                                      </p:to>
                                    </p:animClr>
                                    <p:set>
                                      <p:cBhvr>
                                        <p:cTn id="174" dur="2000" fill="hold"/>
                                        <p:tgtEl>
                                          <p:spTgt spid="22"/>
                                        </p:tgtEl>
                                        <p:attrNameLst>
                                          <p:attrName>fill.type</p:attrName>
                                        </p:attrNameLst>
                                      </p:cBhvr>
                                      <p:to>
                                        <p:strVal val="solid"/>
                                      </p:to>
                                    </p:set>
                                    <p:set>
                                      <p:cBhvr>
                                        <p:cTn id="175" dur="2000" fill="hold"/>
                                        <p:tgtEl>
                                          <p:spTgt spid="22"/>
                                        </p:tgtEl>
                                        <p:attrNameLst>
                                          <p:attrName>fill.on</p:attrName>
                                        </p:attrNameLst>
                                      </p:cBhvr>
                                      <p:to>
                                        <p:strVal val="true"/>
                                      </p:to>
                                    </p:set>
                                  </p:childTnLst>
                                </p:cTn>
                              </p:par>
                              <p:par>
                                <p:cTn id="176" presetID="1" presetClass="emph" presetSubtype="2" fill="hold" nodeType="withEffect">
                                  <p:stCondLst>
                                    <p:cond delay="0"/>
                                  </p:stCondLst>
                                  <p:childTnLst>
                                    <p:animClr clrSpc="rgb" dir="cw">
                                      <p:cBhvr>
                                        <p:cTn id="177" dur="2000" fill="hold"/>
                                        <p:tgtEl>
                                          <p:spTgt spid="43"/>
                                        </p:tgtEl>
                                        <p:attrNameLst>
                                          <p:attrName>fillcolor</p:attrName>
                                        </p:attrNameLst>
                                      </p:cBhvr>
                                      <p:to>
                                        <a:schemeClr val="accent2"/>
                                      </p:to>
                                    </p:animClr>
                                    <p:set>
                                      <p:cBhvr>
                                        <p:cTn id="178" dur="2000" fill="hold"/>
                                        <p:tgtEl>
                                          <p:spTgt spid="43"/>
                                        </p:tgtEl>
                                        <p:attrNameLst>
                                          <p:attrName>fill.type</p:attrName>
                                        </p:attrNameLst>
                                      </p:cBhvr>
                                      <p:to>
                                        <p:strVal val="solid"/>
                                      </p:to>
                                    </p:set>
                                    <p:set>
                                      <p:cBhvr>
                                        <p:cTn id="179" dur="2000" fill="hold"/>
                                        <p:tgtEl>
                                          <p:spTgt spid="43"/>
                                        </p:tgtEl>
                                        <p:attrNameLst>
                                          <p:attrName>fill.on</p:attrName>
                                        </p:attrNameLst>
                                      </p:cBhvr>
                                      <p:to>
                                        <p:strVal val="true"/>
                                      </p:to>
                                    </p:set>
                                  </p:childTnLst>
                                </p:cTn>
                              </p:par>
                              <p:par>
                                <p:cTn id="180" presetID="1" presetClass="emph" presetSubtype="2" fill="hold" nodeType="withEffect">
                                  <p:stCondLst>
                                    <p:cond delay="0"/>
                                  </p:stCondLst>
                                  <p:childTnLst>
                                    <p:animClr clrSpc="rgb" dir="cw">
                                      <p:cBhvr>
                                        <p:cTn id="181" dur="2000" fill="hold"/>
                                        <p:tgtEl>
                                          <p:spTgt spid="40"/>
                                        </p:tgtEl>
                                        <p:attrNameLst>
                                          <p:attrName>fillcolor</p:attrName>
                                        </p:attrNameLst>
                                      </p:cBhvr>
                                      <p:to>
                                        <a:schemeClr val="accent2"/>
                                      </p:to>
                                    </p:animClr>
                                    <p:set>
                                      <p:cBhvr>
                                        <p:cTn id="182" dur="2000" fill="hold"/>
                                        <p:tgtEl>
                                          <p:spTgt spid="40"/>
                                        </p:tgtEl>
                                        <p:attrNameLst>
                                          <p:attrName>fill.type</p:attrName>
                                        </p:attrNameLst>
                                      </p:cBhvr>
                                      <p:to>
                                        <p:strVal val="solid"/>
                                      </p:to>
                                    </p:set>
                                    <p:set>
                                      <p:cBhvr>
                                        <p:cTn id="183" dur="2000" fill="hold"/>
                                        <p:tgtEl>
                                          <p:spTgt spid="40"/>
                                        </p:tgtEl>
                                        <p:attrNameLst>
                                          <p:attrName>fill.on</p:attrName>
                                        </p:attrNameLst>
                                      </p:cBhvr>
                                      <p:to>
                                        <p:strVal val="true"/>
                                      </p:to>
                                    </p:set>
                                  </p:childTnLst>
                                </p:cTn>
                              </p:par>
                              <p:par>
                                <p:cTn id="184" presetID="1" presetClass="emph" presetSubtype="2" fill="hold" nodeType="withEffect">
                                  <p:stCondLst>
                                    <p:cond delay="0"/>
                                  </p:stCondLst>
                                  <p:childTnLst>
                                    <p:animClr clrSpc="rgb" dir="cw">
                                      <p:cBhvr>
                                        <p:cTn id="185" dur="2000" fill="hold"/>
                                        <p:tgtEl>
                                          <p:spTgt spid="45"/>
                                        </p:tgtEl>
                                        <p:attrNameLst>
                                          <p:attrName>fillcolor</p:attrName>
                                        </p:attrNameLst>
                                      </p:cBhvr>
                                      <p:to>
                                        <a:schemeClr val="accent2"/>
                                      </p:to>
                                    </p:animClr>
                                    <p:set>
                                      <p:cBhvr>
                                        <p:cTn id="186" dur="2000" fill="hold"/>
                                        <p:tgtEl>
                                          <p:spTgt spid="45"/>
                                        </p:tgtEl>
                                        <p:attrNameLst>
                                          <p:attrName>fill.type</p:attrName>
                                        </p:attrNameLst>
                                      </p:cBhvr>
                                      <p:to>
                                        <p:strVal val="solid"/>
                                      </p:to>
                                    </p:set>
                                    <p:set>
                                      <p:cBhvr>
                                        <p:cTn id="187" dur="2000" fill="hold"/>
                                        <p:tgtEl>
                                          <p:spTgt spid="45"/>
                                        </p:tgtEl>
                                        <p:attrNameLst>
                                          <p:attrName>fill.on</p:attrName>
                                        </p:attrNameLst>
                                      </p:cBhvr>
                                      <p:to>
                                        <p:strVal val="true"/>
                                      </p:to>
                                    </p:set>
                                  </p:childTnLst>
                                </p:cTn>
                              </p:par>
                              <p:par>
                                <p:cTn id="188" presetID="1" presetClass="emph" presetSubtype="2" fill="hold" nodeType="withEffect">
                                  <p:stCondLst>
                                    <p:cond delay="0"/>
                                  </p:stCondLst>
                                  <p:childTnLst>
                                    <p:animClr clrSpc="rgb" dir="cw">
                                      <p:cBhvr>
                                        <p:cTn id="189" dur="2000" fill="hold"/>
                                        <p:tgtEl>
                                          <p:spTgt spid="5"/>
                                        </p:tgtEl>
                                        <p:attrNameLst>
                                          <p:attrName>fillcolor</p:attrName>
                                        </p:attrNameLst>
                                      </p:cBhvr>
                                      <p:to>
                                        <a:schemeClr val="accent2"/>
                                      </p:to>
                                    </p:animClr>
                                    <p:set>
                                      <p:cBhvr>
                                        <p:cTn id="190" dur="2000" fill="hold"/>
                                        <p:tgtEl>
                                          <p:spTgt spid="5"/>
                                        </p:tgtEl>
                                        <p:attrNameLst>
                                          <p:attrName>fill.type</p:attrName>
                                        </p:attrNameLst>
                                      </p:cBhvr>
                                      <p:to>
                                        <p:strVal val="solid"/>
                                      </p:to>
                                    </p:set>
                                    <p:set>
                                      <p:cBhvr>
                                        <p:cTn id="191" dur="2000" fill="hold"/>
                                        <p:tgtEl>
                                          <p:spTgt spid="5"/>
                                        </p:tgtEl>
                                        <p:attrNameLst>
                                          <p:attrName>fill.on</p:attrName>
                                        </p:attrNameLst>
                                      </p:cBhvr>
                                      <p:to>
                                        <p:strVal val="true"/>
                                      </p:to>
                                    </p:set>
                                  </p:childTnLst>
                                </p:cTn>
                              </p:par>
                              <p:par>
                                <p:cTn id="192" presetID="1" presetClass="emph" presetSubtype="2" fill="hold" nodeType="withEffect">
                                  <p:stCondLst>
                                    <p:cond delay="0"/>
                                  </p:stCondLst>
                                  <p:childTnLst>
                                    <p:animClr clrSpc="rgb" dir="cw">
                                      <p:cBhvr>
                                        <p:cTn id="193" dur="2000" fill="hold"/>
                                        <p:tgtEl>
                                          <p:spTgt spid="9"/>
                                        </p:tgtEl>
                                        <p:attrNameLst>
                                          <p:attrName>fillcolor</p:attrName>
                                        </p:attrNameLst>
                                      </p:cBhvr>
                                      <p:to>
                                        <a:schemeClr val="accent2"/>
                                      </p:to>
                                    </p:animClr>
                                    <p:set>
                                      <p:cBhvr>
                                        <p:cTn id="194" dur="2000" fill="hold"/>
                                        <p:tgtEl>
                                          <p:spTgt spid="9"/>
                                        </p:tgtEl>
                                        <p:attrNameLst>
                                          <p:attrName>fill.type</p:attrName>
                                        </p:attrNameLst>
                                      </p:cBhvr>
                                      <p:to>
                                        <p:strVal val="solid"/>
                                      </p:to>
                                    </p:set>
                                    <p:set>
                                      <p:cBhvr>
                                        <p:cTn id="195" dur="2000" fill="hold"/>
                                        <p:tgtEl>
                                          <p:spTgt spid="9"/>
                                        </p:tgtEl>
                                        <p:attrNameLst>
                                          <p:attrName>fill.on</p:attrName>
                                        </p:attrNameLst>
                                      </p:cBhvr>
                                      <p:to>
                                        <p:strVal val="true"/>
                                      </p:to>
                                    </p:set>
                                  </p:childTnLst>
                                </p:cTn>
                              </p:par>
                              <p:par>
                                <p:cTn id="196" presetID="1" presetClass="emph" presetSubtype="2" fill="hold" nodeType="withEffect">
                                  <p:stCondLst>
                                    <p:cond delay="0"/>
                                  </p:stCondLst>
                                  <p:childTnLst>
                                    <p:animClr clrSpc="rgb" dir="cw">
                                      <p:cBhvr>
                                        <p:cTn id="197" dur="2000" fill="hold"/>
                                        <p:tgtEl>
                                          <p:spTgt spid="10"/>
                                        </p:tgtEl>
                                        <p:attrNameLst>
                                          <p:attrName>fillcolor</p:attrName>
                                        </p:attrNameLst>
                                      </p:cBhvr>
                                      <p:to>
                                        <a:schemeClr val="accent2"/>
                                      </p:to>
                                    </p:animClr>
                                    <p:set>
                                      <p:cBhvr>
                                        <p:cTn id="198" dur="2000" fill="hold"/>
                                        <p:tgtEl>
                                          <p:spTgt spid="10"/>
                                        </p:tgtEl>
                                        <p:attrNameLst>
                                          <p:attrName>fill.type</p:attrName>
                                        </p:attrNameLst>
                                      </p:cBhvr>
                                      <p:to>
                                        <p:strVal val="solid"/>
                                      </p:to>
                                    </p:set>
                                    <p:set>
                                      <p:cBhvr>
                                        <p:cTn id="199" dur="2000" fill="hold"/>
                                        <p:tgtEl>
                                          <p:spTgt spid="10"/>
                                        </p:tgtEl>
                                        <p:attrNameLst>
                                          <p:attrName>fill.on</p:attrName>
                                        </p:attrNameLst>
                                      </p:cBhvr>
                                      <p:to>
                                        <p:strVal val="true"/>
                                      </p:to>
                                    </p:set>
                                  </p:childTnLst>
                                </p:cTn>
                              </p:par>
                              <p:par>
                                <p:cTn id="200" presetID="1" presetClass="emph" presetSubtype="2" fill="hold" nodeType="withEffect">
                                  <p:stCondLst>
                                    <p:cond delay="0"/>
                                  </p:stCondLst>
                                  <p:childTnLst>
                                    <p:animClr clrSpc="rgb" dir="cw">
                                      <p:cBhvr>
                                        <p:cTn id="201" dur="2000" fill="hold"/>
                                        <p:tgtEl>
                                          <p:spTgt spid="11"/>
                                        </p:tgtEl>
                                        <p:attrNameLst>
                                          <p:attrName>fillcolor</p:attrName>
                                        </p:attrNameLst>
                                      </p:cBhvr>
                                      <p:to>
                                        <a:schemeClr val="accent2"/>
                                      </p:to>
                                    </p:animClr>
                                    <p:set>
                                      <p:cBhvr>
                                        <p:cTn id="202" dur="2000" fill="hold"/>
                                        <p:tgtEl>
                                          <p:spTgt spid="11"/>
                                        </p:tgtEl>
                                        <p:attrNameLst>
                                          <p:attrName>fill.type</p:attrName>
                                        </p:attrNameLst>
                                      </p:cBhvr>
                                      <p:to>
                                        <p:strVal val="solid"/>
                                      </p:to>
                                    </p:set>
                                    <p:set>
                                      <p:cBhvr>
                                        <p:cTn id="203" dur="2000" fill="hold"/>
                                        <p:tgtEl>
                                          <p:spTgt spid="11"/>
                                        </p:tgtEl>
                                        <p:attrNameLst>
                                          <p:attrName>fill.on</p:attrName>
                                        </p:attrNameLst>
                                      </p:cBhvr>
                                      <p:to>
                                        <p:strVal val="true"/>
                                      </p:to>
                                    </p:set>
                                  </p:childTnLst>
                                </p:cTn>
                              </p:par>
                              <p:par>
                                <p:cTn id="204" presetID="1" presetClass="emph" presetSubtype="2" fill="hold" nodeType="withEffect">
                                  <p:stCondLst>
                                    <p:cond delay="0"/>
                                  </p:stCondLst>
                                  <p:childTnLst>
                                    <p:animClr clrSpc="rgb" dir="cw">
                                      <p:cBhvr>
                                        <p:cTn id="205" dur="2000" fill="hold"/>
                                        <p:tgtEl>
                                          <p:spTgt spid="12"/>
                                        </p:tgtEl>
                                        <p:attrNameLst>
                                          <p:attrName>fillcolor</p:attrName>
                                        </p:attrNameLst>
                                      </p:cBhvr>
                                      <p:to>
                                        <a:schemeClr val="accent2"/>
                                      </p:to>
                                    </p:animClr>
                                    <p:set>
                                      <p:cBhvr>
                                        <p:cTn id="206" dur="2000" fill="hold"/>
                                        <p:tgtEl>
                                          <p:spTgt spid="12"/>
                                        </p:tgtEl>
                                        <p:attrNameLst>
                                          <p:attrName>fill.type</p:attrName>
                                        </p:attrNameLst>
                                      </p:cBhvr>
                                      <p:to>
                                        <p:strVal val="solid"/>
                                      </p:to>
                                    </p:set>
                                    <p:set>
                                      <p:cBhvr>
                                        <p:cTn id="207" dur="2000" fill="hold"/>
                                        <p:tgtEl>
                                          <p:spTgt spid="12"/>
                                        </p:tgtEl>
                                        <p:attrNameLst>
                                          <p:attrName>fill.on</p:attrName>
                                        </p:attrNameLst>
                                      </p:cBhvr>
                                      <p:to>
                                        <p:strVal val="true"/>
                                      </p:to>
                                    </p:set>
                                  </p:childTnLst>
                                </p:cTn>
                              </p:par>
                            </p:childTnLst>
                          </p:cTn>
                        </p:par>
                      </p:childTnLst>
                    </p:cTn>
                  </p:par>
                  <p:par>
                    <p:cTn id="208" fill="hold">
                      <p:stCondLst>
                        <p:cond delay="indefinite"/>
                      </p:stCondLst>
                      <p:childTnLst>
                        <p:par>
                          <p:cTn id="209" fill="hold">
                            <p:stCondLst>
                              <p:cond delay="0"/>
                            </p:stCondLst>
                            <p:childTnLst>
                              <p:par>
                                <p:cTn id="210" presetID="1" presetClass="entr" presetSubtype="0" fill="hold" grpId="0" nodeType="clickEffect">
                                  <p:stCondLst>
                                    <p:cond delay="0"/>
                                  </p:stCondLst>
                                  <p:childTnLst>
                                    <p:set>
                                      <p:cBhvr>
                                        <p:cTn id="211" dur="1" fill="hold">
                                          <p:stCondLst>
                                            <p:cond delay="0"/>
                                          </p:stCondLst>
                                        </p:cTn>
                                        <p:tgtEl>
                                          <p:spTgt spid="210"/>
                                        </p:tgtEl>
                                        <p:attrNameLst>
                                          <p:attrName>style.visibility</p:attrName>
                                        </p:attrNameLst>
                                      </p:cBhvr>
                                      <p:to>
                                        <p:strVal val="visible"/>
                                      </p:to>
                                    </p:set>
                                  </p:childTnLst>
                                </p:cTn>
                              </p:par>
                            </p:childTnLst>
                          </p:cTn>
                        </p:par>
                      </p:childTnLst>
                    </p:cTn>
                  </p:par>
                  <p:par>
                    <p:cTn id="212" fill="hold">
                      <p:stCondLst>
                        <p:cond delay="indefinite"/>
                      </p:stCondLst>
                      <p:childTnLst>
                        <p:par>
                          <p:cTn id="213" fill="hold">
                            <p:stCondLst>
                              <p:cond delay="0"/>
                            </p:stCondLst>
                            <p:childTnLst>
                              <p:par>
                                <p:cTn id="214" presetID="1" presetClass="entr" presetSubtype="0" fill="hold" nodeType="clickEffect">
                                  <p:stCondLst>
                                    <p:cond delay="0"/>
                                  </p:stCondLst>
                                  <p:childTnLst>
                                    <p:set>
                                      <p:cBhvr>
                                        <p:cTn id="215" dur="1" fill="hold">
                                          <p:stCondLst>
                                            <p:cond delay="0"/>
                                          </p:stCondLst>
                                        </p:cTn>
                                        <p:tgtEl>
                                          <p:spTgt spid="208"/>
                                        </p:tgtEl>
                                        <p:attrNameLst>
                                          <p:attrName>style.visibility</p:attrName>
                                        </p:attrNameLst>
                                      </p:cBhvr>
                                      <p:to>
                                        <p:strVal val="visible"/>
                                      </p:to>
                                    </p:set>
                                  </p:childTnLst>
                                </p:cTn>
                              </p:par>
                              <p:par>
                                <p:cTn id="216" presetID="1" presetClass="entr" presetSubtype="0" fill="hold" nodeType="withEffect">
                                  <p:stCondLst>
                                    <p:cond delay="0"/>
                                  </p:stCondLst>
                                  <p:childTnLst>
                                    <p:set>
                                      <p:cBhvr>
                                        <p:cTn id="217" dur="1" fill="hold">
                                          <p:stCondLst>
                                            <p:cond delay="0"/>
                                          </p:stCondLst>
                                        </p:cTn>
                                        <p:tgtEl>
                                          <p:spTgt spid="2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 grpId="0" bldLvl="0" animBg="1"/>
      <p:bldP spid="7" grpId="0" bldLvl="0" animBg="1"/>
      <p:bldP spid="8" grpId="0" bldLvl="0" animBg="1"/>
      <p:bldP spid="9" grpId="0" bldLvl="0" animBg="1"/>
      <p:bldP spid="10" grpId="0" bldLvl="0" animBg="1"/>
      <p:bldP spid="11" grpId="0" bldLvl="0" animBg="1"/>
      <p:bldP spid="12" grpId="0" bldLvl="0" animBg="1"/>
      <p:bldP spid="4" grpId="0" bldLvl="0" animBg="1"/>
      <p:bldP spid="5" grpId="0" bldLvl="0" animBg="1"/>
      <p:bldP spid="21" grpId="0" bldLvl="0" animBg="1"/>
      <p:bldP spid="22" grpId="0" bldLvl="0" animBg="1"/>
      <p:bldP spid="23" grpId="0" bldLvl="0" animBg="1"/>
      <p:bldP spid="27" grpId="0" bldLvl="0" animBg="1"/>
      <p:bldP spid="29" grpId="0" bldLvl="0" animBg="1"/>
      <p:bldP spid="31" grpId="0" bldLvl="0" animBg="1"/>
      <p:bldP spid="33" grpId="0" bldLvl="0" animBg="1"/>
      <p:bldP spid="35" grpId="0" bldLvl="0" animBg="1"/>
      <p:bldP spid="37" grpId="0" bldLvl="0" animBg="1"/>
      <p:bldP spid="38" grpId="0" bldLvl="0" animBg="1"/>
      <p:bldP spid="40" grpId="0" bldLvl="0" animBg="1"/>
      <p:bldP spid="43" grpId="0" bldLvl="0" animBg="1"/>
      <p:bldP spid="45" grpId="0" bldLvl="0" animBg="1"/>
      <p:bldP spid="211" grpId="0" bldLvl="0" animBg="1"/>
      <p:bldP spid="211" grpId="1" animBg="1"/>
      <p:bldP spid="210" grpId="0"/>
      <p:bldP spid="212"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p>
            <a:r>
              <a:rPr lang="en-US" altLang="zh-CN"/>
              <a:t>Parsing Tree/</a:t>
            </a:r>
            <a:r>
              <a:rPr lang="zh-CN" altLang="en-US"/>
              <a:t>分析树（具体语法树）</a:t>
            </a:r>
            <a:r>
              <a:rPr lang="en-US" altLang="zh-CN"/>
              <a:t>/</a:t>
            </a:r>
            <a:r>
              <a:rPr lang="zh-CN" altLang="en-US"/>
              <a:t>无</a:t>
            </a:r>
            <a:r>
              <a:rPr lang="zh-CN" altLang="en-US"/>
              <a:t>动画</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term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factor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id&lt;i&gt; + term ; while (expr)</a:t>
            </a:r>
            <a:endParaRPr lang="zh-CN" altLang="en-US" sz="1400"/>
          </a:p>
          <a:p>
            <a:pPr marL="0">
              <a:lnSpc>
                <a:spcPct val="100000"/>
              </a:lnSpc>
              <a:spcAft>
                <a:spcPts val="0"/>
              </a:spcAft>
            </a:pPr>
            <a:r>
              <a:rPr lang="zh-CN" altLang="en-US" sz="1400"/>
              <a:t>    =&gt;do i = </a:t>
            </a:r>
            <a:r>
              <a:rPr lang="en-US" altLang="zh-CN" sz="1400"/>
              <a:t>i</a:t>
            </a:r>
            <a:r>
              <a:rPr lang="zh-CN" altLang="en-US" sz="1400"/>
              <a:t> + factor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num&lt;1&gt;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rel)</a:t>
            </a:r>
            <a:endParaRPr lang="zh-CN" altLang="en-US" sz="1400"/>
          </a:p>
          <a:p>
            <a:pPr marL="0">
              <a:lnSpc>
                <a:spcPct val="100000"/>
              </a:lnSpc>
              <a:spcAft>
                <a:spcPts val="0"/>
              </a:spcAft>
            </a:pPr>
            <a:r>
              <a:rPr lang="zh-CN" altLang="en-US" sz="1400"/>
              <a:t>    =&gt;do </a:t>
            </a:r>
            <a:r>
              <a:rPr lang="en-US" altLang="zh-CN" sz="1400"/>
              <a:t>i</a:t>
            </a:r>
            <a:r>
              <a:rPr lang="zh-CN" altLang="en-US" sz="1400"/>
              <a:t> =</a:t>
            </a:r>
            <a:r>
              <a:rPr lang="en-US" altLang="zh-CN" sz="1400"/>
              <a:t> i</a:t>
            </a:r>
            <a:r>
              <a:rPr lang="zh-CN" altLang="en-US" sz="1400"/>
              <a:t> + </a:t>
            </a:r>
            <a:r>
              <a:rPr lang="en-US" altLang="zh-CN" sz="1400"/>
              <a:t>1</a:t>
            </a:r>
            <a:r>
              <a:rPr lang="zh-CN" altLang="en-US" sz="1400"/>
              <a:t> ; while (rel &lt; add )</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dd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term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factor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id&lt;a&gt;[id&lt;i&gt;]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t>a</a:t>
            </a:r>
            <a:r>
              <a:rPr lang="zh-CN" altLang="en-US" sz="1400"/>
              <a:t>[</a:t>
            </a:r>
            <a:r>
              <a:rPr lang="en-US" altLang="zh-CN" sz="1400"/>
              <a:t>i</a:t>
            </a:r>
            <a:r>
              <a:rPr lang="zh-CN" altLang="en-US" sz="1400"/>
              <a:t>] &lt; term)</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facto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id&lt;v&gt;)</a:t>
            </a:r>
            <a:endParaRPr lang="zh-CN" altLang="en-US" sz="1400"/>
          </a:p>
          <a:p>
            <a:pPr marL="0">
              <a:lnSpc>
                <a:spcPct val="100000"/>
              </a:lnSpc>
              <a:spcAft>
                <a:spcPts val="0"/>
              </a:spcAft>
            </a:pPr>
            <a:r>
              <a:rPr lang="zh-CN" altLang="en-US" sz="1400">
                <a:sym typeface="+mn-ea"/>
              </a:rPr>
              <a:t>    =&gt;do </a:t>
            </a:r>
            <a:r>
              <a:rPr lang="en-US" altLang="zh-CN" sz="1400">
                <a:sym typeface="+mn-ea"/>
              </a:rPr>
              <a:t>i</a:t>
            </a:r>
            <a:r>
              <a:rPr lang="zh-CN" altLang="en-US" sz="1400">
                <a:sym typeface="+mn-ea"/>
              </a:rPr>
              <a:t> = </a:t>
            </a:r>
            <a:r>
              <a:rPr lang="en-US" altLang="zh-CN" sz="1400">
                <a:sym typeface="+mn-ea"/>
              </a:rPr>
              <a:t>i</a:t>
            </a:r>
            <a:r>
              <a:rPr lang="zh-CN" altLang="en-US" sz="1400">
                <a:sym typeface="+mn-ea"/>
              </a:rPr>
              <a:t> + </a:t>
            </a:r>
            <a:r>
              <a:rPr lang="en-US" altLang="zh-CN" sz="1400">
                <a:sym typeface="+mn-ea"/>
              </a:rPr>
              <a:t>1</a:t>
            </a:r>
            <a:r>
              <a:rPr lang="zh-CN" altLang="en-US" sz="1400">
                <a:sym typeface="+mn-ea"/>
              </a:rPr>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sym typeface="+mn-ea"/>
              </a:rPr>
              <a:t>] &lt; </a:t>
            </a:r>
            <a:r>
              <a:rPr lang="en-US" altLang="zh-CN" sz="1400">
                <a:sym typeface="+mn-ea"/>
              </a:rPr>
              <a:t>v</a:t>
            </a:r>
            <a:r>
              <a:rPr lang="zh-CN" altLang="en-US" sz="1400">
                <a:sym typeface="+mn-ea"/>
              </a:rPr>
              <a:t>)</a:t>
            </a:r>
            <a:endParaRPr lang="zh-CN" altLang="en-US" sz="1400"/>
          </a:p>
        </p:txBody>
      </p:sp>
      <p:grpSp>
        <p:nvGrpSpPr>
          <p:cNvPr id="47" name="组合 46"/>
          <p:cNvGrpSpPr/>
          <p:nvPr/>
        </p:nvGrpSpPr>
        <p:grpSpPr>
          <a:xfrm>
            <a:off x="5795645" y="705485"/>
            <a:ext cx="6134100" cy="5104130"/>
            <a:chOff x="9127" y="1111"/>
            <a:chExt cx="9660" cy="8038"/>
          </a:xfrm>
        </p:grpSpPr>
        <p:sp>
          <p:nvSpPr>
            <p:cNvPr id="6" name="圆角矩形 5"/>
            <p:cNvSpPr/>
            <p:nvPr/>
          </p:nvSpPr>
          <p:spPr>
            <a:xfrm>
              <a:off x="13346" y="111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10227"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11763"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13316"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14811" y="1949"/>
              <a:ext cx="58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15683"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7819" y="1949"/>
              <a:ext cx="58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10889" y="1583"/>
              <a:ext cx="3119"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12425" y="1583"/>
              <a:ext cx="1583"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13978" y="1583"/>
              <a:ext cx="30"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14008" y="1583"/>
              <a:ext cx="1097"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14008" y="1583"/>
              <a:ext cx="2337"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14008" y="1583"/>
              <a:ext cx="4105" cy="366"/>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10415" y="272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12294" y="2729"/>
              <a:ext cx="682"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11077" y="2421"/>
              <a:ext cx="1348" cy="3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12425" y="2421"/>
              <a:ext cx="210" cy="308"/>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9127" y="351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10759" y="3518"/>
              <a:ext cx="657"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11653" y="351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9789" y="3194"/>
              <a:ext cx="1288" cy="3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11077" y="3194"/>
              <a:ext cx="11" cy="3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11077" y="3194"/>
              <a:ext cx="1238" cy="324"/>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9135" y="4297"/>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9789" y="3990"/>
              <a:ext cx="8" cy="307"/>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135" y="5067"/>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9797" y="4769"/>
              <a:ext cx="0" cy="298"/>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9141" y="593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9797" y="5539"/>
              <a:ext cx="6" cy="392"/>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9159" y="668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9803" y="6403"/>
              <a:ext cx="18" cy="286"/>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9171" y="740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9821" y="7161"/>
              <a:ext cx="12" cy="247"/>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11661" y="430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11669" y="509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12323" y="4778"/>
              <a:ext cx="8" cy="313"/>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12041" y="593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12331" y="5563"/>
              <a:ext cx="10" cy="37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12315" y="3990"/>
              <a:ext cx="8" cy="316"/>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10684" y="5944"/>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11316" y="5563"/>
              <a:ext cx="1015" cy="381"/>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12741" y="5921"/>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12331" y="5563"/>
              <a:ext cx="1055" cy="358"/>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10684" y="6678"/>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56" name="直接连接符 55"/>
            <p:cNvCxnSpPr>
              <a:stCxn id="43" idx="2"/>
              <a:endCxn id="55" idx="0"/>
            </p:cNvCxnSpPr>
            <p:nvPr/>
          </p:nvCxnSpPr>
          <p:spPr>
            <a:xfrm>
              <a:off x="11316" y="6417"/>
              <a:ext cx="0" cy="261"/>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10690" y="7314"/>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58" name="直接连接符 57"/>
            <p:cNvCxnSpPr>
              <a:stCxn id="55" idx="2"/>
              <a:endCxn id="57" idx="0"/>
            </p:cNvCxnSpPr>
            <p:nvPr/>
          </p:nvCxnSpPr>
          <p:spPr>
            <a:xfrm>
              <a:off x="11316" y="7151"/>
              <a:ext cx="6" cy="163"/>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10708" y="8006"/>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0" name="直接连接符 59"/>
            <p:cNvCxnSpPr>
              <a:stCxn id="57" idx="2"/>
              <a:endCxn id="59" idx="0"/>
            </p:cNvCxnSpPr>
            <p:nvPr/>
          </p:nvCxnSpPr>
          <p:spPr>
            <a:xfrm>
              <a:off x="11322" y="7787"/>
              <a:ext cx="18" cy="219"/>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10708" y="8677"/>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62" name="直接连接符 61"/>
            <p:cNvCxnSpPr>
              <a:stCxn id="59" idx="2"/>
              <a:endCxn id="61" idx="0"/>
            </p:cNvCxnSpPr>
            <p:nvPr/>
          </p:nvCxnSpPr>
          <p:spPr>
            <a:xfrm>
              <a:off x="11340" y="8479"/>
              <a:ext cx="0" cy="198"/>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12741" y="6600"/>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4" name="直接连接符 63"/>
            <p:cNvCxnSpPr>
              <a:stCxn id="45" idx="2"/>
              <a:endCxn id="63" idx="0"/>
            </p:cNvCxnSpPr>
            <p:nvPr/>
          </p:nvCxnSpPr>
          <p:spPr>
            <a:xfrm>
              <a:off x="13386" y="6393"/>
              <a:ext cx="0" cy="207"/>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12759" y="7328"/>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66" name="直接连接符 65"/>
            <p:cNvCxnSpPr>
              <a:stCxn id="63" idx="2"/>
              <a:endCxn id="65" idx="0"/>
            </p:cNvCxnSpPr>
            <p:nvPr/>
          </p:nvCxnSpPr>
          <p:spPr>
            <a:xfrm>
              <a:off x="13386" y="7072"/>
              <a:ext cx="18" cy="256"/>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12759" y="8077"/>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68" name="直接连接符 67"/>
            <p:cNvCxnSpPr>
              <a:stCxn id="65" idx="2"/>
              <a:endCxn id="67" idx="0"/>
            </p:cNvCxnSpPr>
            <p:nvPr/>
          </p:nvCxnSpPr>
          <p:spPr>
            <a:xfrm>
              <a:off x="13404" y="7800"/>
              <a:ext cx="0" cy="277"/>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15676" y="2645"/>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0" name="直接连接符 69"/>
            <p:cNvCxnSpPr>
              <a:stCxn id="11" idx="2"/>
              <a:endCxn id="69" idx="0"/>
            </p:cNvCxnSpPr>
            <p:nvPr/>
          </p:nvCxnSpPr>
          <p:spPr>
            <a:xfrm flipH="1">
              <a:off x="16338" y="2421"/>
              <a:ext cx="7" cy="224"/>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6667" y="337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72" name="直接连接符 71"/>
            <p:cNvCxnSpPr>
              <a:stCxn id="69" idx="2"/>
              <a:endCxn id="71" idx="0"/>
            </p:cNvCxnSpPr>
            <p:nvPr/>
          </p:nvCxnSpPr>
          <p:spPr>
            <a:xfrm>
              <a:off x="16338" y="3117"/>
              <a:ext cx="629" cy="256"/>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14993" y="3355"/>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4" name="直接连接符 73"/>
            <p:cNvCxnSpPr>
              <a:stCxn id="69" idx="2"/>
              <a:endCxn id="73" idx="0"/>
            </p:cNvCxnSpPr>
            <p:nvPr/>
          </p:nvCxnSpPr>
          <p:spPr>
            <a:xfrm flipH="1">
              <a:off x="15655" y="3117"/>
              <a:ext cx="683" cy="238"/>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7429" y="3373"/>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76" name="直接连接符 75"/>
            <p:cNvCxnSpPr>
              <a:stCxn id="69" idx="2"/>
              <a:endCxn id="75" idx="0"/>
            </p:cNvCxnSpPr>
            <p:nvPr/>
          </p:nvCxnSpPr>
          <p:spPr>
            <a:xfrm>
              <a:off x="16338" y="3117"/>
              <a:ext cx="1753" cy="256"/>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15007" y="430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78" name="圆角矩形 77"/>
            <p:cNvSpPr/>
            <p:nvPr/>
          </p:nvSpPr>
          <p:spPr>
            <a:xfrm>
              <a:off x="15017" y="514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79" name="圆角矩形 78"/>
            <p:cNvSpPr/>
            <p:nvPr/>
          </p:nvSpPr>
          <p:spPr>
            <a:xfrm>
              <a:off x="15025" y="5903"/>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0" name="直接连接符 79"/>
            <p:cNvCxnSpPr>
              <a:stCxn id="78" idx="2"/>
              <a:endCxn id="79" idx="0"/>
            </p:cNvCxnSpPr>
            <p:nvPr/>
          </p:nvCxnSpPr>
          <p:spPr>
            <a:xfrm>
              <a:off x="15679" y="5614"/>
              <a:ext cx="8" cy="289"/>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15159" y="6655"/>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82" name="直接连接符 81"/>
            <p:cNvCxnSpPr>
              <a:stCxn id="79" idx="2"/>
              <a:endCxn id="81" idx="0"/>
            </p:cNvCxnSpPr>
            <p:nvPr/>
          </p:nvCxnSpPr>
          <p:spPr>
            <a:xfrm flipH="1">
              <a:off x="15459" y="6375"/>
              <a:ext cx="228" cy="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15669" y="4778"/>
              <a:ext cx="10" cy="364"/>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14302" y="6637"/>
              <a:ext cx="77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5" name="直接连接符 84"/>
            <p:cNvCxnSpPr>
              <a:stCxn id="79" idx="2"/>
              <a:endCxn id="84" idx="0"/>
            </p:cNvCxnSpPr>
            <p:nvPr/>
          </p:nvCxnSpPr>
          <p:spPr>
            <a:xfrm flipH="1">
              <a:off x="14691" y="6375"/>
              <a:ext cx="996" cy="262"/>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5866" y="6655"/>
              <a:ext cx="661"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7" name="直接连接符 86"/>
            <p:cNvCxnSpPr>
              <a:stCxn id="79" idx="2"/>
              <a:endCxn id="86" idx="0"/>
            </p:cNvCxnSpPr>
            <p:nvPr/>
          </p:nvCxnSpPr>
          <p:spPr>
            <a:xfrm>
              <a:off x="15687" y="6375"/>
              <a:ext cx="510" cy="28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14341" y="7407"/>
              <a:ext cx="711"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89" name="直接连接符 88"/>
            <p:cNvCxnSpPr/>
            <p:nvPr/>
          </p:nvCxnSpPr>
          <p:spPr>
            <a:xfrm>
              <a:off x="14691" y="7127"/>
              <a:ext cx="6" cy="298"/>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5859" y="7376"/>
              <a:ext cx="705"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91" name="直接连接符 90"/>
            <p:cNvCxnSpPr>
              <a:stCxn id="86" idx="2"/>
              <a:endCxn id="90" idx="0"/>
            </p:cNvCxnSpPr>
            <p:nvPr/>
          </p:nvCxnSpPr>
          <p:spPr>
            <a:xfrm>
              <a:off x="16197" y="7127"/>
              <a:ext cx="15" cy="249"/>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6630" y="664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3" name="直接连接符 92"/>
            <p:cNvCxnSpPr>
              <a:stCxn id="79" idx="2"/>
              <a:endCxn id="92" idx="0"/>
            </p:cNvCxnSpPr>
            <p:nvPr/>
          </p:nvCxnSpPr>
          <p:spPr>
            <a:xfrm>
              <a:off x="15687" y="6375"/>
              <a:ext cx="1243" cy="268"/>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7427" y="410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95" name="直接连接符 94"/>
            <p:cNvCxnSpPr>
              <a:stCxn id="75" idx="2"/>
              <a:endCxn id="94" idx="0"/>
            </p:cNvCxnSpPr>
            <p:nvPr/>
          </p:nvCxnSpPr>
          <p:spPr>
            <a:xfrm flipH="1">
              <a:off x="18089" y="3845"/>
              <a:ext cx="2" cy="257"/>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7433" y="4840"/>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97" name="直接连接符 96"/>
            <p:cNvCxnSpPr>
              <a:stCxn id="94" idx="2"/>
              <a:endCxn id="96" idx="0"/>
            </p:cNvCxnSpPr>
            <p:nvPr/>
          </p:nvCxnSpPr>
          <p:spPr>
            <a:xfrm>
              <a:off x="18089" y="4574"/>
              <a:ext cx="6" cy="266"/>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7451" y="564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9" name="直接连接符 98"/>
            <p:cNvCxnSpPr>
              <a:stCxn id="96" idx="2"/>
              <a:endCxn id="98" idx="0"/>
            </p:cNvCxnSpPr>
            <p:nvPr/>
          </p:nvCxnSpPr>
          <p:spPr>
            <a:xfrm>
              <a:off x="18095" y="5312"/>
              <a:ext cx="18" cy="334"/>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7463" y="629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01" name="直接连接符 100"/>
            <p:cNvCxnSpPr>
              <a:stCxn id="98" idx="2"/>
              <a:endCxn id="100" idx="0"/>
            </p:cNvCxnSpPr>
            <p:nvPr/>
          </p:nvCxnSpPr>
          <p:spPr>
            <a:xfrm>
              <a:off x="18113" y="6118"/>
              <a:ext cx="12" cy="18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15655" y="3827"/>
              <a:ext cx="14" cy="479"/>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bldLst>
      <p:bldP spid="3"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normAutofit/>
          </a:bodyPr>
          <a:p>
            <a:r>
              <a:rPr lang="en-US" altLang="zh-CN"/>
              <a:t>Parsing Tree/</a:t>
            </a:r>
            <a:r>
              <a:rPr lang="zh-CN" altLang="en-US"/>
              <a:t>分析树（具体语法树）</a:t>
            </a:r>
            <a:r>
              <a:rPr lang="en-US" altLang="zh-CN"/>
              <a:t>/</a:t>
            </a:r>
            <a:r>
              <a:rPr lang="zh-CN" altLang="en-US"/>
              <a:t>完整</a:t>
            </a:r>
            <a:r>
              <a:rPr lang="zh-CN" altLang="en-US"/>
              <a:t>动画</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term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factor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id&lt;i&gt; + term ; while (expr)</a:t>
            </a:r>
            <a:endParaRPr lang="zh-CN" altLang="en-US" sz="1400"/>
          </a:p>
          <a:p>
            <a:pPr marL="0">
              <a:lnSpc>
                <a:spcPct val="100000"/>
              </a:lnSpc>
              <a:spcAft>
                <a:spcPts val="0"/>
              </a:spcAft>
            </a:pPr>
            <a:r>
              <a:rPr lang="zh-CN" altLang="en-US" sz="1400"/>
              <a:t>    =&gt;do i = </a:t>
            </a:r>
            <a:r>
              <a:rPr lang="en-US" altLang="zh-CN" sz="1400"/>
              <a:t>i</a:t>
            </a:r>
            <a:r>
              <a:rPr lang="zh-CN" altLang="en-US" sz="1400"/>
              <a:t> + factor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num&lt;1&gt;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rel)</a:t>
            </a:r>
            <a:endParaRPr lang="zh-CN" altLang="en-US" sz="1400"/>
          </a:p>
          <a:p>
            <a:pPr marL="0">
              <a:lnSpc>
                <a:spcPct val="100000"/>
              </a:lnSpc>
              <a:spcAft>
                <a:spcPts val="0"/>
              </a:spcAft>
            </a:pPr>
            <a:r>
              <a:rPr lang="zh-CN" altLang="en-US" sz="1400"/>
              <a:t>    =&gt;do </a:t>
            </a:r>
            <a:r>
              <a:rPr lang="en-US" altLang="zh-CN" sz="1400"/>
              <a:t>i</a:t>
            </a:r>
            <a:r>
              <a:rPr lang="zh-CN" altLang="en-US" sz="1400"/>
              <a:t> =</a:t>
            </a:r>
            <a:r>
              <a:rPr lang="en-US" altLang="zh-CN" sz="1400"/>
              <a:t> i</a:t>
            </a:r>
            <a:r>
              <a:rPr lang="zh-CN" altLang="en-US" sz="1400"/>
              <a:t> + </a:t>
            </a:r>
            <a:r>
              <a:rPr lang="en-US" altLang="zh-CN" sz="1400"/>
              <a:t>1</a:t>
            </a:r>
            <a:r>
              <a:rPr lang="zh-CN" altLang="en-US" sz="1400"/>
              <a:t> ; while (rel &lt; add )</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dd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term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factor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id&lt;a&gt;[id&lt;i&gt;]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t>a</a:t>
            </a:r>
            <a:r>
              <a:rPr lang="zh-CN" altLang="en-US" sz="1400"/>
              <a:t>[</a:t>
            </a:r>
            <a:r>
              <a:rPr lang="en-US" altLang="zh-CN" sz="1400"/>
              <a:t>i</a:t>
            </a:r>
            <a:r>
              <a:rPr lang="zh-CN" altLang="en-US" sz="1400"/>
              <a:t>] &lt; term)</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facto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id&lt;v&gt;)</a:t>
            </a:r>
            <a:endParaRPr lang="zh-CN" altLang="en-US" sz="1400"/>
          </a:p>
          <a:p>
            <a:pPr marL="0">
              <a:lnSpc>
                <a:spcPct val="100000"/>
              </a:lnSpc>
              <a:spcAft>
                <a:spcPts val="0"/>
              </a:spcAft>
            </a:pPr>
            <a:r>
              <a:rPr lang="zh-CN" altLang="en-US" sz="1400">
                <a:sym typeface="+mn-ea"/>
              </a:rPr>
              <a:t>    =&gt;do </a:t>
            </a:r>
            <a:r>
              <a:rPr lang="en-US" altLang="zh-CN" sz="1400">
                <a:sym typeface="+mn-ea"/>
              </a:rPr>
              <a:t>i</a:t>
            </a:r>
            <a:r>
              <a:rPr lang="zh-CN" altLang="en-US" sz="1400">
                <a:sym typeface="+mn-ea"/>
              </a:rPr>
              <a:t> = </a:t>
            </a:r>
            <a:r>
              <a:rPr lang="en-US" altLang="zh-CN" sz="1400">
                <a:sym typeface="+mn-ea"/>
              </a:rPr>
              <a:t>i</a:t>
            </a:r>
            <a:r>
              <a:rPr lang="zh-CN" altLang="en-US" sz="1400">
                <a:sym typeface="+mn-ea"/>
              </a:rPr>
              <a:t> + </a:t>
            </a:r>
            <a:r>
              <a:rPr lang="en-US" altLang="zh-CN" sz="1400">
                <a:sym typeface="+mn-ea"/>
              </a:rPr>
              <a:t>1</a:t>
            </a:r>
            <a:r>
              <a:rPr lang="zh-CN" altLang="en-US" sz="1400">
                <a:sym typeface="+mn-ea"/>
              </a:rPr>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sym typeface="+mn-ea"/>
              </a:rPr>
              <a:t>] &lt; </a:t>
            </a:r>
            <a:r>
              <a:rPr lang="en-US" altLang="zh-CN" sz="1400">
                <a:sym typeface="+mn-ea"/>
              </a:rPr>
              <a:t>v</a:t>
            </a:r>
            <a:r>
              <a:rPr lang="zh-CN" altLang="en-US" sz="1400">
                <a:sym typeface="+mn-ea"/>
              </a:rPr>
              <a:t>)</a:t>
            </a:r>
            <a:endParaRPr lang="zh-CN" altLang="en-US" sz="1400"/>
          </a:p>
        </p:txBody>
      </p:sp>
      <p:sp>
        <p:nvSpPr>
          <p:cNvPr id="6" name="圆角矩形 5"/>
          <p:cNvSpPr/>
          <p:nvPr/>
        </p:nvSpPr>
        <p:spPr>
          <a:xfrm>
            <a:off x="8474710" y="7054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49414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4695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455660"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40498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9587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31506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914515" y="10052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889875" y="10052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876030" y="10052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895080" y="10052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895080" y="10052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895080" y="10052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613525" y="17284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806690" y="17329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7033895" y="15373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889875" y="15373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79564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6831965" y="22339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739965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6216015" y="20281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7033895" y="20281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7033895" y="20281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800725" y="27285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6216015" y="25336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800725" y="32175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6221095" y="30283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804535" y="37661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6221095" y="35172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815965" y="42475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6224905" y="40659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823585" y="47040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6236335" y="45472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40473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7409815" y="32327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7825105" y="30340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646035" y="37674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7830185" y="35325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820025" y="25336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784340" y="37744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7185660" y="35325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8090535" y="37598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7830185" y="3532505"/>
            <a:ext cx="669925"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6784340" y="424053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56" name="直接连接符 55"/>
          <p:cNvCxnSpPr>
            <a:stCxn id="43" idx="2"/>
            <a:endCxn id="55" idx="0"/>
          </p:cNvCxnSpPr>
          <p:nvPr/>
        </p:nvCxnSpPr>
        <p:spPr>
          <a:xfrm>
            <a:off x="7185660" y="4074795"/>
            <a:ext cx="0" cy="165735"/>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6788150" y="464439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58" name="直接连接符 57"/>
          <p:cNvCxnSpPr>
            <a:stCxn id="55" idx="2"/>
            <a:endCxn id="57" idx="0"/>
          </p:cNvCxnSpPr>
          <p:nvPr/>
        </p:nvCxnSpPr>
        <p:spPr>
          <a:xfrm>
            <a:off x="7185660" y="4540885"/>
            <a:ext cx="3810" cy="103505"/>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6799580" y="508381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0" name="直接连接符 59"/>
          <p:cNvCxnSpPr>
            <a:stCxn id="57" idx="2"/>
            <a:endCxn id="59" idx="0"/>
          </p:cNvCxnSpPr>
          <p:nvPr/>
        </p:nvCxnSpPr>
        <p:spPr>
          <a:xfrm>
            <a:off x="7189470" y="4944745"/>
            <a:ext cx="11430" cy="139065"/>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6799580" y="5509895"/>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62" name="直接连接符 61"/>
          <p:cNvCxnSpPr>
            <a:stCxn id="59" idx="2"/>
            <a:endCxn id="61" idx="0"/>
          </p:cNvCxnSpPr>
          <p:nvPr/>
        </p:nvCxnSpPr>
        <p:spPr>
          <a:xfrm>
            <a:off x="7200900" y="5384165"/>
            <a:ext cx="0" cy="125730"/>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8090535" y="419100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4" name="直接连接符 63"/>
          <p:cNvCxnSpPr>
            <a:stCxn id="45" idx="2"/>
            <a:endCxn id="63" idx="0"/>
          </p:cNvCxnSpPr>
          <p:nvPr/>
        </p:nvCxnSpPr>
        <p:spPr>
          <a:xfrm>
            <a:off x="8500110" y="4059555"/>
            <a:ext cx="0" cy="131445"/>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8101965" y="465328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66" name="直接连接符 65"/>
          <p:cNvCxnSpPr>
            <a:stCxn id="63" idx="2"/>
            <a:endCxn id="65" idx="0"/>
          </p:cNvCxnSpPr>
          <p:nvPr/>
        </p:nvCxnSpPr>
        <p:spPr>
          <a:xfrm>
            <a:off x="8500110" y="4490720"/>
            <a:ext cx="11430"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8101965" y="512889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68" name="直接连接符 67"/>
          <p:cNvCxnSpPr>
            <a:stCxn id="65" idx="2"/>
            <a:endCxn id="67" idx="0"/>
          </p:cNvCxnSpPr>
          <p:nvPr/>
        </p:nvCxnSpPr>
        <p:spPr>
          <a:xfrm>
            <a:off x="8511540" y="4953000"/>
            <a:ext cx="0" cy="175895"/>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9954260" y="167957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0" name="直接连接符 69"/>
          <p:cNvCxnSpPr>
            <a:stCxn id="11" idx="2"/>
            <a:endCxn id="69" idx="0"/>
          </p:cNvCxnSpPr>
          <p:nvPr/>
        </p:nvCxnSpPr>
        <p:spPr>
          <a:xfrm flipH="1">
            <a:off x="10374630" y="1537335"/>
            <a:ext cx="4445" cy="142240"/>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0583545" y="21418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72" name="直接连接符 71"/>
          <p:cNvCxnSpPr>
            <a:stCxn id="69" idx="2"/>
            <a:endCxn id="71" idx="0"/>
          </p:cNvCxnSpPr>
          <p:nvPr/>
        </p:nvCxnSpPr>
        <p:spPr>
          <a:xfrm>
            <a:off x="10374630" y="1979295"/>
            <a:ext cx="39941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9520555" y="21304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4" name="直接连接符 73"/>
          <p:cNvCxnSpPr>
            <a:stCxn id="69" idx="2"/>
            <a:endCxn id="73" idx="0"/>
          </p:cNvCxnSpPr>
          <p:nvPr/>
        </p:nvCxnSpPr>
        <p:spPr>
          <a:xfrm flipH="1">
            <a:off x="9940925" y="1979295"/>
            <a:ext cx="433705" cy="151130"/>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1067415" y="21418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76" name="直接连接符 75"/>
          <p:cNvCxnSpPr>
            <a:stCxn id="69" idx="2"/>
            <a:endCxn id="75" idx="0"/>
          </p:cNvCxnSpPr>
          <p:nvPr/>
        </p:nvCxnSpPr>
        <p:spPr>
          <a:xfrm>
            <a:off x="10374630" y="1979295"/>
            <a:ext cx="111315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952944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78" name="圆角矩形 77"/>
          <p:cNvSpPr/>
          <p:nvPr/>
        </p:nvSpPr>
        <p:spPr>
          <a:xfrm>
            <a:off x="9535795" y="32651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79" name="圆角矩形 78"/>
          <p:cNvSpPr/>
          <p:nvPr/>
        </p:nvSpPr>
        <p:spPr>
          <a:xfrm>
            <a:off x="9540875" y="374840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0" name="直接连接符 79"/>
          <p:cNvCxnSpPr>
            <a:stCxn id="78" idx="2"/>
            <a:endCxn id="79" idx="0"/>
          </p:cNvCxnSpPr>
          <p:nvPr/>
        </p:nvCxnSpPr>
        <p:spPr>
          <a:xfrm>
            <a:off x="9956165" y="3564890"/>
            <a:ext cx="5080" cy="183515"/>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9625965" y="422592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82" name="直接连接符 81"/>
          <p:cNvCxnSpPr>
            <a:stCxn id="79" idx="2"/>
            <a:endCxn id="81" idx="0"/>
          </p:cNvCxnSpPr>
          <p:nvPr/>
        </p:nvCxnSpPr>
        <p:spPr>
          <a:xfrm flipH="1">
            <a:off x="9816465" y="4048125"/>
            <a:ext cx="144780" cy="17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9949815" y="3034030"/>
            <a:ext cx="6350" cy="231140"/>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9081770" y="4214495"/>
            <a:ext cx="49403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5" name="直接连接符 84"/>
          <p:cNvCxnSpPr>
            <a:stCxn id="79" idx="2"/>
            <a:endCxn id="84" idx="0"/>
          </p:cNvCxnSpPr>
          <p:nvPr/>
        </p:nvCxnSpPr>
        <p:spPr>
          <a:xfrm flipH="1">
            <a:off x="9328785" y="4048125"/>
            <a:ext cx="632460" cy="166370"/>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0074910" y="4225925"/>
            <a:ext cx="41973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7" name="直接连接符 86"/>
          <p:cNvCxnSpPr>
            <a:stCxn id="79" idx="2"/>
            <a:endCxn id="86" idx="0"/>
          </p:cNvCxnSpPr>
          <p:nvPr/>
        </p:nvCxnSpPr>
        <p:spPr>
          <a:xfrm>
            <a:off x="9961245" y="4048125"/>
            <a:ext cx="323850" cy="177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9106535" y="4703445"/>
            <a:ext cx="45148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89" name="直接连接符 88"/>
          <p:cNvCxnSpPr/>
          <p:nvPr/>
        </p:nvCxnSpPr>
        <p:spPr>
          <a:xfrm>
            <a:off x="9328785" y="4525645"/>
            <a:ext cx="381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0070465" y="4683760"/>
            <a:ext cx="44767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91" name="直接连接符 90"/>
          <p:cNvCxnSpPr>
            <a:stCxn id="86" idx="2"/>
            <a:endCxn id="90" idx="0"/>
          </p:cNvCxnSpPr>
          <p:nvPr/>
        </p:nvCxnSpPr>
        <p:spPr>
          <a:xfrm>
            <a:off x="10285095" y="4525645"/>
            <a:ext cx="9525" cy="158115"/>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0560050" y="421830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3" name="直接连接符 92"/>
          <p:cNvCxnSpPr>
            <a:stCxn id="79" idx="2"/>
            <a:endCxn id="92" idx="0"/>
          </p:cNvCxnSpPr>
          <p:nvPr/>
        </p:nvCxnSpPr>
        <p:spPr>
          <a:xfrm>
            <a:off x="9961245" y="4048125"/>
            <a:ext cx="789305" cy="170180"/>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1066145" y="26047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95" name="直接连接符 94"/>
          <p:cNvCxnSpPr>
            <a:stCxn id="75" idx="2"/>
            <a:endCxn id="94" idx="0"/>
          </p:cNvCxnSpPr>
          <p:nvPr/>
        </p:nvCxnSpPr>
        <p:spPr>
          <a:xfrm flipH="1">
            <a:off x="11486515" y="2441575"/>
            <a:ext cx="1270" cy="163195"/>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1069955" y="307340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97" name="直接连接符 96"/>
          <p:cNvCxnSpPr>
            <a:stCxn id="94" idx="2"/>
            <a:endCxn id="96" idx="0"/>
          </p:cNvCxnSpPr>
          <p:nvPr/>
        </p:nvCxnSpPr>
        <p:spPr>
          <a:xfrm>
            <a:off x="11486515" y="2904490"/>
            <a:ext cx="3810" cy="168910"/>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1081385" y="35852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9" name="直接连接符 98"/>
          <p:cNvCxnSpPr>
            <a:stCxn id="96" idx="2"/>
            <a:endCxn id="98" idx="0"/>
          </p:cNvCxnSpPr>
          <p:nvPr/>
        </p:nvCxnSpPr>
        <p:spPr>
          <a:xfrm>
            <a:off x="11490325" y="3373120"/>
            <a:ext cx="11430" cy="212090"/>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1089005" y="39998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01" name="直接连接符 100"/>
          <p:cNvCxnSpPr>
            <a:stCxn id="98" idx="2"/>
            <a:endCxn id="100" idx="0"/>
          </p:cNvCxnSpPr>
          <p:nvPr/>
        </p:nvCxnSpPr>
        <p:spPr>
          <a:xfrm>
            <a:off x="11501755" y="3884930"/>
            <a:ext cx="7620" cy="114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9940925" y="2430145"/>
            <a:ext cx="8890" cy="304165"/>
          </a:xfrm>
          <a:prstGeom prst="line">
            <a:avLst/>
          </a:prstGeom>
        </p:spPr>
        <p:style>
          <a:lnRef idx="1">
            <a:schemeClr val="accent1"/>
          </a:lnRef>
          <a:fillRef idx="0">
            <a:schemeClr val="accent1"/>
          </a:fillRef>
          <a:effectRef idx="0">
            <a:schemeClr val="accent1"/>
          </a:effectRef>
          <a:fontRef idx="minor">
            <a:schemeClr val="tx1"/>
          </a:fontRef>
        </p:style>
      </p:cxn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5"/>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26"/>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28"/>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9"/>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3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32"/>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33"/>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34"/>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35"/>
                                        </p:tgtEl>
                                        <p:attrNameLst>
                                          <p:attrName>style.visibility</p:attrName>
                                        </p:attrNameLst>
                                      </p:cBhvr>
                                      <p:to>
                                        <p:strVal val="visible"/>
                                      </p:to>
                                    </p:set>
                                  </p:childTnLst>
                                </p:cTn>
                              </p:par>
                              <p:par>
                                <p:cTn id="114" presetID="1" presetClass="entr" presetSubtype="0" fill="hold" nodeType="withEffect">
                                  <p:stCondLst>
                                    <p:cond delay="0"/>
                                  </p:stCondLst>
                                  <p:childTnLst>
                                    <p:set>
                                      <p:cBhvr>
                                        <p:cTn id="115" dur="1" fill="hold">
                                          <p:stCondLst>
                                            <p:cond delay="0"/>
                                          </p:stCondLst>
                                        </p:cTn>
                                        <p:tgtEl>
                                          <p:spTgt spid="36"/>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7"/>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42"/>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38"/>
                                        </p:tgtEl>
                                        <p:attrNameLst>
                                          <p:attrName>style.visibility</p:attrName>
                                        </p:attrNameLst>
                                      </p:cBhvr>
                                      <p:to>
                                        <p:strVal val="visible"/>
                                      </p:to>
                                    </p:set>
                                  </p:childTnLst>
                                </p:cTn>
                              </p:par>
                              <p:par>
                                <p:cTn id="134" presetID="1" presetClass="entr" presetSubtype="0" fill="hold" nodeType="withEffect">
                                  <p:stCondLst>
                                    <p:cond delay="0"/>
                                  </p:stCondLst>
                                  <p:childTnLst>
                                    <p:set>
                                      <p:cBhvr>
                                        <p:cTn id="135" dur="1" fill="hold">
                                          <p:stCondLst>
                                            <p:cond delay="0"/>
                                          </p:stCondLst>
                                        </p:cTn>
                                        <p:tgtEl>
                                          <p:spTgt spid="39"/>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40"/>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41"/>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44"/>
                                        </p:tgtEl>
                                        <p:attrNameLst>
                                          <p:attrName>style.visibility</p:attrName>
                                        </p:attrNameLst>
                                      </p:cBhvr>
                                      <p:to>
                                        <p:strVal val="visible"/>
                                      </p:to>
                                    </p:set>
                                  </p:childTnLst>
                                </p:cTn>
                              </p:par>
                              <p:par>
                                <p:cTn id="150" presetID="1" presetClass="entr" presetSubtype="0" fill="hold" grpId="0" nodeType="withEffect">
                                  <p:stCondLst>
                                    <p:cond delay="0"/>
                                  </p:stCondLst>
                                  <p:childTnLst>
                                    <p:set>
                                      <p:cBhvr>
                                        <p:cTn id="151" dur="1" fill="hold">
                                          <p:stCondLst>
                                            <p:cond delay="0"/>
                                          </p:stCondLst>
                                        </p:cTn>
                                        <p:tgtEl>
                                          <p:spTgt spid="45"/>
                                        </p:tgtEl>
                                        <p:attrNameLst>
                                          <p:attrName>style.visibility</p:attrName>
                                        </p:attrNameLst>
                                      </p:cBhvr>
                                      <p:to>
                                        <p:strVal val="visible"/>
                                      </p:to>
                                    </p:set>
                                  </p:childTnLst>
                                </p:cTn>
                              </p:par>
                              <p:par>
                                <p:cTn id="152" presetID="1" presetClass="entr" presetSubtype="0" fill="hold" nodeType="withEffect">
                                  <p:stCondLst>
                                    <p:cond delay="0"/>
                                  </p:stCondLst>
                                  <p:childTnLst>
                                    <p:set>
                                      <p:cBhvr>
                                        <p:cTn id="153" dur="1" fill="hold">
                                          <p:stCondLst>
                                            <p:cond delay="0"/>
                                          </p:stCondLst>
                                        </p:cTn>
                                        <p:tgtEl>
                                          <p:spTgt spid="46"/>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1" presetClass="entr" presetSubtype="0" fill="hold" grpId="0" nodeType="clickEffect">
                                  <p:stCondLst>
                                    <p:cond delay="0"/>
                                  </p:stCondLst>
                                  <p:childTnLst>
                                    <p:set>
                                      <p:cBhvr>
                                        <p:cTn id="161" dur="1" fill="hold">
                                          <p:stCondLst>
                                            <p:cond delay="0"/>
                                          </p:stCondLst>
                                        </p:cTn>
                                        <p:tgtEl>
                                          <p:spTgt spid="55"/>
                                        </p:tgtEl>
                                        <p:attrNameLst>
                                          <p:attrName>style.visibility</p:attrName>
                                        </p:attrNameLst>
                                      </p:cBhvr>
                                      <p:to>
                                        <p:strVal val="visible"/>
                                      </p:to>
                                    </p:set>
                                  </p:childTnLst>
                                </p:cTn>
                              </p:par>
                              <p:par>
                                <p:cTn id="162" presetID="1" presetClass="entr" presetSubtype="0" fill="hold" nodeType="withEffect">
                                  <p:stCondLst>
                                    <p:cond delay="0"/>
                                  </p:stCondLst>
                                  <p:childTnLst>
                                    <p:set>
                                      <p:cBhvr>
                                        <p:cTn id="163" dur="1" fill="hold">
                                          <p:stCondLst>
                                            <p:cond delay="0"/>
                                          </p:stCondLst>
                                        </p:cTn>
                                        <p:tgtEl>
                                          <p:spTgt spid="56"/>
                                        </p:tgtEl>
                                        <p:attrNameLst>
                                          <p:attrName>style.visibility</p:attrName>
                                        </p:attrNameLst>
                                      </p:cBhvr>
                                      <p:to>
                                        <p:strVal val="visible"/>
                                      </p:to>
                                    </p:set>
                                  </p:childTnLst>
                                </p:cTn>
                              </p:par>
                            </p:childTnLst>
                          </p:cTn>
                        </p:par>
                      </p:childTnLst>
                    </p:cTn>
                  </p:par>
                  <p:par>
                    <p:cTn id="164" fill="hold">
                      <p:stCondLst>
                        <p:cond delay="indefinite"/>
                      </p:stCondLst>
                      <p:childTnLst>
                        <p:par>
                          <p:cTn id="165" fill="hold">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nodeType="clickEffect">
                                  <p:stCondLst>
                                    <p:cond delay="0"/>
                                  </p:stCondLst>
                                  <p:childTnLst>
                                    <p:set>
                                      <p:cBhvr>
                                        <p:cTn id="171" dur="1" fill="hold">
                                          <p:stCondLst>
                                            <p:cond delay="0"/>
                                          </p:stCondLst>
                                        </p:cTn>
                                        <p:tgtEl>
                                          <p:spTgt spid="58"/>
                                        </p:tgtEl>
                                        <p:attrNameLst>
                                          <p:attrName>style.visibility</p:attrName>
                                        </p:attrNameLst>
                                      </p:cBhvr>
                                      <p:to>
                                        <p:strVal val="visible"/>
                                      </p:to>
                                    </p:set>
                                  </p:childTnLst>
                                </p:cTn>
                              </p:par>
                              <p:par>
                                <p:cTn id="172" presetID="1" presetClass="entr" presetSubtype="0" fill="hold" grpId="0" nodeType="withEffect">
                                  <p:stCondLst>
                                    <p:cond delay="0"/>
                                  </p:stCondLst>
                                  <p:childTnLst>
                                    <p:set>
                                      <p:cBhvr>
                                        <p:cTn id="173" dur="1" fill="hold">
                                          <p:stCondLst>
                                            <p:cond delay="0"/>
                                          </p:stCondLst>
                                        </p:cTn>
                                        <p:tgtEl>
                                          <p:spTgt spid="57"/>
                                        </p:tgtEl>
                                        <p:attrNameLst>
                                          <p:attrName>style.visibility</p:attrName>
                                        </p:attrNameLst>
                                      </p:cBhvr>
                                      <p:to>
                                        <p:strVal val="visible"/>
                                      </p:to>
                                    </p:set>
                                  </p:childTnLst>
                                </p:cTn>
                              </p:par>
                            </p:childTnLst>
                          </p:cTn>
                        </p:par>
                      </p:childTnLst>
                    </p:cTn>
                  </p:par>
                  <p:par>
                    <p:cTn id="174" fill="hold">
                      <p:stCondLst>
                        <p:cond delay="indefinite"/>
                      </p:stCondLst>
                      <p:childTnLst>
                        <p:par>
                          <p:cTn id="175" fill="hold">
                            <p:stCondLst>
                              <p:cond delay="0"/>
                            </p:stCondLst>
                            <p:childTnLst>
                              <p:par>
                                <p:cTn id="176" presetID="1" presetClass="entr" presetSubtype="0" fill="hold" grpId="0" nodeType="clickEffect">
                                  <p:stCondLst>
                                    <p:cond delay="0"/>
                                  </p:stCondLst>
                                  <p:childTnLst>
                                    <p:set>
                                      <p:cBhvr>
                                        <p:cTn id="177"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ntr" presetSubtype="0" fill="hold" nodeType="clickEffect">
                                  <p:stCondLst>
                                    <p:cond delay="0"/>
                                  </p:stCondLst>
                                  <p:childTnLst>
                                    <p:set>
                                      <p:cBhvr>
                                        <p:cTn id="181" dur="1" fill="hold">
                                          <p:stCondLst>
                                            <p:cond delay="0"/>
                                          </p:stCondLst>
                                        </p:cTn>
                                        <p:tgtEl>
                                          <p:spTgt spid="60"/>
                                        </p:tgtEl>
                                        <p:attrNameLst>
                                          <p:attrName>style.visibility</p:attrName>
                                        </p:attrNameLst>
                                      </p:cBhvr>
                                      <p:to>
                                        <p:strVal val="visible"/>
                                      </p:to>
                                    </p:set>
                                  </p:childTnLst>
                                </p:cTn>
                              </p:par>
                              <p:par>
                                <p:cTn id="182" presetID="1" presetClass="entr" presetSubtype="0" fill="hold" grpId="0" nodeType="withEffect">
                                  <p:stCondLst>
                                    <p:cond delay="0"/>
                                  </p:stCondLst>
                                  <p:childTnLst>
                                    <p:set>
                                      <p:cBhvr>
                                        <p:cTn id="183" dur="1" fill="hold">
                                          <p:stCondLst>
                                            <p:cond delay="0"/>
                                          </p:stCondLst>
                                        </p:cTn>
                                        <p:tgtEl>
                                          <p:spTgt spid="59"/>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0"/>
                                          </p:stCondLst>
                                        </p:cTn>
                                        <p:tgtEl>
                                          <p:spTgt spid="61"/>
                                        </p:tgtEl>
                                        <p:attrNameLst>
                                          <p:attrName>style.visibility</p:attrName>
                                        </p:attrNameLst>
                                      </p:cBhvr>
                                      <p:to>
                                        <p:strVal val="visible"/>
                                      </p:to>
                                    </p:set>
                                  </p:childTnLst>
                                </p:cTn>
                              </p:par>
                              <p:par>
                                <p:cTn id="188" presetID="1" presetClass="entr" presetSubtype="0" fill="hold" nodeType="withEffect">
                                  <p:stCondLst>
                                    <p:cond delay="0"/>
                                  </p:stCondLst>
                                  <p:childTnLst>
                                    <p:set>
                                      <p:cBhvr>
                                        <p:cTn id="189" dur="1" fill="hold">
                                          <p:stCondLst>
                                            <p:cond delay="0"/>
                                          </p:stCondLst>
                                        </p:cTn>
                                        <p:tgtEl>
                                          <p:spTgt spid="62"/>
                                        </p:tgtEl>
                                        <p:attrNameLst>
                                          <p:attrName>style.visibility</p:attrName>
                                        </p:attrNameLst>
                                      </p:cBhvr>
                                      <p:to>
                                        <p:strVal val="visible"/>
                                      </p:to>
                                    </p:set>
                                  </p:childTnLst>
                                </p:cTn>
                              </p:par>
                            </p:childTnLst>
                          </p:cTn>
                        </p:par>
                      </p:childTnLst>
                    </p:cTn>
                  </p:par>
                  <p:par>
                    <p:cTn id="190" fill="hold">
                      <p:stCondLst>
                        <p:cond delay="indefinite"/>
                      </p:stCondLst>
                      <p:childTnLst>
                        <p:par>
                          <p:cTn id="191" fill="hold">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94" fill="hold">
                      <p:stCondLst>
                        <p:cond delay="indefinite"/>
                      </p:stCondLst>
                      <p:childTnLst>
                        <p:par>
                          <p:cTn id="195" fill="hold">
                            <p:stCondLst>
                              <p:cond delay="0"/>
                            </p:stCondLst>
                            <p:childTnLst>
                              <p:par>
                                <p:cTn id="196" presetID="1" presetClass="entr" presetSubtype="0" fill="hold" nodeType="clickEffect">
                                  <p:stCondLst>
                                    <p:cond delay="0"/>
                                  </p:stCondLst>
                                  <p:childTnLst>
                                    <p:set>
                                      <p:cBhvr>
                                        <p:cTn id="197" dur="1" fill="hold">
                                          <p:stCondLst>
                                            <p:cond delay="0"/>
                                          </p:stCondLst>
                                        </p:cTn>
                                        <p:tgtEl>
                                          <p:spTgt spid="64"/>
                                        </p:tgtEl>
                                        <p:attrNameLst>
                                          <p:attrName>style.visibility</p:attrName>
                                        </p:attrNameLst>
                                      </p:cBhvr>
                                      <p:to>
                                        <p:strVal val="visible"/>
                                      </p:to>
                                    </p:set>
                                  </p:childTnLst>
                                </p:cTn>
                              </p:par>
                              <p:par>
                                <p:cTn id="198" presetID="1" presetClass="entr" presetSubtype="0" fill="hold" grpId="0" nodeType="withEffect">
                                  <p:stCondLst>
                                    <p:cond delay="0"/>
                                  </p:stCondLst>
                                  <p:childTnLst>
                                    <p:set>
                                      <p:cBhvr>
                                        <p:cTn id="199" dur="1" fill="hold">
                                          <p:stCondLst>
                                            <p:cond delay="0"/>
                                          </p:stCondLst>
                                        </p:cTn>
                                        <p:tgtEl>
                                          <p:spTgt spid="63"/>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 presetClass="entr" presetSubtype="0" fill="hold" grpId="0" nodeType="clickEffect">
                                  <p:stCondLst>
                                    <p:cond delay="0"/>
                                  </p:stCondLst>
                                  <p:childTnLst>
                                    <p:set>
                                      <p:cBhvr>
                                        <p:cTn id="203"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204" fill="hold">
                      <p:stCondLst>
                        <p:cond delay="indefinite"/>
                      </p:stCondLst>
                      <p:childTnLst>
                        <p:par>
                          <p:cTn id="205" fill="hold">
                            <p:stCondLst>
                              <p:cond delay="0"/>
                            </p:stCondLst>
                            <p:childTnLst>
                              <p:par>
                                <p:cTn id="206" presetID="1" presetClass="entr" presetSubtype="0" fill="hold" nodeType="clickEffect">
                                  <p:stCondLst>
                                    <p:cond delay="0"/>
                                  </p:stCondLst>
                                  <p:childTnLst>
                                    <p:set>
                                      <p:cBhvr>
                                        <p:cTn id="207" dur="1" fill="hold">
                                          <p:stCondLst>
                                            <p:cond delay="0"/>
                                          </p:stCondLst>
                                        </p:cTn>
                                        <p:tgtEl>
                                          <p:spTgt spid="66"/>
                                        </p:tgtEl>
                                        <p:attrNameLst>
                                          <p:attrName>style.visibility</p:attrName>
                                        </p:attrNameLst>
                                      </p:cBhvr>
                                      <p:to>
                                        <p:strVal val="visible"/>
                                      </p:to>
                                    </p:set>
                                  </p:childTnLst>
                                </p:cTn>
                              </p:par>
                              <p:par>
                                <p:cTn id="208" presetID="1" presetClass="entr" presetSubtype="0" fill="hold" grpId="0" nodeType="withEffect">
                                  <p:stCondLst>
                                    <p:cond delay="0"/>
                                  </p:stCondLst>
                                  <p:childTnLst>
                                    <p:set>
                                      <p:cBhvr>
                                        <p:cTn id="209" dur="1" fill="hold">
                                          <p:stCondLst>
                                            <p:cond delay="0"/>
                                          </p:stCondLst>
                                        </p:cTn>
                                        <p:tgtEl>
                                          <p:spTgt spid="65"/>
                                        </p:tgtEl>
                                        <p:attrNameLst>
                                          <p:attrName>style.visibility</p:attrName>
                                        </p:attrNameLst>
                                      </p:cBhvr>
                                      <p:to>
                                        <p:strVal val="visible"/>
                                      </p:to>
                                    </p:set>
                                  </p:childTnLst>
                                </p:cTn>
                              </p:par>
                            </p:childTnLst>
                          </p:cTn>
                        </p:par>
                      </p:childTnLst>
                    </p:cTn>
                  </p:par>
                  <p:par>
                    <p:cTn id="210" fill="hold">
                      <p:stCondLst>
                        <p:cond delay="indefinite"/>
                      </p:stCondLst>
                      <p:childTnLst>
                        <p:par>
                          <p:cTn id="211" fill="hold">
                            <p:stCondLst>
                              <p:cond delay="0"/>
                            </p:stCondLst>
                            <p:childTnLst>
                              <p:par>
                                <p:cTn id="212" presetID="1" presetClass="entr" presetSubtype="0" fill="hold" grpId="0" nodeType="clickEffect">
                                  <p:stCondLst>
                                    <p:cond delay="0"/>
                                  </p:stCondLst>
                                  <p:childTnLst>
                                    <p:set>
                                      <p:cBhvr>
                                        <p:cTn id="213" dur="1" fill="hold">
                                          <p:stCondLst>
                                            <p:cond delay="0"/>
                                          </p:stCondLst>
                                        </p:cTn>
                                        <p:tgtEl>
                                          <p:spTgt spid="67"/>
                                        </p:tgtEl>
                                        <p:attrNameLst>
                                          <p:attrName>style.visibility</p:attrName>
                                        </p:attrNameLst>
                                      </p:cBhvr>
                                      <p:to>
                                        <p:strVal val="visible"/>
                                      </p:to>
                                    </p:set>
                                  </p:childTnLst>
                                </p:cTn>
                              </p:par>
                              <p:par>
                                <p:cTn id="214" presetID="1" presetClass="entr" presetSubtype="0" fill="hold" nodeType="withEffect">
                                  <p:stCondLst>
                                    <p:cond delay="0"/>
                                  </p:stCondLst>
                                  <p:childTnLst>
                                    <p:set>
                                      <p:cBhvr>
                                        <p:cTn id="215" dur="1" fill="hold">
                                          <p:stCondLst>
                                            <p:cond delay="0"/>
                                          </p:stCondLst>
                                        </p:cTn>
                                        <p:tgtEl>
                                          <p:spTgt spid="68"/>
                                        </p:tgtEl>
                                        <p:attrNameLst>
                                          <p:attrName>style.visibility</p:attrName>
                                        </p:attrNameLst>
                                      </p:cBhvr>
                                      <p:to>
                                        <p:strVal val="visible"/>
                                      </p:to>
                                    </p:set>
                                  </p:childTnLst>
                                </p:cTn>
                              </p:par>
                            </p:childTnLst>
                          </p:cTn>
                        </p:par>
                      </p:childTnLst>
                    </p:cTn>
                  </p:par>
                  <p:par>
                    <p:cTn id="216" fill="hold">
                      <p:stCondLst>
                        <p:cond delay="indefinite"/>
                      </p:stCondLst>
                      <p:childTnLst>
                        <p:par>
                          <p:cTn id="217" fill="hold">
                            <p:stCondLst>
                              <p:cond delay="0"/>
                            </p:stCondLst>
                            <p:childTnLst>
                              <p:par>
                                <p:cTn id="218" presetID="1" presetClass="entr" presetSubtype="0" fill="hold" grpId="0" nodeType="clickEffect">
                                  <p:stCondLst>
                                    <p:cond delay="0"/>
                                  </p:stCondLst>
                                  <p:childTnLst>
                                    <p:set>
                                      <p:cBhvr>
                                        <p:cTn id="219"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220" fill="hold">
                      <p:stCondLst>
                        <p:cond delay="indefinite"/>
                      </p:stCondLst>
                      <p:childTnLst>
                        <p:par>
                          <p:cTn id="221" fill="hold">
                            <p:stCondLst>
                              <p:cond delay="0"/>
                            </p:stCondLst>
                            <p:childTnLst>
                              <p:par>
                                <p:cTn id="222" presetID="1" presetClass="entr" presetSubtype="0" fill="hold" nodeType="clickEffect">
                                  <p:stCondLst>
                                    <p:cond delay="0"/>
                                  </p:stCondLst>
                                  <p:childTnLst>
                                    <p:set>
                                      <p:cBhvr>
                                        <p:cTn id="223" dur="1" fill="hold">
                                          <p:stCondLst>
                                            <p:cond delay="0"/>
                                          </p:stCondLst>
                                        </p:cTn>
                                        <p:tgtEl>
                                          <p:spTgt spid="70"/>
                                        </p:tgtEl>
                                        <p:attrNameLst>
                                          <p:attrName>style.visibility</p:attrName>
                                        </p:attrNameLst>
                                      </p:cBhvr>
                                      <p:to>
                                        <p:strVal val="visible"/>
                                      </p:to>
                                    </p:set>
                                  </p:childTnLst>
                                </p:cTn>
                              </p:par>
                              <p:par>
                                <p:cTn id="224" presetID="1" presetClass="entr" presetSubtype="0" fill="hold" grpId="0" nodeType="withEffect">
                                  <p:stCondLst>
                                    <p:cond delay="0"/>
                                  </p:stCondLst>
                                  <p:childTnLst>
                                    <p:set>
                                      <p:cBhvr>
                                        <p:cTn id="225" dur="1" fill="hold">
                                          <p:stCondLst>
                                            <p:cond delay="0"/>
                                          </p:stCondLst>
                                        </p:cTn>
                                        <p:tgtEl>
                                          <p:spTgt spid="69"/>
                                        </p:tgtEl>
                                        <p:attrNameLst>
                                          <p:attrName>style.visibility</p:attrName>
                                        </p:attrNameLst>
                                      </p:cBhvr>
                                      <p:to>
                                        <p:strVal val="visible"/>
                                      </p:to>
                                    </p:set>
                                  </p:childTnLst>
                                </p:cTn>
                              </p:par>
                            </p:childTnLst>
                          </p:cTn>
                        </p:par>
                      </p:childTnLst>
                    </p:cTn>
                  </p:par>
                  <p:par>
                    <p:cTn id="226" fill="hold">
                      <p:stCondLst>
                        <p:cond delay="indefinite"/>
                      </p:stCondLst>
                      <p:childTnLst>
                        <p:par>
                          <p:cTn id="227" fill="hold">
                            <p:stCondLst>
                              <p:cond delay="0"/>
                            </p:stCondLst>
                            <p:childTnLst>
                              <p:par>
                                <p:cTn id="228" presetID="1" presetClass="entr" presetSubtype="0" fill="hold" grpId="0" nodeType="clickEffect">
                                  <p:stCondLst>
                                    <p:cond delay="0"/>
                                  </p:stCondLst>
                                  <p:childTnLst>
                                    <p:set>
                                      <p:cBhvr>
                                        <p:cTn id="229"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230" fill="hold">
                      <p:stCondLst>
                        <p:cond delay="indefinite"/>
                      </p:stCondLst>
                      <p:childTnLst>
                        <p:par>
                          <p:cTn id="231" fill="hold">
                            <p:stCondLst>
                              <p:cond delay="0"/>
                            </p:stCondLst>
                            <p:childTnLst>
                              <p:par>
                                <p:cTn id="232" presetID="1" presetClass="entr" presetSubtype="0" fill="hold" grpId="0" nodeType="clickEffect">
                                  <p:stCondLst>
                                    <p:cond delay="0"/>
                                  </p:stCondLst>
                                  <p:childTnLst>
                                    <p:set>
                                      <p:cBhvr>
                                        <p:cTn id="233" dur="1" fill="hold">
                                          <p:stCondLst>
                                            <p:cond delay="0"/>
                                          </p:stCondLst>
                                        </p:cTn>
                                        <p:tgtEl>
                                          <p:spTgt spid="71"/>
                                        </p:tgtEl>
                                        <p:attrNameLst>
                                          <p:attrName>style.visibility</p:attrName>
                                        </p:attrNameLst>
                                      </p:cBhvr>
                                      <p:to>
                                        <p:strVal val="visible"/>
                                      </p:to>
                                    </p:set>
                                  </p:childTnLst>
                                </p:cTn>
                              </p:par>
                              <p:par>
                                <p:cTn id="234" presetID="1" presetClass="entr" presetSubtype="0" fill="hold" nodeType="withEffect">
                                  <p:stCondLst>
                                    <p:cond delay="0"/>
                                  </p:stCondLst>
                                  <p:childTnLst>
                                    <p:set>
                                      <p:cBhvr>
                                        <p:cTn id="235" dur="1" fill="hold">
                                          <p:stCondLst>
                                            <p:cond delay="0"/>
                                          </p:stCondLst>
                                        </p:cTn>
                                        <p:tgtEl>
                                          <p:spTgt spid="72"/>
                                        </p:tgtEl>
                                        <p:attrNameLst>
                                          <p:attrName>style.visibility</p:attrName>
                                        </p:attrNameLst>
                                      </p:cBhvr>
                                      <p:to>
                                        <p:strVal val="visible"/>
                                      </p:to>
                                    </p:set>
                                  </p:childTnLst>
                                </p:cTn>
                              </p:par>
                              <p:par>
                                <p:cTn id="236" presetID="1" presetClass="entr" presetSubtype="0" fill="hold" grpId="0" nodeType="withEffect">
                                  <p:stCondLst>
                                    <p:cond delay="0"/>
                                  </p:stCondLst>
                                  <p:childTnLst>
                                    <p:set>
                                      <p:cBhvr>
                                        <p:cTn id="237" dur="1" fill="hold">
                                          <p:stCondLst>
                                            <p:cond delay="0"/>
                                          </p:stCondLst>
                                        </p:cTn>
                                        <p:tgtEl>
                                          <p:spTgt spid="73"/>
                                        </p:tgtEl>
                                        <p:attrNameLst>
                                          <p:attrName>style.visibility</p:attrName>
                                        </p:attrNameLst>
                                      </p:cBhvr>
                                      <p:to>
                                        <p:strVal val="visible"/>
                                      </p:to>
                                    </p:set>
                                  </p:childTnLst>
                                </p:cTn>
                              </p:par>
                              <p:par>
                                <p:cTn id="238" presetID="1" presetClass="entr" presetSubtype="0" fill="hold" nodeType="withEffect">
                                  <p:stCondLst>
                                    <p:cond delay="0"/>
                                  </p:stCondLst>
                                  <p:childTnLst>
                                    <p:set>
                                      <p:cBhvr>
                                        <p:cTn id="239" dur="1" fill="hold">
                                          <p:stCondLst>
                                            <p:cond delay="0"/>
                                          </p:stCondLst>
                                        </p:cTn>
                                        <p:tgtEl>
                                          <p:spTgt spid="74"/>
                                        </p:tgtEl>
                                        <p:attrNameLst>
                                          <p:attrName>style.visibility</p:attrName>
                                        </p:attrNameLst>
                                      </p:cBhvr>
                                      <p:to>
                                        <p:strVal val="visible"/>
                                      </p:to>
                                    </p:set>
                                  </p:childTnLst>
                                </p:cTn>
                              </p:par>
                              <p:par>
                                <p:cTn id="240" presetID="1" presetClass="entr" presetSubtype="0" fill="hold" grpId="0" nodeType="withEffect">
                                  <p:stCondLst>
                                    <p:cond delay="0"/>
                                  </p:stCondLst>
                                  <p:childTnLst>
                                    <p:set>
                                      <p:cBhvr>
                                        <p:cTn id="241" dur="1" fill="hold">
                                          <p:stCondLst>
                                            <p:cond delay="0"/>
                                          </p:stCondLst>
                                        </p:cTn>
                                        <p:tgtEl>
                                          <p:spTgt spid="75"/>
                                        </p:tgtEl>
                                        <p:attrNameLst>
                                          <p:attrName>style.visibility</p:attrName>
                                        </p:attrNameLst>
                                      </p:cBhvr>
                                      <p:to>
                                        <p:strVal val="visible"/>
                                      </p:to>
                                    </p:set>
                                  </p:childTnLst>
                                </p:cTn>
                              </p:par>
                              <p:par>
                                <p:cTn id="242" presetID="1" presetClass="entr" presetSubtype="0" fill="hold" nodeType="withEffect">
                                  <p:stCondLst>
                                    <p:cond delay="0"/>
                                  </p:stCondLst>
                                  <p:childTnLst>
                                    <p:set>
                                      <p:cBhvr>
                                        <p:cTn id="243" dur="1" fill="hold">
                                          <p:stCondLst>
                                            <p:cond delay="0"/>
                                          </p:stCondLst>
                                        </p:cTn>
                                        <p:tgtEl>
                                          <p:spTgt spid="76"/>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 presetClass="entr" presetSubtype="0" fill="hold" grpId="0" nodeType="clickEffect">
                                  <p:stCondLst>
                                    <p:cond delay="0"/>
                                  </p:stCondLst>
                                  <p:childTnLst>
                                    <p:set>
                                      <p:cBhvr>
                                        <p:cTn id="247"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248" fill="hold">
                      <p:stCondLst>
                        <p:cond delay="indefinite"/>
                      </p:stCondLst>
                      <p:childTnLst>
                        <p:par>
                          <p:cTn id="249" fill="hold">
                            <p:stCondLst>
                              <p:cond delay="0"/>
                            </p:stCondLst>
                            <p:childTnLst>
                              <p:par>
                                <p:cTn id="250" presetID="2" presetClass="entr" presetSubtype="4" fill="hold" nodeType="clickEffect">
                                  <p:stCondLst>
                                    <p:cond delay="0"/>
                                  </p:stCondLst>
                                  <p:childTnLst>
                                    <p:set>
                                      <p:cBhvr>
                                        <p:cTn id="251" dur="1" fill="hold">
                                          <p:stCondLst>
                                            <p:cond delay="0"/>
                                          </p:stCondLst>
                                        </p:cTn>
                                        <p:tgtEl>
                                          <p:spTgt spid="102"/>
                                        </p:tgtEl>
                                        <p:attrNameLst>
                                          <p:attrName>style.visibility</p:attrName>
                                        </p:attrNameLst>
                                      </p:cBhvr>
                                      <p:to>
                                        <p:strVal val="visible"/>
                                      </p:to>
                                    </p:set>
                                    <p:anim calcmode="lin" valueType="num">
                                      <p:cBhvr additive="base">
                                        <p:cTn id="252" dur="500" fill="hold"/>
                                        <p:tgtEl>
                                          <p:spTgt spid="102"/>
                                        </p:tgtEl>
                                        <p:attrNameLst>
                                          <p:attrName>ppt_x</p:attrName>
                                        </p:attrNameLst>
                                      </p:cBhvr>
                                      <p:tavLst>
                                        <p:tav tm="0">
                                          <p:val>
                                            <p:strVal val="#ppt_x"/>
                                          </p:val>
                                        </p:tav>
                                        <p:tav tm="100000">
                                          <p:val>
                                            <p:strVal val="#ppt_x"/>
                                          </p:val>
                                        </p:tav>
                                      </p:tavLst>
                                    </p:anim>
                                    <p:anim calcmode="lin" valueType="num">
                                      <p:cBhvr additive="base">
                                        <p:cTn id="253" dur="500" fill="hold"/>
                                        <p:tgtEl>
                                          <p:spTgt spid="102"/>
                                        </p:tgtEl>
                                        <p:attrNameLst>
                                          <p:attrName>ppt_y</p:attrName>
                                        </p:attrNameLst>
                                      </p:cBhvr>
                                      <p:tavLst>
                                        <p:tav tm="0">
                                          <p:val>
                                            <p:strVal val="1+#ppt_h/2"/>
                                          </p:val>
                                        </p:tav>
                                        <p:tav tm="100000">
                                          <p:val>
                                            <p:strVal val="#ppt_y"/>
                                          </p:val>
                                        </p:tav>
                                      </p:tavLst>
                                    </p:anim>
                                  </p:childTnLst>
                                </p:cTn>
                              </p:par>
                              <p:par>
                                <p:cTn id="254" presetID="2" presetClass="entr" presetSubtype="4" fill="hold" grpId="0" nodeType="withEffect">
                                  <p:stCondLst>
                                    <p:cond delay="0"/>
                                  </p:stCondLst>
                                  <p:childTnLst>
                                    <p:set>
                                      <p:cBhvr>
                                        <p:cTn id="255" dur="1" fill="hold">
                                          <p:stCondLst>
                                            <p:cond delay="0"/>
                                          </p:stCondLst>
                                        </p:cTn>
                                        <p:tgtEl>
                                          <p:spTgt spid="77"/>
                                        </p:tgtEl>
                                        <p:attrNameLst>
                                          <p:attrName>style.visibility</p:attrName>
                                        </p:attrNameLst>
                                      </p:cBhvr>
                                      <p:to>
                                        <p:strVal val="visible"/>
                                      </p:to>
                                    </p:set>
                                    <p:anim calcmode="lin" valueType="num">
                                      <p:cBhvr additive="base">
                                        <p:cTn id="256" dur="500" fill="hold"/>
                                        <p:tgtEl>
                                          <p:spTgt spid="77"/>
                                        </p:tgtEl>
                                        <p:attrNameLst>
                                          <p:attrName>ppt_x</p:attrName>
                                        </p:attrNameLst>
                                      </p:cBhvr>
                                      <p:tavLst>
                                        <p:tav tm="0">
                                          <p:val>
                                            <p:strVal val="#ppt_x"/>
                                          </p:val>
                                        </p:tav>
                                        <p:tav tm="100000">
                                          <p:val>
                                            <p:strVal val="#ppt_x"/>
                                          </p:val>
                                        </p:tav>
                                      </p:tavLst>
                                    </p:anim>
                                    <p:anim calcmode="lin" valueType="num">
                                      <p:cBhvr additive="base">
                                        <p:cTn id="257"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258" fill="hold">
                      <p:stCondLst>
                        <p:cond delay="indefinite"/>
                      </p:stCondLst>
                      <p:childTnLst>
                        <p:par>
                          <p:cTn id="259" fill="hold">
                            <p:stCondLst>
                              <p:cond delay="0"/>
                            </p:stCondLst>
                            <p:childTnLst>
                              <p:par>
                                <p:cTn id="260" presetID="1" presetClass="entr" presetSubtype="0" fill="hold" grpId="0" nodeType="clickEffect">
                                  <p:stCondLst>
                                    <p:cond delay="0"/>
                                  </p:stCondLst>
                                  <p:childTnLst>
                                    <p:set>
                                      <p:cBhvr>
                                        <p:cTn id="261"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262" fill="hold">
                      <p:stCondLst>
                        <p:cond delay="indefinite"/>
                      </p:stCondLst>
                      <p:childTnLst>
                        <p:par>
                          <p:cTn id="263" fill="hold">
                            <p:stCondLst>
                              <p:cond delay="0"/>
                            </p:stCondLst>
                            <p:childTnLst>
                              <p:par>
                                <p:cTn id="264" presetID="1" presetClass="entr" presetSubtype="0" fill="hold" nodeType="clickEffect">
                                  <p:stCondLst>
                                    <p:cond delay="0"/>
                                  </p:stCondLst>
                                  <p:childTnLst>
                                    <p:set>
                                      <p:cBhvr>
                                        <p:cTn id="265" dur="1" fill="hold">
                                          <p:stCondLst>
                                            <p:cond delay="0"/>
                                          </p:stCondLst>
                                        </p:cTn>
                                        <p:tgtEl>
                                          <p:spTgt spid="83"/>
                                        </p:tgtEl>
                                        <p:attrNameLst>
                                          <p:attrName>style.visibility</p:attrName>
                                        </p:attrNameLst>
                                      </p:cBhvr>
                                      <p:to>
                                        <p:strVal val="visible"/>
                                      </p:to>
                                    </p:set>
                                  </p:childTnLst>
                                </p:cTn>
                              </p:par>
                              <p:par>
                                <p:cTn id="266" presetID="1" presetClass="entr" presetSubtype="0" fill="hold" grpId="0" nodeType="withEffect">
                                  <p:stCondLst>
                                    <p:cond delay="0"/>
                                  </p:stCondLst>
                                  <p:childTnLst>
                                    <p:set>
                                      <p:cBhvr>
                                        <p:cTn id="267" dur="1" fill="hold">
                                          <p:stCondLst>
                                            <p:cond delay="0"/>
                                          </p:stCondLst>
                                        </p:cTn>
                                        <p:tgtEl>
                                          <p:spTgt spid="78"/>
                                        </p:tgtEl>
                                        <p:attrNameLst>
                                          <p:attrName>style.visibility</p:attrName>
                                        </p:attrNameLst>
                                      </p:cBhvr>
                                      <p:to>
                                        <p:strVal val="visible"/>
                                      </p:to>
                                    </p:set>
                                  </p:childTnLst>
                                </p:cTn>
                              </p:par>
                            </p:childTnLst>
                          </p:cTn>
                        </p:par>
                      </p:childTnLst>
                    </p:cTn>
                  </p:par>
                  <p:par>
                    <p:cTn id="268" fill="hold">
                      <p:stCondLst>
                        <p:cond delay="indefinite"/>
                      </p:stCondLst>
                      <p:childTnLst>
                        <p:par>
                          <p:cTn id="269" fill="hold">
                            <p:stCondLst>
                              <p:cond delay="0"/>
                            </p:stCondLst>
                            <p:childTnLst>
                              <p:par>
                                <p:cTn id="270" presetID="1" presetClass="entr" presetSubtype="0" fill="hold" grpId="0" nodeType="clickEffect">
                                  <p:stCondLst>
                                    <p:cond delay="0"/>
                                  </p:stCondLst>
                                  <p:childTnLst>
                                    <p:set>
                                      <p:cBhvr>
                                        <p:cTn id="271"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272" fill="hold">
                      <p:stCondLst>
                        <p:cond delay="indefinite"/>
                      </p:stCondLst>
                      <p:childTnLst>
                        <p:par>
                          <p:cTn id="273" fill="hold">
                            <p:stCondLst>
                              <p:cond delay="0"/>
                            </p:stCondLst>
                            <p:childTnLst>
                              <p:par>
                                <p:cTn id="274" presetID="1" presetClass="entr" presetSubtype="0" fill="hold" nodeType="clickEffect">
                                  <p:stCondLst>
                                    <p:cond delay="0"/>
                                  </p:stCondLst>
                                  <p:childTnLst>
                                    <p:set>
                                      <p:cBhvr>
                                        <p:cTn id="275" dur="1" fill="hold">
                                          <p:stCondLst>
                                            <p:cond delay="0"/>
                                          </p:stCondLst>
                                        </p:cTn>
                                        <p:tgtEl>
                                          <p:spTgt spid="80"/>
                                        </p:tgtEl>
                                        <p:attrNameLst>
                                          <p:attrName>style.visibility</p:attrName>
                                        </p:attrNameLst>
                                      </p:cBhvr>
                                      <p:to>
                                        <p:strVal val="visible"/>
                                      </p:to>
                                    </p:set>
                                  </p:childTnLst>
                                </p:cTn>
                              </p:par>
                              <p:par>
                                <p:cTn id="276" presetID="1" presetClass="entr" presetSubtype="0" fill="hold" grpId="0" nodeType="withEffect">
                                  <p:stCondLst>
                                    <p:cond delay="0"/>
                                  </p:stCondLst>
                                  <p:childTnLst>
                                    <p:set>
                                      <p:cBhvr>
                                        <p:cTn id="277" dur="1" fill="hold">
                                          <p:stCondLst>
                                            <p:cond delay="0"/>
                                          </p:stCondLst>
                                        </p:cTn>
                                        <p:tgtEl>
                                          <p:spTgt spid="79"/>
                                        </p:tgtEl>
                                        <p:attrNameLst>
                                          <p:attrName>style.visibility</p:attrName>
                                        </p:attrNameLst>
                                      </p:cBhvr>
                                      <p:to>
                                        <p:strVal val="visible"/>
                                      </p:to>
                                    </p:set>
                                  </p:childTnLst>
                                </p:cTn>
                              </p:par>
                            </p:childTnLst>
                          </p:cTn>
                        </p:par>
                      </p:childTnLst>
                    </p:cTn>
                  </p:par>
                  <p:par>
                    <p:cTn id="278" fill="hold">
                      <p:stCondLst>
                        <p:cond delay="indefinite"/>
                      </p:stCondLst>
                      <p:childTnLst>
                        <p:par>
                          <p:cTn id="279" fill="hold">
                            <p:stCondLst>
                              <p:cond delay="0"/>
                            </p:stCondLst>
                            <p:childTnLst>
                              <p:par>
                                <p:cTn id="280" presetID="1" presetClass="entr" presetSubtype="0" fill="hold" grpId="0" nodeType="clickEffect">
                                  <p:stCondLst>
                                    <p:cond delay="0"/>
                                  </p:stCondLst>
                                  <p:childTnLst>
                                    <p:set>
                                      <p:cBhvr>
                                        <p:cTn id="281"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282" fill="hold">
                      <p:stCondLst>
                        <p:cond delay="indefinite"/>
                      </p:stCondLst>
                      <p:childTnLst>
                        <p:par>
                          <p:cTn id="283" fill="hold">
                            <p:stCondLst>
                              <p:cond delay="0"/>
                            </p:stCondLst>
                            <p:childTnLst>
                              <p:par>
                                <p:cTn id="284" presetID="1" presetClass="entr" presetSubtype="0" fill="hold" grpId="0" nodeType="clickEffect">
                                  <p:stCondLst>
                                    <p:cond delay="0"/>
                                  </p:stCondLst>
                                  <p:childTnLst>
                                    <p:set>
                                      <p:cBhvr>
                                        <p:cTn id="285" dur="1" fill="hold">
                                          <p:stCondLst>
                                            <p:cond delay="0"/>
                                          </p:stCondLst>
                                        </p:cTn>
                                        <p:tgtEl>
                                          <p:spTgt spid="81"/>
                                        </p:tgtEl>
                                        <p:attrNameLst>
                                          <p:attrName>style.visibility</p:attrName>
                                        </p:attrNameLst>
                                      </p:cBhvr>
                                      <p:to>
                                        <p:strVal val="visible"/>
                                      </p:to>
                                    </p:set>
                                  </p:childTnLst>
                                </p:cTn>
                              </p:par>
                              <p:par>
                                <p:cTn id="286" presetID="1" presetClass="entr" presetSubtype="0" fill="hold" nodeType="withEffect">
                                  <p:stCondLst>
                                    <p:cond delay="0"/>
                                  </p:stCondLst>
                                  <p:childTnLst>
                                    <p:set>
                                      <p:cBhvr>
                                        <p:cTn id="287" dur="1" fill="hold">
                                          <p:stCondLst>
                                            <p:cond delay="0"/>
                                          </p:stCondLst>
                                        </p:cTn>
                                        <p:tgtEl>
                                          <p:spTgt spid="82"/>
                                        </p:tgtEl>
                                        <p:attrNameLst>
                                          <p:attrName>style.visibility</p:attrName>
                                        </p:attrNameLst>
                                      </p:cBhvr>
                                      <p:to>
                                        <p:strVal val="visible"/>
                                      </p:to>
                                    </p:set>
                                  </p:childTnLst>
                                </p:cTn>
                              </p:par>
                              <p:par>
                                <p:cTn id="288" presetID="1" presetClass="entr" presetSubtype="0" fill="hold" grpId="0" nodeType="withEffect">
                                  <p:stCondLst>
                                    <p:cond delay="0"/>
                                  </p:stCondLst>
                                  <p:childTnLst>
                                    <p:set>
                                      <p:cBhvr>
                                        <p:cTn id="289" dur="1" fill="hold">
                                          <p:stCondLst>
                                            <p:cond delay="0"/>
                                          </p:stCondLst>
                                        </p:cTn>
                                        <p:tgtEl>
                                          <p:spTgt spid="84"/>
                                        </p:tgtEl>
                                        <p:attrNameLst>
                                          <p:attrName>style.visibility</p:attrName>
                                        </p:attrNameLst>
                                      </p:cBhvr>
                                      <p:to>
                                        <p:strVal val="visible"/>
                                      </p:to>
                                    </p:set>
                                  </p:childTnLst>
                                </p:cTn>
                              </p:par>
                              <p:par>
                                <p:cTn id="290" presetID="1" presetClass="entr" presetSubtype="0" fill="hold" nodeType="withEffect">
                                  <p:stCondLst>
                                    <p:cond delay="0"/>
                                  </p:stCondLst>
                                  <p:childTnLst>
                                    <p:set>
                                      <p:cBhvr>
                                        <p:cTn id="291" dur="1" fill="hold">
                                          <p:stCondLst>
                                            <p:cond delay="0"/>
                                          </p:stCondLst>
                                        </p:cTn>
                                        <p:tgtEl>
                                          <p:spTgt spid="85"/>
                                        </p:tgtEl>
                                        <p:attrNameLst>
                                          <p:attrName>style.visibility</p:attrName>
                                        </p:attrNameLst>
                                      </p:cBhvr>
                                      <p:to>
                                        <p:strVal val="visible"/>
                                      </p:to>
                                    </p:set>
                                  </p:childTnLst>
                                </p:cTn>
                              </p:par>
                              <p:par>
                                <p:cTn id="292" presetID="1" presetClass="entr" presetSubtype="0" fill="hold" grpId="0" nodeType="withEffect">
                                  <p:stCondLst>
                                    <p:cond delay="0"/>
                                  </p:stCondLst>
                                  <p:childTnLst>
                                    <p:set>
                                      <p:cBhvr>
                                        <p:cTn id="293" dur="1" fill="hold">
                                          <p:stCondLst>
                                            <p:cond delay="0"/>
                                          </p:stCondLst>
                                        </p:cTn>
                                        <p:tgtEl>
                                          <p:spTgt spid="86"/>
                                        </p:tgtEl>
                                        <p:attrNameLst>
                                          <p:attrName>style.visibility</p:attrName>
                                        </p:attrNameLst>
                                      </p:cBhvr>
                                      <p:to>
                                        <p:strVal val="visible"/>
                                      </p:to>
                                    </p:set>
                                  </p:childTnLst>
                                </p:cTn>
                              </p:par>
                              <p:par>
                                <p:cTn id="294" presetID="1" presetClass="entr" presetSubtype="0" fill="hold" nodeType="withEffect">
                                  <p:stCondLst>
                                    <p:cond delay="0"/>
                                  </p:stCondLst>
                                  <p:childTnLst>
                                    <p:set>
                                      <p:cBhvr>
                                        <p:cTn id="295" dur="1" fill="hold">
                                          <p:stCondLst>
                                            <p:cond delay="0"/>
                                          </p:stCondLst>
                                        </p:cTn>
                                        <p:tgtEl>
                                          <p:spTgt spid="87"/>
                                        </p:tgtEl>
                                        <p:attrNameLst>
                                          <p:attrName>style.visibility</p:attrName>
                                        </p:attrNameLst>
                                      </p:cBhvr>
                                      <p:to>
                                        <p:strVal val="visible"/>
                                      </p:to>
                                    </p:set>
                                  </p:childTnLst>
                                </p:cTn>
                              </p:par>
                              <p:par>
                                <p:cTn id="296" presetID="1" presetClass="entr" presetSubtype="0" fill="hold" grpId="0" nodeType="withEffect">
                                  <p:stCondLst>
                                    <p:cond delay="0"/>
                                  </p:stCondLst>
                                  <p:childTnLst>
                                    <p:set>
                                      <p:cBhvr>
                                        <p:cTn id="297" dur="1" fill="hold">
                                          <p:stCondLst>
                                            <p:cond delay="0"/>
                                          </p:stCondLst>
                                        </p:cTn>
                                        <p:tgtEl>
                                          <p:spTgt spid="92"/>
                                        </p:tgtEl>
                                        <p:attrNameLst>
                                          <p:attrName>style.visibility</p:attrName>
                                        </p:attrNameLst>
                                      </p:cBhvr>
                                      <p:to>
                                        <p:strVal val="visible"/>
                                      </p:to>
                                    </p:set>
                                  </p:childTnLst>
                                </p:cTn>
                              </p:par>
                              <p:par>
                                <p:cTn id="298" presetID="1" presetClass="entr" presetSubtype="0" fill="hold" nodeType="withEffect">
                                  <p:stCondLst>
                                    <p:cond delay="0"/>
                                  </p:stCondLst>
                                  <p:childTnLst>
                                    <p:set>
                                      <p:cBhvr>
                                        <p:cTn id="299" dur="1" fill="hold">
                                          <p:stCondLst>
                                            <p:cond delay="0"/>
                                          </p:stCondLst>
                                        </p:cTn>
                                        <p:tgtEl>
                                          <p:spTgt spid="93"/>
                                        </p:tgtEl>
                                        <p:attrNameLst>
                                          <p:attrName>style.visibility</p:attrName>
                                        </p:attrNameLst>
                                      </p:cBhvr>
                                      <p:to>
                                        <p:strVal val="visible"/>
                                      </p:to>
                                    </p:set>
                                  </p:childTnLst>
                                </p:cTn>
                              </p:par>
                            </p:childTnLst>
                          </p:cTn>
                        </p:par>
                      </p:childTnLst>
                    </p:cTn>
                  </p:par>
                  <p:par>
                    <p:cTn id="300" fill="hold">
                      <p:stCondLst>
                        <p:cond delay="indefinite"/>
                      </p:stCondLst>
                      <p:childTnLst>
                        <p:par>
                          <p:cTn id="301" fill="hold">
                            <p:stCondLst>
                              <p:cond delay="0"/>
                            </p:stCondLst>
                            <p:childTnLst>
                              <p:par>
                                <p:cTn id="302" presetID="1" presetClass="entr" presetSubtype="0" fill="hold" nodeType="clickEffect">
                                  <p:stCondLst>
                                    <p:cond delay="0"/>
                                  </p:stCondLst>
                                  <p:childTnLst>
                                    <p:set>
                                      <p:cBhvr>
                                        <p:cTn id="303" dur="1" fill="hold">
                                          <p:stCondLst>
                                            <p:cond delay="0"/>
                                          </p:stCondLst>
                                        </p:cTn>
                                        <p:tgtEl>
                                          <p:spTgt spid="89"/>
                                        </p:tgtEl>
                                        <p:attrNameLst>
                                          <p:attrName>style.visibility</p:attrName>
                                        </p:attrNameLst>
                                      </p:cBhvr>
                                      <p:to>
                                        <p:strVal val="visible"/>
                                      </p:to>
                                    </p:set>
                                  </p:childTnLst>
                                </p:cTn>
                              </p:par>
                              <p:par>
                                <p:cTn id="304" presetID="1" presetClass="entr" presetSubtype="0" fill="hold" grpId="0" nodeType="withEffect">
                                  <p:stCondLst>
                                    <p:cond delay="0"/>
                                  </p:stCondLst>
                                  <p:childTnLst>
                                    <p:set>
                                      <p:cBhvr>
                                        <p:cTn id="305" dur="1" fill="hold">
                                          <p:stCondLst>
                                            <p:cond delay="0"/>
                                          </p:stCondLst>
                                        </p:cTn>
                                        <p:tgtEl>
                                          <p:spTgt spid="88"/>
                                        </p:tgtEl>
                                        <p:attrNameLst>
                                          <p:attrName>style.visibility</p:attrName>
                                        </p:attrNameLst>
                                      </p:cBhvr>
                                      <p:to>
                                        <p:strVal val="visible"/>
                                      </p:to>
                                    </p:set>
                                  </p:childTnLst>
                                </p:cTn>
                              </p:par>
                              <p:par>
                                <p:cTn id="306" presetID="1" presetClass="entr" presetSubtype="0" fill="hold" nodeType="withEffect">
                                  <p:stCondLst>
                                    <p:cond delay="0"/>
                                  </p:stCondLst>
                                  <p:childTnLst>
                                    <p:set>
                                      <p:cBhvr>
                                        <p:cTn id="307" dur="1" fill="hold">
                                          <p:stCondLst>
                                            <p:cond delay="0"/>
                                          </p:stCondLst>
                                        </p:cTn>
                                        <p:tgtEl>
                                          <p:spTgt spid="91"/>
                                        </p:tgtEl>
                                        <p:attrNameLst>
                                          <p:attrName>style.visibility</p:attrName>
                                        </p:attrNameLst>
                                      </p:cBhvr>
                                      <p:to>
                                        <p:strVal val="visible"/>
                                      </p:to>
                                    </p:set>
                                  </p:childTnLst>
                                </p:cTn>
                              </p:par>
                              <p:par>
                                <p:cTn id="308" presetID="1" presetClass="entr" presetSubtype="0" fill="hold" grpId="0" nodeType="withEffect">
                                  <p:stCondLst>
                                    <p:cond delay="0"/>
                                  </p:stCondLst>
                                  <p:childTnLst>
                                    <p:set>
                                      <p:cBhvr>
                                        <p:cTn id="309" dur="1" fill="hold">
                                          <p:stCondLst>
                                            <p:cond delay="0"/>
                                          </p:stCondLst>
                                        </p:cTn>
                                        <p:tgtEl>
                                          <p:spTgt spid="90"/>
                                        </p:tgtEl>
                                        <p:attrNameLst>
                                          <p:attrName>style.visibility</p:attrName>
                                        </p:attrNameLst>
                                      </p:cBhvr>
                                      <p:to>
                                        <p:strVal val="visible"/>
                                      </p:to>
                                    </p:set>
                                  </p:childTnLst>
                                </p:cTn>
                              </p:par>
                            </p:childTnLst>
                          </p:cTn>
                        </p:par>
                      </p:childTnLst>
                    </p:cTn>
                  </p:par>
                  <p:par>
                    <p:cTn id="310" fill="hold">
                      <p:stCondLst>
                        <p:cond delay="indefinite"/>
                      </p:stCondLst>
                      <p:childTnLst>
                        <p:par>
                          <p:cTn id="311" fill="hold">
                            <p:stCondLst>
                              <p:cond delay="0"/>
                            </p:stCondLst>
                            <p:childTnLst>
                              <p:par>
                                <p:cTn id="312" presetID="1" presetClass="entr" presetSubtype="0" fill="hold" grpId="0" nodeType="clickEffect">
                                  <p:stCondLst>
                                    <p:cond delay="0"/>
                                  </p:stCondLst>
                                  <p:childTnLst>
                                    <p:set>
                                      <p:cBhvr>
                                        <p:cTn id="313"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314" fill="hold">
                      <p:stCondLst>
                        <p:cond delay="indefinite"/>
                      </p:stCondLst>
                      <p:childTnLst>
                        <p:par>
                          <p:cTn id="315" fill="hold">
                            <p:stCondLst>
                              <p:cond delay="0"/>
                            </p:stCondLst>
                            <p:childTnLst>
                              <p:par>
                                <p:cTn id="316" presetID="1" presetClass="entr" presetSubtype="0" fill="hold" nodeType="clickEffect">
                                  <p:stCondLst>
                                    <p:cond delay="0"/>
                                  </p:stCondLst>
                                  <p:childTnLst>
                                    <p:set>
                                      <p:cBhvr>
                                        <p:cTn id="317" dur="1" fill="hold">
                                          <p:stCondLst>
                                            <p:cond delay="0"/>
                                          </p:stCondLst>
                                        </p:cTn>
                                        <p:tgtEl>
                                          <p:spTgt spid="95"/>
                                        </p:tgtEl>
                                        <p:attrNameLst>
                                          <p:attrName>style.visibility</p:attrName>
                                        </p:attrNameLst>
                                      </p:cBhvr>
                                      <p:to>
                                        <p:strVal val="visible"/>
                                      </p:to>
                                    </p:set>
                                  </p:childTnLst>
                                </p:cTn>
                              </p:par>
                              <p:par>
                                <p:cTn id="318" presetID="1" presetClass="entr" presetSubtype="0" fill="hold" grpId="0" nodeType="withEffect">
                                  <p:stCondLst>
                                    <p:cond delay="0"/>
                                  </p:stCondLst>
                                  <p:childTnLst>
                                    <p:set>
                                      <p:cBhvr>
                                        <p:cTn id="319" dur="1" fill="hold">
                                          <p:stCondLst>
                                            <p:cond delay="0"/>
                                          </p:stCondLst>
                                        </p:cTn>
                                        <p:tgtEl>
                                          <p:spTgt spid="94"/>
                                        </p:tgtEl>
                                        <p:attrNameLst>
                                          <p:attrName>style.visibility</p:attrName>
                                        </p:attrNameLst>
                                      </p:cBhvr>
                                      <p:to>
                                        <p:strVal val="visible"/>
                                      </p:to>
                                    </p:set>
                                  </p:childTnLst>
                                </p:cTn>
                              </p:par>
                            </p:childTnLst>
                          </p:cTn>
                        </p:par>
                      </p:childTnLst>
                    </p:cTn>
                  </p:par>
                  <p:par>
                    <p:cTn id="320" fill="hold">
                      <p:stCondLst>
                        <p:cond delay="indefinite"/>
                      </p:stCondLst>
                      <p:childTnLst>
                        <p:par>
                          <p:cTn id="321" fill="hold">
                            <p:stCondLst>
                              <p:cond delay="0"/>
                            </p:stCondLst>
                            <p:childTnLst>
                              <p:par>
                                <p:cTn id="322" presetID="1" presetClass="entr" presetSubtype="0" fill="hold" grpId="0" nodeType="clickEffect">
                                  <p:stCondLst>
                                    <p:cond delay="0"/>
                                  </p:stCondLst>
                                  <p:childTnLst>
                                    <p:set>
                                      <p:cBhvr>
                                        <p:cTn id="323" dur="1" fill="hold">
                                          <p:stCondLst>
                                            <p:cond delay="0"/>
                                          </p:stCondLst>
                                        </p:cTn>
                                        <p:tgtEl>
                                          <p:spTgt spid="3">
                                            <p:txEl>
                                              <p:pRg st="22" end="22"/>
                                            </p:txEl>
                                          </p:spTgt>
                                        </p:tgtEl>
                                        <p:attrNameLst>
                                          <p:attrName>style.visibility</p:attrName>
                                        </p:attrNameLst>
                                      </p:cBhvr>
                                      <p:to>
                                        <p:strVal val="visible"/>
                                      </p:to>
                                    </p:set>
                                  </p:childTnLst>
                                </p:cTn>
                              </p:par>
                            </p:childTnLst>
                          </p:cTn>
                        </p:par>
                      </p:childTnLst>
                    </p:cTn>
                  </p:par>
                  <p:par>
                    <p:cTn id="324" fill="hold">
                      <p:stCondLst>
                        <p:cond delay="indefinite"/>
                      </p:stCondLst>
                      <p:childTnLst>
                        <p:par>
                          <p:cTn id="325" fill="hold">
                            <p:stCondLst>
                              <p:cond delay="0"/>
                            </p:stCondLst>
                            <p:childTnLst>
                              <p:par>
                                <p:cTn id="326" presetID="1" presetClass="entr" presetSubtype="0" fill="hold" nodeType="clickEffect">
                                  <p:stCondLst>
                                    <p:cond delay="0"/>
                                  </p:stCondLst>
                                  <p:childTnLst>
                                    <p:set>
                                      <p:cBhvr>
                                        <p:cTn id="327" dur="1" fill="hold">
                                          <p:stCondLst>
                                            <p:cond delay="0"/>
                                          </p:stCondLst>
                                        </p:cTn>
                                        <p:tgtEl>
                                          <p:spTgt spid="97"/>
                                        </p:tgtEl>
                                        <p:attrNameLst>
                                          <p:attrName>style.visibility</p:attrName>
                                        </p:attrNameLst>
                                      </p:cBhvr>
                                      <p:to>
                                        <p:strVal val="visible"/>
                                      </p:to>
                                    </p:set>
                                  </p:childTnLst>
                                </p:cTn>
                              </p:par>
                              <p:par>
                                <p:cTn id="328" presetID="1" presetClass="entr" presetSubtype="0" fill="hold" grpId="0" nodeType="withEffect">
                                  <p:stCondLst>
                                    <p:cond delay="0"/>
                                  </p:stCondLst>
                                  <p:childTnLst>
                                    <p:set>
                                      <p:cBhvr>
                                        <p:cTn id="329" dur="1" fill="hold">
                                          <p:stCondLst>
                                            <p:cond delay="0"/>
                                          </p:stCondLst>
                                        </p:cTn>
                                        <p:tgtEl>
                                          <p:spTgt spid="96"/>
                                        </p:tgtEl>
                                        <p:attrNameLst>
                                          <p:attrName>style.visibility</p:attrName>
                                        </p:attrNameLst>
                                      </p:cBhvr>
                                      <p:to>
                                        <p:strVal val="visible"/>
                                      </p:to>
                                    </p:set>
                                  </p:childTnLst>
                                </p:cTn>
                              </p:par>
                            </p:childTnLst>
                          </p:cTn>
                        </p:par>
                      </p:childTnLst>
                    </p:cTn>
                  </p:par>
                  <p:par>
                    <p:cTn id="330" fill="hold">
                      <p:stCondLst>
                        <p:cond delay="indefinite"/>
                      </p:stCondLst>
                      <p:childTnLst>
                        <p:par>
                          <p:cTn id="331" fill="hold">
                            <p:stCondLst>
                              <p:cond delay="0"/>
                            </p:stCondLst>
                            <p:childTnLst>
                              <p:par>
                                <p:cTn id="332" presetID="1" presetClass="entr" presetSubtype="0" fill="hold" grpId="0" nodeType="clickEffect">
                                  <p:stCondLst>
                                    <p:cond delay="0"/>
                                  </p:stCondLst>
                                  <p:childTnLst>
                                    <p:set>
                                      <p:cBhvr>
                                        <p:cTn id="333" dur="1" fill="hold">
                                          <p:stCondLst>
                                            <p:cond delay="0"/>
                                          </p:stCondLst>
                                        </p:cTn>
                                        <p:tgtEl>
                                          <p:spTgt spid="3">
                                            <p:txEl>
                                              <p:pRg st="23" end="23"/>
                                            </p:txEl>
                                          </p:spTgt>
                                        </p:tgtEl>
                                        <p:attrNameLst>
                                          <p:attrName>style.visibility</p:attrName>
                                        </p:attrNameLst>
                                      </p:cBhvr>
                                      <p:to>
                                        <p:strVal val="visible"/>
                                      </p:to>
                                    </p:set>
                                  </p:childTnLst>
                                </p:cTn>
                              </p:par>
                            </p:childTnLst>
                          </p:cTn>
                        </p:par>
                      </p:childTnLst>
                    </p:cTn>
                  </p:par>
                  <p:par>
                    <p:cTn id="334" fill="hold">
                      <p:stCondLst>
                        <p:cond delay="indefinite"/>
                      </p:stCondLst>
                      <p:childTnLst>
                        <p:par>
                          <p:cTn id="335" fill="hold">
                            <p:stCondLst>
                              <p:cond delay="0"/>
                            </p:stCondLst>
                            <p:childTnLst>
                              <p:par>
                                <p:cTn id="336" presetID="1" presetClass="entr" presetSubtype="0" fill="hold" nodeType="clickEffect">
                                  <p:stCondLst>
                                    <p:cond delay="0"/>
                                  </p:stCondLst>
                                  <p:childTnLst>
                                    <p:set>
                                      <p:cBhvr>
                                        <p:cTn id="337" dur="1" fill="hold">
                                          <p:stCondLst>
                                            <p:cond delay="0"/>
                                          </p:stCondLst>
                                        </p:cTn>
                                        <p:tgtEl>
                                          <p:spTgt spid="99"/>
                                        </p:tgtEl>
                                        <p:attrNameLst>
                                          <p:attrName>style.visibility</p:attrName>
                                        </p:attrNameLst>
                                      </p:cBhvr>
                                      <p:to>
                                        <p:strVal val="visible"/>
                                      </p:to>
                                    </p:set>
                                  </p:childTnLst>
                                </p:cTn>
                              </p:par>
                              <p:par>
                                <p:cTn id="338" presetID="1" presetClass="entr" presetSubtype="0" fill="hold" grpId="0" nodeType="withEffect">
                                  <p:stCondLst>
                                    <p:cond delay="0"/>
                                  </p:stCondLst>
                                  <p:childTnLst>
                                    <p:set>
                                      <p:cBhvr>
                                        <p:cTn id="339" dur="1" fill="hold">
                                          <p:stCondLst>
                                            <p:cond delay="0"/>
                                          </p:stCondLst>
                                        </p:cTn>
                                        <p:tgtEl>
                                          <p:spTgt spid="98"/>
                                        </p:tgtEl>
                                        <p:attrNameLst>
                                          <p:attrName>style.visibility</p:attrName>
                                        </p:attrNameLst>
                                      </p:cBhvr>
                                      <p:to>
                                        <p:strVal val="visible"/>
                                      </p:to>
                                    </p:set>
                                  </p:childTnLst>
                                </p:cTn>
                              </p:par>
                            </p:childTnLst>
                          </p:cTn>
                        </p:par>
                      </p:childTnLst>
                    </p:cTn>
                  </p:par>
                  <p:par>
                    <p:cTn id="340" fill="hold">
                      <p:stCondLst>
                        <p:cond delay="indefinite"/>
                      </p:stCondLst>
                      <p:childTnLst>
                        <p:par>
                          <p:cTn id="341" fill="hold">
                            <p:stCondLst>
                              <p:cond delay="0"/>
                            </p:stCondLst>
                            <p:childTnLst>
                              <p:par>
                                <p:cTn id="342" presetID="1" presetClass="entr" presetSubtype="0" fill="hold" grpId="0" nodeType="clickEffect">
                                  <p:stCondLst>
                                    <p:cond delay="0"/>
                                  </p:stCondLst>
                                  <p:childTnLst>
                                    <p:set>
                                      <p:cBhvr>
                                        <p:cTn id="343" dur="1" fill="hold">
                                          <p:stCondLst>
                                            <p:cond delay="0"/>
                                          </p:stCondLst>
                                        </p:cTn>
                                        <p:tgtEl>
                                          <p:spTgt spid="3">
                                            <p:txEl>
                                              <p:pRg st="24" end="24"/>
                                            </p:txEl>
                                          </p:spTgt>
                                        </p:tgtEl>
                                        <p:attrNameLst>
                                          <p:attrName>style.visibility</p:attrName>
                                        </p:attrNameLst>
                                      </p:cBhvr>
                                      <p:to>
                                        <p:strVal val="visible"/>
                                      </p:to>
                                    </p:set>
                                  </p:childTnLst>
                                </p:cTn>
                              </p:par>
                            </p:childTnLst>
                          </p:cTn>
                        </p:par>
                      </p:childTnLst>
                    </p:cTn>
                  </p:par>
                  <p:par>
                    <p:cTn id="344" fill="hold">
                      <p:stCondLst>
                        <p:cond delay="indefinite"/>
                      </p:stCondLst>
                      <p:childTnLst>
                        <p:par>
                          <p:cTn id="345" fill="hold">
                            <p:stCondLst>
                              <p:cond delay="0"/>
                            </p:stCondLst>
                            <p:childTnLst>
                              <p:par>
                                <p:cTn id="346" presetID="1" presetClass="entr" presetSubtype="0" fill="hold" grpId="0" nodeType="clickEffect">
                                  <p:stCondLst>
                                    <p:cond delay="0"/>
                                  </p:stCondLst>
                                  <p:childTnLst>
                                    <p:set>
                                      <p:cBhvr>
                                        <p:cTn id="347" dur="1" fill="hold">
                                          <p:stCondLst>
                                            <p:cond delay="0"/>
                                          </p:stCondLst>
                                        </p:cTn>
                                        <p:tgtEl>
                                          <p:spTgt spid="100"/>
                                        </p:tgtEl>
                                        <p:attrNameLst>
                                          <p:attrName>style.visibility</p:attrName>
                                        </p:attrNameLst>
                                      </p:cBhvr>
                                      <p:to>
                                        <p:strVal val="visible"/>
                                      </p:to>
                                    </p:set>
                                  </p:childTnLst>
                                </p:cTn>
                              </p:par>
                              <p:par>
                                <p:cTn id="348" presetID="1" presetClass="entr" presetSubtype="0" fill="hold" nodeType="withEffect">
                                  <p:stCondLst>
                                    <p:cond delay="0"/>
                                  </p:stCondLst>
                                  <p:childTnLst>
                                    <p:set>
                                      <p:cBhvr>
                                        <p:cTn id="349"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 grpId="0" bldLvl="0" animBg="1"/>
      <p:bldP spid="7" grpId="0" bldLvl="0" animBg="1"/>
      <p:bldP spid="8" grpId="0" bldLvl="0" animBg="1"/>
      <p:bldP spid="9" grpId="0" bldLvl="0" animBg="1"/>
      <p:bldP spid="10" grpId="0" bldLvl="0" animBg="1"/>
      <p:bldP spid="11" grpId="0" bldLvl="0" animBg="1"/>
      <p:bldP spid="12" grpId="0" bldLvl="0" animBg="1"/>
      <p:bldP spid="4" grpId="0" bldLvl="0" animBg="1"/>
      <p:bldP spid="5" grpId="0" bldLvl="0" animBg="1"/>
      <p:bldP spid="21" grpId="0" bldLvl="0" animBg="1"/>
      <p:bldP spid="22" grpId="0" bldLvl="0" animBg="1"/>
      <p:bldP spid="23" grpId="0" bldLvl="0" animBg="1"/>
      <p:bldP spid="27" grpId="0" bldLvl="0" animBg="1"/>
      <p:bldP spid="29" grpId="0" bldLvl="0" animBg="1"/>
      <p:bldP spid="31" grpId="0" bldLvl="0" animBg="1"/>
      <p:bldP spid="33" grpId="0" bldLvl="0" animBg="1"/>
      <p:bldP spid="35" grpId="0" bldLvl="0" animBg="1"/>
      <p:bldP spid="37" grpId="0" bldLvl="0" animBg="1"/>
      <p:bldP spid="38" grpId="0" bldLvl="0" animBg="1"/>
      <p:bldP spid="40" grpId="0" bldLvl="0" animBg="1"/>
      <p:bldP spid="43" grpId="0" bldLvl="0" animBg="1"/>
      <p:bldP spid="45" grpId="0" bldLvl="0" animBg="1"/>
      <p:bldP spid="55" grpId="0" bldLvl="0" animBg="1"/>
      <p:bldP spid="57" grpId="0" bldLvl="0" animBg="1"/>
      <p:bldP spid="59" grpId="0" bldLvl="0" animBg="1"/>
      <p:bldP spid="61" grpId="0" bldLvl="0" animBg="1"/>
      <p:bldP spid="63" grpId="0" bldLvl="0" animBg="1"/>
      <p:bldP spid="65" grpId="0" bldLvl="0" animBg="1"/>
      <p:bldP spid="67" grpId="0" bldLvl="0" animBg="1"/>
      <p:bldP spid="69" grpId="0" bldLvl="0" animBg="1"/>
      <p:bldP spid="71" grpId="0" bldLvl="0" animBg="1"/>
      <p:bldP spid="73" grpId="0" bldLvl="0" animBg="1"/>
      <p:bldP spid="75" grpId="0" bldLvl="0" animBg="1"/>
      <p:bldP spid="77" grpId="0" bldLvl="0" animBg="1"/>
      <p:bldP spid="78" grpId="0" bldLvl="0" animBg="1"/>
      <p:bldP spid="79" grpId="0" bldLvl="0" animBg="1"/>
      <p:bldP spid="81" grpId="0" bldLvl="0" animBg="1"/>
      <p:bldP spid="84" grpId="0" bldLvl="0" animBg="1"/>
      <p:bldP spid="86" grpId="0" bldLvl="0" animBg="1"/>
      <p:bldP spid="92" grpId="0" bldLvl="0" animBg="1"/>
      <p:bldP spid="88" grpId="0" bldLvl="0" animBg="1"/>
      <p:bldP spid="90" grpId="0" bldLvl="0" animBg="1"/>
      <p:bldP spid="94" grpId="0" bldLvl="0" animBg="1"/>
      <p:bldP spid="96" grpId="0" bldLvl="0" animBg="1"/>
      <p:bldP spid="98" grpId="0" bldLvl="0" animBg="1"/>
      <p:bldP spid="100"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2022/03/15</a:t>
            </a:r>
            <a:r>
              <a:rPr lang="zh-CN" altLang="en-US"/>
              <a:t>，星期二</a:t>
            </a:r>
            <a:r>
              <a:rPr lang="en-US" altLang="zh-CN"/>
              <a:t>/Tuesday</a:t>
            </a:r>
            <a:endParaRPr lang="en-US" altLang="zh-CN"/>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073785" y="259715"/>
            <a:ext cx="10634980" cy="705485"/>
          </a:xfrm>
        </p:spPr>
        <p:txBody>
          <a:bodyPr>
            <a:normAutofit fontScale="90000"/>
          </a:bodyPr>
          <a:p>
            <a:r>
              <a:rPr lang="zh-CN" altLang="en-US"/>
              <a:t>分析树</a:t>
            </a:r>
            <a:r>
              <a:rPr lang="en-US" altLang="zh-CN"/>
              <a:t>=&gt;</a:t>
            </a:r>
            <a:r>
              <a:rPr lang="zh-CN" altLang="en-US"/>
              <a:t>抽象语法树</a:t>
            </a:r>
            <a:br>
              <a:rPr lang="zh-CN" altLang="en-US"/>
            </a:br>
            <a:r>
              <a:rPr lang="en-US" altLang="zh-CN"/>
              <a:t>Parsing Tree=&gt;Abstract Syntax Tree (AST)</a:t>
            </a:r>
            <a:endParaRPr lang="en-US" altLang="zh-CN"/>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9" name="对象 8"/>
          <p:cNvGraphicFramePr/>
          <p:nvPr/>
        </p:nvGraphicFramePr>
        <p:xfrm>
          <a:off x="392430" y="3253740"/>
          <a:ext cx="4578350" cy="3027680"/>
        </p:xfrm>
        <a:graphic>
          <a:graphicData uri="http://schemas.openxmlformats.org/presentationml/2006/ole">
            <mc:AlternateContent xmlns:mc="http://schemas.openxmlformats.org/markup-compatibility/2006">
              <mc:Choice xmlns:v="urn:schemas-microsoft-com:vml" Requires="v">
                <p:oleObj spid="_x0000_s10" name="" r:id="rId1" imgW="2280285" imgH="1655445" progId="Visio.Drawing.15">
                  <p:embed/>
                </p:oleObj>
              </mc:Choice>
              <mc:Fallback>
                <p:oleObj name="" r:id="rId1" imgW="2280285" imgH="1655445" progId="Visio.Drawing.15">
                  <p:embed/>
                  <p:pic>
                    <p:nvPicPr>
                      <p:cNvPr id="0" name="图片 9"/>
                      <p:cNvPicPr/>
                      <p:nvPr/>
                    </p:nvPicPr>
                    <p:blipFill>
                      <a:blip r:embed="rId2"/>
                      <a:stretch>
                        <a:fillRect/>
                      </a:stretch>
                    </p:blipFill>
                    <p:spPr>
                      <a:xfrm>
                        <a:off x="392430" y="3253740"/>
                        <a:ext cx="4578350" cy="3027680"/>
                      </a:xfrm>
                      <a:prstGeom prst="rect">
                        <a:avLst/>
                      </a:prstGeom>
                    </p:spPr>
                  </p:pic>
                </p:oleObj>
              </mc:Fallback>
            </mc:AlternateContent>
          </a:graphicData>
        </a:graphic>
      </p:graphicFrame>
      <p:sp>
        <p:nvSpPr>
          <p:cNvPr id="15" name="圆角矩形 14"/>
          <p:cNvSpPr/>
          <p:nvPr/>
        </p:nvSpPr>
        <p:spPr>
          <a:xfrm>
            <a:off x="1167765" y="116332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 do  i = i + 1;  while ( a[i] &lt; v );</a:t>
            </a:r>
            <a:endParaRPr lang="zh-CN" altLang="en-US"/>
          </a:p>
        </p:txBody>
      </p:sp>
      <p:pic>
        <p:nvPicPr>
          <p:cNvPr id="6" name="图片 5"/>
          <p:cNvPicPr>
            <a:picLocks noChangeAspect="1"/>
          </p:cNvPicPr>
          <p:nvPr/>
        </p:nvPicPr>
        <p:blipFill>
          <a:blip r:embed="rId3"/>
          <a:stretch>
            <a:fillRect/>
          </a:stretch>
        </p:blipFill>
        <p:spPr>
          <a:xfrm>
            <a:off x="5187315" y="2642870"/>
            <a:ext cx="4045585" cy="3332480"/>
          </a:xfrm>
          <a:prstGeom prst="rect">
            <a:avLst/>
          </a:prstGeom>
        </p:spPr>
      </p:pic>
      <p:sp>
        <p:nvSpPr>
          <p:cNvPr id="7" name="圆角矩形 6"/>
          <p:cNvSpPr/>
          <p:nvPr/>
        </p:nvSpPr>
        <p:spPr>
          <a:xfrm>
            <a:off x="5177790" y="143510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分析器</a:t>
            </a:r>
            <a:r>
              <a:rPr lang="en-US" altLang="zh-CN"/>
              <a:t>/Parser</a:t>
            </a:r>
            <a:endParaRPr lang="en-US" altLang="zh-CN"/>
          </a:p>
        </p:txBody>
      </p:sp>
      <p:sp>
        <p:nvSpPr>
          <p:cNvPr id="8" name="右箭头 7"/>
          <p:cNvSpPr/>
          <p:nvPr/>
        </p:nvSpPr>
        <p:spPr>
          <a:xfrm rot="900000">
            <a:off x="4596765" y="1314450"/>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右箭头 10"/>
          <p:cNvSpPr/>
          <p:nvPr/>
        </p:nvSpPr>
        <p:spPr>
          <a:xfrm rot="10620000">
            <a:off x="8670290" y="1492885"/>
            <a:ext cx="513715" cy="523240"/>
          </a:xfrm>
          <a:prstGeom prst="rightArrow">
            <a:avLst/>
          </a:prstGeom>
          <a:gradFill>
            <a:gsLst>
              <a:gs pos="0">
                <a:srgbClr val="FE4444"/>
              </a:gs>
              <a:gs pos="100000">
                <a:srgbClr val="832B2B"/>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右箭头 12"/>
          <p:cNvSpPr/>
          <p:nvPr/>
        </p:nvSpPr>
        <p:spPr>
          <a:xfrm rot="4380000">
            <a:off x="6953250" y="2122805"/>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左弧形箭头 13"/>
          <p:cNvSpPr/>
          <p:nvPr/>
        </p:nvSpPr>
        <p:spPr>
          <a:xfrm rot="4740000">
            <a:off x="4384040" y="1769110"/>
            <a:ext cx="547370" cy="211137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12" name="圆角矩形 211" descr="7b0a20202020227461726765744964223a202270726f636573734f6e6c696e6554657874426f78220a7d0a"/>
          <p:cNvSpPr/>
          <p:nvPr/>
        </p:nvSpPr>
        <p:spPr>
          <a:xfrm>
            <a:off x="817880" y="2642870"/>
            <a:ext cx="275145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抽象语法树</a:t>
            </a:r>
            <a:r>
              <a:rPr lang="en-US" altLang="zh-CN" sz="1400"/>
              <a:t>(AST)</a:t>
            </a:r>
            <a:endParaRPr lang="en-US" altLang="zh-CN" sz="1400"/>
          </a:p>
          <a:p>
            <a:pPr algn="l"/>
            <a:r>
              <a:rPr lang="en-US" altLang="zh-CN" sz="1400"/>
              <a:t>/Abstract Syntax Tree (AST)</a:t>
            </a:r>
            <a:endParaRPr lang="en-US" altLang="zh-CN" sz="1400"/>
          </a:p>
        </p:txBody>
      </p:sp>
      <p:sp>
        <p:nvSpPr>
          <p:cNvPr id="16" name="圆角矩形 15" descr="7b0a20202020227461726765744964223a202270726f636573734f6e6c696e6554657874426f78220a7d0a"/>
          <p:cNvSpPr/>
          <p:nvPr/>
        </p:nvSpPr>
        <p:spPr>
          <a:xfrm>
            <a:off x="5614670" y="6024880"/>
            <a:ext cx="335343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具体语法树</a:t>
            </a:r>
            <a:r>
              <a:rPr lang="en-US" altLang="zh-CN" sz="1400"/>
              <a:t>(</a:t>
            </a:r>
            <a:r>
              <a:rPr lang="zh-CN" altLang="en-US" sz="1400"/>
              <a:t>分析树</a:t>
            </a:r>
            <a:r>
              <a:rPr lang="en-US" altLang="zh-CN" sz="1400"/>
              <a:t>)</a:t>
            </a:r>
            <a:endParaRPr lang="en-US" altLang="zh-CN" sz="1400"/>
          </a:p>
          <a:p>
            <a:pPr algn="l"/>
            <a:r>
              <a:rPr lang="en-US" altLang="zh-CN" sz="1400"/>
              <a:t>/Concrete Syntax Tree ( Parsing Tree)</a:t>
            </a:r>
            <a:endParaRPr lang="en-US" altLang="zh-CN" sz="1400"/>
          </a:p>
        </p:txBody>
      </p:sp>
      <p:sp>
        <p:nvSpPr>
          <p:cNvPr id="17" name="圆角矩形 16" descr="7b0a20202020227461726765744964223a202270726f636573734f6e6c696e6554657874426f78220a7d0a"/>
          <p:cNvSpPr/>
          <p:nvPr/>
        </p:nvSpPr>
        <p:spPr>
          <a:xfrm>
            <a:off x="9744075" y="4717415"/>
            <a:ext cx="2054860"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语法规则</a:t>
            </a:r>
            <a:endParaRPr lang="en-US" altLang="zh-CN" sz="1400"/>
          </a:p>
          <a:p>
            <a:pPr algn="l"/>
            <a:r>
              <a:rPr lang="en-US" altLang="zh-CN" sz="1400"/>
              <a:t>/ Grammar Rules</a:t>
            </a:r>
            <a:endParaRPr lang="en-US" altLang="zh-CN" sz="1400"/>
          </a:p>
        </p:txBody>
      </p:sp>
      <p:sp>
        <p:nvSpPr>
          <p:cNvPr id="104" name="圆角矩形 103"/>
          <p:cNvSpPr/>
          <p:nvPr/>
        </p:nvSpPr>
        <p:spPr>
          <a:xfrm>
            <a:off x="9337675" y="1339452"/>
            <a:ext cx="2720340" cy="30354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pAutoFit/>
          </a:bodyPr>
          <a:p>
            <a:pPr algn="l"/>
            <a:r>
              <a:rPr lang="zh-CN" altLang="en-US" sz="1200"/>
              <a:t>【R1】 stmt-&gt;do stmt while ( expr ) ;</a:t>
            </a:r>
            <a:endParaRPr lang="zh-CN" altLang="en-US" sz="1200"/>
          </a:p>
          <a:p>
            <a:pPr algn="l"/>
            <a:r>
              <a:rPr lang="zh-CN" altLang="en-US" sz="1200"/>
              <a:t>【R2】 stmt-&gt;expr;</a:t>
            </a:r>
            <a:endParaRPr lang="zh-CN" altLang="en-US" sz="1200"/>
          </a:p>
          <a:p>
            <a:pPr algn="l"/>
            <a:r>
              <a:rPr lang="zh-CN" altLang="en-US" sz="1200"/>
              <a:t>【R3】 expr-&gt;rel = expr</a:t>
            </a:r>
            <a:endParaRPr lang="zh-CN" altLang="en-US" sz="1200"/>
          </a:p>
          <a:p>
            <a:pPr algn="l"/>
            <a:r>
              <a:rPr lang="zh-CN" altLang="en-US" sz="1200"/>
              <a:t>【R4】     </a:t>
            </a:r>
            <a:r>
              <a:rPr lang="en-US" altLang="zh-CN" sz="1200"/>
              <a:t>    </a:t>
            </a:r>
            <a:r>
              <a:rPr lang="zh-CN" altLang="en-US" sz="1200"/>
              <a:t> | rel</a:t>
            </a:r>
            <a:endParaRPr lang="zh-CN" altLang="en-US" sz="1200"/>
          </a:p>
          <a:p>
            <a:pPr algn="l"/>
            <a:r>
              <a:rPr lang="zh-CN" altLang="en-US" sz="1200"/>
              <a:t>【R5】 rel-&gt;rel &lt; add</a:t>
            </a:r>
            <a:endParaRPr lang="zh-CN" altLang="en-US" sz="1200"/>
          </a:p>
          <a:p>
            <a:pPr algn="l"/>
            <a:r>
              <a:rPr lang="zh-CN" altLang="en-US" sz="1200"/>
              <a:t>【R6】  </a:t>
            </a:r>
            <a:r>
              <a:rPr lang="en-US" altLang="zh-CN" sz="1200"/>
              <a:t>     </a:t>
            </a:r>
            <a:r>
              <a:rPr lang="zh-CN" altLang="en-US" sz="1200"/>
              <a:t>   |</a:t>
            </a:r>
            <a:r>
              <a:rPr lang="en-US" altLang="zh-CN" sz="1200"/>
              <a:t> </a:t>
            </a:r>
            <a:r>
              <a:rPr lang="zh-CN" altLang="en-US" sz="1200"/>
              <a:t>rel &lt;= add</a:t>
            </a:r>
            <a:endParaRPr lang="zh-CN" altLang="en-US" sz="1200"/>
          </a:p>
          <a:p>
            <a:pPr algn="l"/>
            <a:r>
              <a:rPr lang="zh-CN" altLang="en-US" sz="1200"/>
              <a:t>【R7】  </a:t>
            </a:r>
            <a:r>
              <a:rPr lang="en-US" altLang="zh-CN" sz="1200"/>
              <a:t>     </a:t>
            </a:r>
            <a:r>
              <a:rPr lang="zh-CN" altLang="en-US" sz="1200"/>
              <a:t>   |</a:t>
            </a:r>
            <a:r>
              <a:rPr lang="en-US" altLang="zh-CN" sz="1200"/>
              <a:t> </a:t>
            </a:r>
            <a:r>
              <a:rPr lang="zh-CN" altLang="en-US" sz="1200"/>
              <a:t>add</a:t>
            </a:r>
            <a:endParaRPr lang="zh-CN" altLang="en-US" sz="1200"/>
          </a:p>
          <a:p>
            <a:pPr algn="l"/>
            <a:r>
              <a:rPr lang="zh-CN" altLang="en-US" sz="1200"/>
              <a:t>【R8】 add-&gt;add + term</a:t>
            </a:r>
            <a:endParaRPr lang="zh-CN" altLang="en-US" sz="1200"/>
          </a:p>
          <a:p>
            <a:pPr algn="l"/>
            <a:r>
              <a:rPr lang="zh-CN" altLang="en-US" sz="1200"/>
              <a:t>【R9 】  </a:t>
            </a:r>
            <a:r>
              <a:rPr lang="en-US" altLang="zh-CN" sz="1200"/>
              <a:t>     </a:t>
            </a:r>
            <a:r>
              <a:rPr lang="zh-CN" altLang="en-US" sz="1200"/>
              <a:t>  |</a:t>
            </a:r>
            <a:r>
              <a:rPr lang="en-US" altLang="zh-CN" sz="1200"/>
              <a:t> </a:t>
            </a:r>
            <a:r>
              <a:rPr lang="zh-CN" altLang="en-US" sz="1200"/>
              <a:t>term</a:t>
            </a:r>
            <a:endParaRPr lang="zh-CN" altLang="en-US" sz="1200"/>
          </a:p>
          <a:p>
            <a:pPr algn="l"/>
            <a:r>
              <a:rPr lang="zh-CN" altLang="en-US" sz="1200"/>
              <a:t>【R10】term-&gt;term * factor</a:t>
            </a:r>
            <a:endParaRPr lang="zh-CN" altLang="en-US" sz="1200"/>
          </a:p>
          <a:p>
            <a:pPr algn="l"/>
            <a:r>
              <a:rPr lang="zh-CN" altLang="en-US" sz="1200"/>
              <a:t>【R11】  </a:t>
            </a:r>
            <a:r>
              <a:rPr lang="en-US" altLang="zh-CN" sz="1200"/>
              <a:t>    </a:t>
            </a:r>
            <a:r>
              <a:rPr lang="zh-CN" altLang="en-US" sz="1200"/>
              <a:t>  |</a:t>
            </a:r>
            <a:r>
              <a:rPr lang="en-US" altLang="zh-CN" sz="1200"/>
              <a:t> </a:t>
            </a:r>
            <a:r>
              <a:rPr lang="zh-CN" altLang="en-US" sz="1200"/>
              <a:t>factor</a:t>
            </a:r>
            <a:endParaRPr lang="zh-CN" altLang="en-US" sz="1200"/>
          </a:p>
          <a:p>
            <a:pPr algn="l"/>
            <a:r>
              <a:rPr lang="zh-CN" altLang="en-US" sz="1200"/>
              <a:t>【R12】factor-&gt;( expr )</a:t>
            </a:r>
            <a:endParaRPr lang="zh-CN" altLang="en-US" sz="1200"/>
          </a:p>
          <a:p>
            <a:pPr algn="l"/>
            <a:r>
              <a:rPr lang="zh-CN" altLang="en-US" sz="1200"/>
              <a:t>【R13】  </a:t>
            </a:r>
            <a:r>
              <a:rPr lang="en-US" altLang="zh-CN" sz="1200"/>
              <a:t>    </a:t>
            </a:r>
            <a:r>
              <a:rPr lang="zh-CN" altLang="en-US" sz="1200"/>
              <a:t>  | num</a:t>
            </a:r>
            <a:endParaRPr lang="zh-CN" altLang="en-US" sz="1200"/>
          </a:p>
          <a:p>
            <a:pPr algn="l"/>
            <a:r>
              <a:rPr lang="zh-CN" altLang="en-US" sz="1200"/>
              <a:t>【R14】  </a:t>
            </a:r>
            <a:r>
              <a:rPr lang="en-US" altLang="zh-CN" sz="1200"/>
              <a:t>    </a:t>
            </a:r>
            <a:r>
              <a:rPr lang="zh-CN" altLang="en-US" sz="1200"/>
              <a:t>  | id</a:t>
            </a:r>
            <a:endParaRPr lang="zh-CN" altLang="en-US" sz="1200"/>
          </a:p>
          <a:p>
            <a:pPr algn="l"/>
            <a:r>
              <a:rPr lang="zh-CN" altLang="en-US" sz="1200"/>
              <a:t>【R15】 </a:t>
            </a:r>
            <a:r>
              <a:rPr lang="en-US" altLang="zh-CN" sz="1200"/>
              <a:t>    </a:t>
            </a:r>
            <a:r>
              <a:rPr lang="zh-CN" altLang="en-US" sz="1200"/>
              <a:t>   | id [ id ]</a:t>
            </a:r>
            <a:endParaRPr lang="zh-CN" altLang="en-US" sz="1200"/>
          </a:p>
        </p:txBody>
      </p:sp>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10712450" y="1781175"/>
              <a:ext cx="485775" cy="257175"/>
            </p14:xfrm>
          </p:contentPart>
        </mc:Choice>
        <mc:Fallback xmlns="">
          <p:pic>
            <p:nvPicPr>
              <p:cNvPr id="3" name="墨迹 2"/>
            </p:nvPicPr>
            <p:blipFill>
              <a:blip r:embed="rId5"/>
            </p:blipFill>
            <p:spPr>
              <a:xfrm>
                <a:off x="10712450" y="1781175"/>
                <a:ext cx="485775" cy="25717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5" name="墨迹 4"/>
              <p14:cNvContentPartPr/>
              <p14:nvPr/>
            </p14:nvContentPartPr>
            <p14:xfrm>
              <a:off x="11245850" y="1914525"/>
              <a:ext cx="19050" cy="117475"/>
            </p14:xfrm>
          </p:contentPart>
        </mc:Choice>
        <mc:Fallback xmlns="">
          <p:pic>
            <p:nvPicPr>
              <p:cNvPr id="5" name="墨迹 4"/>
            </p:nvPicPr>
            <p:blipFill>
              <a:blip r:embed="rId7"/>
            </p:blipFill>
            <p:spPr>
              <a:xfrm>
                <a:off x="11245850" y="1914525"/>
                <a:ext cx="19050" cy="117475"/>
              </a:xfrm>
              <a:prstGeom prst="rect"/>
            </p:spPr>
          </p:pic>
        </mc:Fallback>
      </mc:AlternateContent>
    </p:spTree>
    <p:custDataLst>
      <p:tags r:id="rId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21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1" grpId="0" animBg="1"/>
      <p:bldP spid="7" grpId="0" animBg="1"/>
      <p:bldP spid="8" grpId="0" animBg="1"/>
      <p:bldP spid="13" grpId="0" animBg="1"/>
      <p:bldP spid="14" grpId="0" animBg="1"/>
      <p:bldP spid="212" grpId="1" animBg="1"/>
      <p:bldP spid="17" grpId="0" animBg="1"/>
      <p:bldP spid="16" grpId="0" animBg="1"/>
      <p:bldP spid="10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5435" y="93345"/>
            <a:ext cx="10968990" cy="1047115"/>
          </a:xfrm>
        </p:spPr>
        <p:txBody>
          <a:bodyPr>
            <a:normAutofit fontScale="90000"/>
          </a:bodyPr>
          <a:p>
            <a:r>
              <a:rPr lang="en-US" altLang="zh-CN"/>
              <a:t>BNF Notation &amp; </a:t>
            </a:r>
            <a:r>
              <a:rPr lang="en-US" altLang="zh-CN">
                <a:sym typeface="+mn-ea"/>
              </a:rPr>
              <a:t>Grammar Definition</a:t>
            </a:r>
            <a:br>
              <a:rPr lang="en-US" altLang="zh-CN">
                <a:sym typeface="+mn-ea"/>
              </a:rPr>
            </a:br>
            <a:r>
              <a:rPr lang="en-US" altLang="zh-CN"/>
              <a:t>BNF</a:t>
            </a:r>
            <a:r>
              <a:rPr lang="zh-CN" altLang="en-US"/>
              <a:t>表示</a:t>
            </a:r>
            <a:r>
              <a:rPr lang="en-US" altLang="zh-CN"/>
              <a:t>  &amp; </a:t>
            </a:r>
            <a:r>
              <a:rPr lang="zh-CN" altLang="en-US"/>
              <a:t>文法定义</a:t>
            </a:r>
            <a:endParaRPr lang="en-US" altLang="zh-CN"/>
          </a:p>
        </p:txBody>
      </p:sp>
      <p:sp>
        <p:nvSpPr>
          <p:cNvPr id="3" name="内容占位符 2"/>
          <p:cNvSpPr>
            <a:spLocks noGrp="1"/>
          </p:cNvSpPr>
          <p:nvPr>
            <p:ph idx="1"/>
          </p:nvPr>
        </p:nvSpPr>
        <p:spPr/>
        <p:txBody>
          <a:bodyPr/>
          <a:p>
            <a:endParaRPr lang="zh-CN" altLang="en-US"/>
          </a:p>
        </p:txBody>
      </p:sp>
      <p:sp>
        <p:nvSpPr>
          <p:cNvPr id="104" name="圆角矩形 103"/>
          <p:cNvSpPr/>
          <p:nvPr/>
        </p:nvSpPr>
        <p:spPr>
          <a:xfrm>
            <a:off x="201295" y="144145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文本框 5"/>
          <p:cNvSpPr txBox="1"/>
          <p:nvPr/>
        </p:nvSpPr>
        <p:spPr>
          <a:xfrm>
            <a:off x="4312285" y="1369060"/>
            <a:ext cx="7879715" cy="5262245"/>
          </a:xfrm>
          <a:prstGeom prst="rect">
            <a:avLst/>
          </a:prstGeom>
          <a:noFill/>
        </p:spPr>
        <p:txBody>
          <a:bodyPr wrap="square" rtlCol="0" anchor="t">
            <a:spAutoFit/>
          </a:bodyPr>
          <a:p>
            <a:pPr algn="l"/>
            <a:r>
              <a:rPr lang="zh-CN" altLang="en-US" sz="1600">
                <a:sym typeface="+mn-ea"/>
              </a:rPr>
              <a:t>文法</a:t>
            </a:r>
            <a:r>
              <a:rPr lang="en-US" altLang="zh-CN" sz="1600">
                <a:sym typeface="+mn-ea"/>
              </a:rPr>
              <a:t>G[stmt] / Grammar G[stmt]</a:t>
            </a:r>
            <a:endParaRPr lang="en-US" altLang="zh-CN" sz="1600"/>
          </a:p>
          <a:p>
            <a:pPr algn="l"/>
            <a:r>
              <a:rPr lang="zh-CN" altLang="en-US" sz="1600">
                <a:highlight>
                  <a:srgbClr val="FFFF00"/>
                </a:highlight>
                <a:sym typeface="+mn-ea"/>
              </a:rPr>
              <a:t>（</a:t>
            </a:r>
            <a:r>
              <a:rPr lang="en-US" altLang="zh-CN" sz="1600">
                <a:highlight>
                  <a:srgbClr val="FFFF00"/>
                </a:highlight>
                <a:sym typeface="+mn-ea"/>
              </a:rPr>
              <a:t>1</a:t>
            </a:r>
            <a:r>
              <a:rPr lang="zh-CN" altLang="en-US" sz="1600">
                <a:highlight>
                  <a:srgbClr val="FFFF00"/>
                </a:highlight>
                <a:sym typeface="+mn-ea"/>
              </a:rPr>
              <a:t>）开始符</a:t>
            </a:r>
            <a:r>
              <a:rPr lang="en-US" altLang="zh-CN" sz="1600">
                <a:highlight>
                  <a:srgbClr val="FFFF00"/>
                </a:highlight>
                <a:sym typeface="+mn-ea"/>
              </a:rPr>
              <a:t> / start symbol</a:t>
            </a:r>
            <a:endParaRPr lang="en-US" altLang="zh-CN" sz="1600">
              <a:highlight>
                <a:srgbClr val="FFFF00"/>
              </a:highlight>
            </a:endParaRPr>
          </a:p>
          <a:p>
            <a:pPr algn="l"/>
            <a:r>
              <a:rPr lang="en-US" altLang="zh-CN" sz="1600">
                <a:highlight>
                  <a:srgbClr val="FFFF00"/>
                </a:highlight>
                <a:sym typeface="+mn-ea"/>
              </a:rPr>
              <a:t>        stmt   </a:t>
            </a:r>
            <a:r>
              <a:rPr lang="zh-CN" altLang="en-US" sz="1600">
                <a:highlight>
                  <a:srgbClr val="FFFF00"/>
                </a:highlight>
                <a:sym typeface="+mn-ea"/>
              </a:rPr>
              <a:t>（开始符是唯一的</a:t>
            </a:r>
            <a:r>
              <a:rPr lang="en-US" altLang="zh-CN" sz="1600">
                <a:highlight>
                  <a:srgbClr val="FFFF00"/>
                </a:highlight>
                <a:sym typeface="+mn-ea"/>
              </a:rPr>
              <a:t> / only one start symbol</a:t>
            </a:r>
            <a:r>
              <a:rPr lang="zh-CN" altLang="en-US" sz="1600">
                <a:highlight>
                  <a:srgbClr val="FFFF00"/>
                </a:highlight>
                <a:sym typeface="+mn-ea"/>
              </a:rPr>
              <a:t>）</a:t>
            </a:r>
            <a:endParaRPr lang="en-US" altLang="zh-CN" sz="1600">
              <a:highlight>
                <a:srgbClr val="FFFF00"/>
              </a:highlight>
            </a:endParaRPr>
          </a:p>
          <a:p>
            <a:pPr algn="l"/>
            <a:r>
              <a:rPr lang="zh-CN" sz="1600">
                <a:highlight>
                  <a:srgbClr val="00FF00"/>
                </a:highlight>
                <a:sym typeface="+mn-ea"/>
              </a:rPr>
              <a:t>（</a:t>
            </a:r>
            <a:r>
              <a:rPr lang="en-US" altLang="zh-CN" sz="1600">
                <a:highlight>
                  <a:srgbClr val="00FF00"/>
                </a:highlight>
                <a:sym typeface="+mn-ea"/>
              </a:rPr>
              <a:t>2</a:t>
            </a:r>
            <a:r>
              <a:rPr lang="zh-CN" altLang="en-US" sz="1600">
                <a:highlight>
                  <a:srgbClr val="00FF00"/>
                </a:highlight>
                <a:sym typeface="+mn-ea"/>
              </a:rPr>
              <a:t>）非终结符</a:t>
            </a:r>
            <a:r>
              <a:rPr lang="en-US" altLang="zh-CN" sz="1600">
                <a:highlight>
                  <a:srgbClr val="00FF00"/>
                </a:highlight>
                <a:sym typeface="+mn-ea"/>
              </a:rPr>
              <a:t> / Non-terminal symbol</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所有可以被替换为规则右侧其他符号的符号。</a:t>
            </a:r>
            <a:endParaRPr lang="zh-CN" altLang="en-US" sz="1600">
              <a:highlight>
                <a:srgbClr val="00FF00"/>
              </a:highlight>
            </a:endParaRPr>
          </a:p>
          <a:p>
            <a:pPr algn="l"/>
            <a:r>
              <a:rPr lang="en-US" altLang="zh-CN" sz="1600">
                <a:highlight>
                  <a:srgbClr val="00FF00"/>
                </a:highlight>
                <a:sym typeface="+mn-ea"/>
              </a:rPr>
              <a:t>        All symbols that could be replaced with the right part of a rule.</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    stmt</a:t>
            </a:r>
            <a:r>
              <a:rPr lang="zh-CN" altLang="en-US" sz="1600">
                <a:highlight>
                  <a:srgbClr val="00FF00"/>
                </a:highlight>
                <a:sym typeface="+mn-ea"/>
              </a:rPr>
              <a:t>，</a:t>
            </a:r>
            <a:r>
              <a:rPr lang="en-US" altLang="zh-CN" sz="1600">
                <a:highlight>
                  <a:srgbClr val="00FF00"/>
                </a:highlight>
                <a:sym typeface="+mn-ea"/>
              </a:rPr>
              <a:t>expr</a:t>
            </a:r>
            <a:r>
              <a:rPr lang="zh-CN" altLang="en-US" sz="1600">
                <a:highlight>
                  <a:srgbClr val="00FF00"/>
                </a:highlight>
                <a:sym typeface="+mn-ea"/>
              </a:rPr>
              <a:t>，</a:t>
            </a:r>
            <a:r>
              <a:rPr lang="en-US" altLang="zh-CN" sz="1600">
                <a:highlight>
                  <a:srgbClr val="00FF00"/>
                </a:highlight>
                <a:sym typeface="+mn-ea"/>
              </a:rPr>
              <a:t>   rel</a:t>
            </a:r>
            <a:endParaRPr lang="en-US" altLang="zh-CN" sz="1600">
              <a:highlight>
                <a:srgbClr val="00FF00"/>
              </a:highlight>
            </a:endParaRPr>
          </a:p>
          <a:p>
            <a:pPr algn="l"/>
            <a:r>
              <a:rPr lang="zh-CN" altLang="en-US" sz="1600">
                <a:highlight>
                  <a:srgbClr val="FFFF00"/>
                </a:highlight>
                <a:sym typeface="+mn-ea"/>
              </a:rPr>
              <a:t>（</a:t>
            </a:r>
            <a:r>
              <a:rPr lang="en-US" altLang="zh-CN" sz="1600">
                <a:highlight>
                  <a:srgbClr val="FFFF00"/>
                </a:highlight>
                <a:sym typeface="+mn-ea"/>
              </a:rPr>
              <a:t>3</a:t>
            </a:r>
            <a:r>
              <a:rPr lang="zh-CN" altLang="en-US" sz="1600">
                <a:highlight>
                  <a:srgbClr val="FFFF00"/>
                </a:highlight>
                <a:sym typeface="+mn-ea"/>
              </a:rPr>
              <a:t>）终结符</a:t>
            </a:r>
            <a:r>
              <a:rPr lang="en-US" altLang="zh-CN" sz="1600">
                <a:highlight>
                  <a:srgbClr val="FFFF00"/>
                </a:highlight>
                <a:sym typeface="+mn-ea"/>
              </a:rPr>
              <a:t> / terminal symbol</a:t>
            </a:r>
            <a:endParaRPr lang="en-US" altLang="zh-CN" sz="1600">
              <a:highlight>
                <a:srgbClr val="FFFF00"/>
              </a:highlight>
            </a:endParaRPr>
          </a:p>
          <a:p>
            <a:pPr algn="l"/>
            <a:r>
              <a:rPr lang="en-US" altLang="zh-CN" sz="1600">
                <a:highlight>
                  <a:srgbClr val="FFFF00"/>
                </a:highlight>
                <a:sym typeface="+mn-ea"/>
              </a:rPr>
              <a:t>        </a:t>
            </a:r>
            <a:r>
              <a:rPr lang="zh-CN" altLang="en-US" sz="1600">
                <a:highlight>
                  <a:srgbClr val="FFFF00"/>
                </a:highlight>
                <a:sym typeface="+mn-ea"/>
              </a:rPr>
              <a:t>所有不能再被替换的符号（词法符号）。</a:t>
            </a:r>
            <a:endParaRPr lang="zh-CN" altLang="en-US" sz="1600">
              <a:highlight>
                <a:srgbClr val="FFFF00"/>
              </a:highlight>
            </a:endParaRPr>
          </a:p>
          <a:p>
            <a:pPr algn="l"/>
            <a:r>
              <a:rPr lang="en-US" altLang="zh-CN" sz="1600">
                <a:highlight>
                  <a:srgbClr val="FFFF00"/>
                </a:highlight>
                <a:sym typeface="+mn-ea"/>
              </a:rPr>
              <a:t>        All symbols that couldn’t be replaced anymore (lexical symbols or lexemes).</a:t>
            </a:r>
            <a:endParaRPr lang="en-US" altLang="zh-CN" sz="1600">
              <a:highlight>
                <a:srgbClr val="FFFF00"/>
              </a:highlight>
            </a:endParaRPr>
          </a:p>
          <a:p>
            <a:pPr algn="l"/>
            <a:r>
              <a:rPr lang="zh-CN" altLang="en-US" sz="1600">
                <a:highlight>
                  <a:srgbClr val="00FF00"/>
                </a:highlight>
                <a:sym typeface="+mn-ea"/>
              </a:rPr>
              <a:t>（</a:t>
            </a:r>
            <a:r>
              <a:rPr lang="en-US" altLang="zh-CN" sz="1600">
                <a:highlight>
                  <a:srgbClr val="00FF00"/>
                </a:highlight>
                <a:sym typeface="+mn-ea"/>
              </a:rPr>
              <a:t>4</a:t>
            </a:r>
            <a:r>
              <a:rPr lang="zh-CN" altLang="en-US" sz="1600">
                <a:highlight>
                  <a:srgbClr val="00FF00"/>
                </a:highlight>
                <a:sym typeface="+mn-ea"/>
              </a:rPr>
              <a:t>）文法规则</a:t>
            </a:r>
            <a:r>
              <a:rPr lang="en-US" altLang="zh-CN" sz="1600">
                <a:highlight>
                  <a:srgbClr val="00FF00"/>
                </a:highlight>
                <a:sym typeface="+mn-ea"/>
              </a:rPr>
              <a:t> / Grammar Rules</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R1</a:t>
            </a:r>
            <a:r>
              <a:rPr lang="zh-CN" altLang="en-US" sz="1600">
                <a:highlight>
                  <a:srgbClr val="00FF00"/>
                </a:highlight>
                <a:sym typeface="+mn-ea"/>
              </a:rPr>
              <a:t>】</a:t>
            </a:r>
            <a:r>
              <a:rPr lang="en-US" altLang="zh-CN" sz="1600">
                <a:highlight>
                  <a:srgbClr val="00FF00"/>
                </a:highlight>
                <a:sym typeface="+mn-ea"/>
              </a:rPr>
              <a:t>stmt -&gt; do stmt while ( expr ) ;</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其他表示方法</a:t>
            </a:r>
            <a:r>
              <a:rPr lang="en-US" altLang="zh-CN" sz="1600">
                <a:highlight>
                  <a:srgbClr val="00FF00"/>
                </a:highlight>
                <a:sym typeface="+mn-ea"/>
              </a:rPr>
              <a:t> / other representation</a:t>
            </a:r>
            <a:r>
              <a:rPr lang="zh-CN" altLang="en-US" sz="1600">
                <a:highlight>
                  <a:srgbClr val="00FF00"/>
                </a:highlight>
                <a:sym typeface="+mn-ea"/>
              </a:rPr>
              <a:t>：</a:t>
            </a:r>
            <a:endParaRPr lang="zh-CN" altLang="en-US" sz="1600">
              <a:highlight>
                <a:srgbClr val="00FF00"/>
              </a:highlight>
            </a:endParaRPr>
          </a:p>
          <a:p>
            <a:pPr algn="l"/>
            <a:r>
              <a:rPr lang="en-US" altLang="zh-CN" sz="1600">
                <a:highlight>
                  <a:srgbClr val="00FF00"/>
                </a:highlight>
                <a:sym typeface="+mn-ea"/>
              </a:rPr>
              <a:t>                 stmt ::= ‘do’  stmt  ‘while’  ‘(‘  expr  ‘)’  ‘;’    //  ‘do’</a:t>
            </a:r>
            <a:r>
              <a:rPr lang="zh-CN" altLang="en-US" sz="1600">
                <a:highlight>
                  <a:srgbClr val="00FF00"/>
                </a:highlight>
                <a:sym typeface="+mn-ea"/>
              </a:rPr>
              <a:t>，</a:t>
            </a:r>
            <a:r>
              <a:rPr lang="en-US" altLang="zh-CN" sz="1600">
                <a:highlight>
                  <a:srgbClr val="00FF00"/>
                </a:highlight>
                <a:sym typeface="+mn-ea"/>
              </a:rPr>
              <a:t>’while’  are strings</a:t>
            </a:r>
            <a:endParaRPr lang="en-US" altLang="zh-CN" sz="1600"/>
          </a:p>
          <a:p>
            <a:pPr algn="l"/>
            <a:r>
              <a:rPr lang="zh-CN" sz="1600">
                <a:highlight>
                  <a:srgbClr val="FFFF00"/>
                </a:highlight>
                <a:sym typeface="+mn-ea"/>
              </a:rPr>
              <a:t>（</a:t>
            </a:r>
            <a:r>
              <a:rPr lang="en-US" altLang="zh-CN" sz="1600">
                <a:highlight>
                  <a:srgbClr val="FFFF00"/>
                </a:highlight>
                <a:sym typeface="+mn-ea"/>
              </a:rPr>
              <a:t>5</a:t>
            </a:r>
            <a:r>
              <a:rPr lang="zh-CN" altLang="en-US" sz="1600">
                <a:highlight>
                  <a:srgbClr val="FFFF00"/>
                </a:highlight>
                <a:sym typeface="+mn-ea"/>
              </a:rPr>
              <a:t>）规则的简化表示</a:t>
            </a:r>
            <a:r>
              <a:rPr lang="en-US" altLang="zh-CN" sz="1600">
                <a:highlight>
                  <a:srgbClr val="FFFF00"/>
                </a:highlight>
                <a:sym typeface="+mn-ea"/>
              </a:rPr>
              <a:t>/brief representation for rules</a:t>
            </a:r>
            <a:endParaRPr lang="en-US" altLang="zh-CN" sz="1600">
              <a:highlight>
                <a:srgbClr val="FFFF00"/>
              </a:highlight>
            </a:endParaRPr>
          </a:p>
          <a:p>
            <a:pPr algn="l"/>
            <a:r>
              <a:rPr lang="en-US" altLang="zh-CN" sz="1600">
                <a:highlight>
                  <a:srgbClr val="FFFF00"/>
                </a:highlight>
                <a:sym typeface="+mn-ea"/>
              </a:rPr>
              <a:t>       G[A] with 2 rules</a:t>
            </a:r>
            <a:r>
              <a:rPr lang="zh-CN" altLang="en-US" sz="1600">
                <a:highlight>
                  <a:srgbClr val="FFFF00"/>
                </a:highlight>
                <a:sym typeface="+mn-ea"/>
              </a:rPr>
              <a:t>：【</a:t>
            </a:r>
            <a:r>
              <a:rPr lang="en-US" altLang="zh-CN" sz="1600">
                <a:highlight>
                  <a:srgbClr val="FFFF00"/>
                </a:highlight>
                <a:sym typeface="+mn-ea"/>
              </a:rPr>
              <a:t>R1</a:t>
            </a:r>
            <a:r>
              <a:rPr lang="zh-CN" altLang="en-US" sz="1600">
                <a:highlight>
                  <a:srgbClr val="FFFF00"/>
                </a:highlight>
                <a:sym typeface="+mn-ea"/>
              </a:rPr>
              <a:t>】</a:t>
            </a:r>
            <a:r>
              <a:rPr lang="en-US" altLang="zh-CN" sz="1600">
                <a:highlight>
                  <a:srgbClr val="FFFF00"/>
                </a:highlight>
                <a:sym typeface="+mn-ea"/>
              </a:rPr>
              <a:t> A -&gt;  X       </a:t>
            </a:r>
            <a:r>
              <a:rPr lang="zh-CN" altLang="en-US" sz="1600">
                <a:highlight>
                  <a:srgbClr val="FFFF00"/>
                </a:highlight>
                <a:sym typeface="+mn-ea"/>
              </a:rPr>
              <a:t>【</a:t>
            </a:r>
            <a:r>
              <a:rPr lang="en-US" altLang="zh-CN" sz="1600">
                <a:highlight>
                  <a:srgbClr val="FFFF00"/>
                </a:highlight>
                <a:sym typeface="+mn-ea"/>
              </a:rPr>
              <a:t>R2</a:t>
            </a:r>
            <a:r>
              <a:rPr lang="zh-CN" altLang="en-US" sz="1600">
                <a:highlight>
                  <a:srgbClr val="FFFF00"/>
                </a:highlight>
                <a:sym typeface="+mn-ea"/>
              </a:rPr>
              <a:t>】</a:t>
            </a:r>
            <a:r>
              <a:rPr lang="en-US" altLang="zh-CN" sz="1600">
                <a:highlight>
                  <a:srgbClr val="FFFF00"/>
                </a:highlight>
                <a:sym typeface="+mn-ea"/>
              </a:rPr>
              <a:t> A -&gt;  Y</a:t>
            </a:r>
            <a:endParaRPr lang="en-US" altLang="zh-CN" sz="1600">
              <a:highlight>
                <a:srgbClr val="FFFF00"/>
              </a:highlight>
            </a:endParaRPr>
          </a:p>
          <a:p>
            <a:pPr algn="l"/>
            <a:r>
              <a:rPr lang="en-US" altLang="zh-CN" sz="1600">
                <a:sym typeface="+mn-ea"/>
              </a:rPr>
              <a:t>       </a:t>
            </a:r>
            <a:r>
              <a:rPr lang="zh-CN" altLang="en-US" sz="1600">
                <a:sym typeface="+mn-ea"/>
              </a:rPr>
              <a:t>简化形式</a:t>
            </a:r>
            <a:r>
              <a:rPr lang="en-US" altLang="zh-CN" sz="1600">
                <a:sym typeface="+mn-ea"/>
              </a:rPr>
              <a:t>/ brief form</a:t>
            </a:r>
            <a:r>
              <a:rPr lang="zh-CN" altLang="en-US" sz="1600">
                <a:sym typeface="+mn-ea"/>
              </a:rPr>
              <a:t>：</a:t>
            </a:r>
            <a:r>
              <a:rPr lang="en-US" altLang="zh-CN" sz="1600">
                <a:highlight>
                  <a:srgbClr val="00FF00"/>
                </a:highlight>
                <a:sym typeface="+mn-ea"/>
              </a:rPr>
              <a:t>A -&gt; X  |   Y   </a:t>
            </a:r>
            <a:r>
              <a:rPr lang="zh-CN" altLang="en-US" sz="1600">
                <a:sym typeface="+mn-ea"/>
              </a:rPr>
              <a:t>（仍然是两条规则</a:t>
            </a:r>
            <a:r>
              <a:rPr lang="en-US" altLang="zh-CN" sz="1600">
                <a:sym typeface="+mn-ea"/>
              </a:rPr>
              <a:t> / here are two rules )</a:t>
            </a:r>
            <a:endParaRPr lang="en-US" altLang="zh-CN" sz="1600"/>
          </a:p>
          <a:p>
            <a:pPr algn="l"/>
            <a:r>
              <a:rPr lang="en-US" altLang="zh-CN" sz="1600">
                <a:sym typeface="+mn-ea"/>
              </a:rPr>
              <a:t>           </a:t>
            </a:r>
            <a:r>
              <a:rPr lang="zh-CN" altLang="en-US" sz="1600">
                <a:sym typeface="+mn-ea"/>
              </a:rPr>
              <a:t>或</a:t>
            </a:r>
            <a:r>
              <a:rPr lang="en-US" altLang="zh-CN" sz="1600">
                <a:sym typeface="+mn-ea"/>
              </a:rPr>
              <a:t> / or</a:t>
            </a:r>
            <a:r>
              <a:rPr lang="zh-CN" altLang="en-US" sz="1600">
                <a:sym typeface="+mn-ea"/>
              </a:rPr>
              <a:t>：</a:t>
            </a:r>
            <a:endParaRPr lang="zh-CN" altLang="en-US" sz="1600"/>
          </a:p>
          <a:p>
            <a:pPr algn="l"/>
            <a:r>
              <a:rPr lang="zh-CN" altLang="en-US" sz="1600">
                <a:sym typeface="+mn-ea"/>
              </a:rPr>
              <a:t> </a:t>
            </a:r>
            <a:r>
              <a:rPr lang="en-US" altLang="zh-CN" sz="1600">
                <a:sym typeface="+mn-ea"/>
              </a:rPr>
              <a:t>             </a:t>
            </a:r>
            <a:r>
              <a:rPr lang="en-US" altLang="zh-CN" sz="1600">
                <a:highlight>
                  <a:srgbClr val="00FF00"/>
                </a:highlight>
                <a:sym typeface="+mn-ea"/>
              </a:rPr>
              <a:t> A -&gt;  X</a:t>
            </a:r>
            <a:endParaRPr lang="en-US" altLang="zh-CN" sz="1600">
              <a:highlight>
                <a:srgbClr val="00FF00"/>
              </a:highlight>
              <a:sym typeface="+mn-ea"/>
            </a:endParaRPr>
          </a:p>
          <a:p>
            <a:pPr algn="l"/>
            <a:r>
              <a:rPr lang="en-US" altLang="zh-CN" sz="1600">
                <a:sym typeface="+mn-ea"/>
              </a:rPr>
              <a:t>              </a:t>
            </a:r>
            <a:r>
              <a:rPr lang="en-US" altLang="zh-CN" sz="1600">
                <a:highlight>
                  <a:srgbClr val="00FF00"/>
                </a:highlight>
                <a:sym typeface="+mn-ea"/>
              </a:rPr>
              <a:t>       |  Y</a:t>
            </a:r>
            <a:r>
              <a:rPr lang="en-US" altLang="zh-CN" sz="1600">
                <a:sym typeface="+mn-ea"/>
              </a:rPr>
              <a:t>      </a:t>
            </a:r>
            <a:endParaRPr lang="en-US" altLang="zh-CN" sz="1600"/>
          </a:p>
          <a:p>
            <a:pPr algn="l"/>
            <a:endParaRPr lang="en-US" altLang="zh-CN" sz="16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blinds(horizontal)">
                                      <p:cBhvr>
                                        <p:cTn id="16" dur="500"/>
                                        <p:tgtEl>
                                          <p:spTgt spid="6">
                                            <p:txEl>
                                              <p:pRg st="1" end="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blinds(horizontal)">
                                      <p:cBhvr>
                                        <p:cTn id="19" dur="500"/>
                                        <p:tgtEl>
                                          <p:spTgt spid="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blinds(horizontal)">
                                      <p:cBhvr>
                                        <p:cTn id="24" dur="500"/>
                                        <p:tgtEl>
                                          <p:spTgt spid="6">
                                            <p:txEl>
                                              <p:pRg st="3" end="3"/>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
                                            <p:txEl>
                                              <p:pRg st="5" end="5"/>
                                            </p:txEl>
                                          </p:spTgt>
                                        </p:tgtEl>
                                        <p:attrNameLst>
                                          <p:attrName>style.visibility</p:attrName>
                                        </p:attrNameLst>
                                      </p:cBhvr>
                                      <p:to>
                                        <p:strVal val="visible"/>
                                      </p:to>
                                    </p:set>
                                    <p:animEffect transition="in" filter="blinds(horizontal)">
                                      <p:cBhvr>
                                        <p:cTn id="30" dur="500"/>
                                        <p:tgtEl>
                                          <p:spTgt spid="6">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blinds(horizontal)">
                                      <p:cBhvr>
                                        <p:cTn id="33" dur="500"/>
                                        <p:tgtEl>
                                          <p:spTgt spid="6">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blinds(horizontal)">
                                      <p:cBhvr>
                                        <p:cTn id="38" dur="500"/>
                                        <p:tgtEl>
                                          <p:spTgt spid="6">
                                            <p:txEl>
                                              <p:pRg st="7" end="7"/>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Effect transition="in" filter="blinds(horizontal)">
                                      <p:cBhvr>
                                        <p:cTn id="41" dur="500"/>
                                        <p:tgtEl>
                                          <p:spTgt spid="6">
                                            <p:txEl>
                                              <p:pRg st="8" end="8"/>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6">
                                            <p:txEl>
                                              <p:pRg st="9" end="9"/>
                                            </p:txEl>
                                          </p:spTgt>
                                        </p:tgtEl>
                                        <p:attrNameLst>
                                          <p:attrName>style.visibility</p:attrName>
                                        </p:attrNameLst>
                                      </p:cBhvr>
                                      <p:to>
                                        <p:strVal val="visible"/>
                                      </p:to>
                                    </p:set>
                                    <p:animEffect transition="in" filter="blinds(horizontal)">
                                      <p:cBhvr>
                                        <p:cTn id="44" dur="500"/>
                                        <p:tgtEl>
                                          <p:spTgt spid="6">
                                            <p:txEl>
                                              <p:pRg st="9" end="9"/>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
                                            <p:txEl>
                                              <p:pRg st="10" end="10"/>
                                            </p:txEl>
                                          </p:spTgt>
                                        </p:tgtEl>
                                        <p:attrNameLst>
                                          <p:attrName>style.visibility</p:attrName>
                                        </p:attrNameLst>
                                      </p:cBhvr>
                                      <p:to>
                                        <p:strVal val="visible"/>
                                      </p:to>
                                    </p:set>
                                    <p:animEffect transition="in" filter="blinds(horizontal)">
                                      <p:cBhvr>
                                        <p:cTn id="49" dur="500"/>
                                        <p:tgtEl>
                                          <p:spTgt spid="6">
                                            <p:txEl>
                                              <p:pRg st="10" end="10"/>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6">
                                            <p:txEl>
                                              <p:pRg st="11" end="11"/>
                                            </p:txEl>
                                          </p:spTgt>
                                        </p:tgtEl>
                                        <p:attrNameLst>
                                          <p:attrName>style.visibility</p:attrName>
                                        </p:attrNameLst>
                                      </p:cBhvr>
                                      <p:to>
                                        <p:strVal val="visible"/>
                                      </p:to>
                                    </p:set>
                                    <p:animEffect transition="in" filter="blinds(horizontal)">
                                      <p:cBhvr>
                                        <p:cTn id="52" dur="500"/>
                                        <p:tgtEl>
                                          <p:spTgt spid="6">
                                            <p:txEl>
                                              <p:pRg st="11" end="11"/>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6">
                                            <p:txEl>
                                              <p:pRg st="12" end="12"/>
                                            </p:txEl>
                                          </p:spTgt>
                                        </p:tgtEl>
                                        <p:attrNameLst>
                                          <p:attrName>style.visibility</p:attrName>
                                        </p:attrNameLst>
                                      </p:cBhvr>
                                      <p:to>
                                        <p:strVal val="visible"/>
                                      </p:to>
                                    </p:set>
                                    <p:animEffect transition="in" filter="blinds(horizontal)">
                                      <p:cBhvr>
                                        <p:cTn id="55" dur="500"/>
                                        <p:tgtEl>
                                          <p:spTgt spid="6">
                                            <p:txEl>
                                              <p:pRg st="12" end="12"/>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6">
                                            <p:txEl>
                                              <p:pRg st="13" end="13"/>
                                            </p:txEl>
                                          </p:spTgt>
                                        </p:tgtEl>
                                        <p:attrNameLst>
                                          <p:attrName>style.visibility</p:attrName>
                                        </p:attrNameLst>
                                      </p:cBhvr>
                                      <p:to>
                                        <p:strVal val="visible"/>
                                      </p:to>
                                    </p:set>
                                    <p:animEffect transition="in" filter="blinds(horizontal)">
                                      <p:cBhvr>
                                        <p:cTn id="58" dur="500"/>
                                        <p:tgtEl>
                                          <p:spTgt spid="6">
                                            <p:txEl>
                                              <p:pRg st="13" end="1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6">
                                            <p:txEl>
                                              <p:pRg st="14" end="14"/>
                                            </p:txEl>
                                          </p:spTgt>
                                        </p:tgtEl>
                                        <p:attrNameLst>
                                          <p:attrName>style.visibility</p:attrName>
                                        </p:attrNameLst>
                                      </p:cBhvr>
                                      <p:to>
                                        <p:strVal val="visible"/>
                                      </p:to>
                                    </p:set>
                                    <p:animEffect transition="in" filter="blinds(horizontal)">
                                      <p:cBhvr>
                                        <p:cTn id="63" dur="500"/>
                                        <p:tgtEl>
                                          <p:spTgt spid="6">
                                            <p:txEl>
                                              <p:pRg st="14" end="14"/>
                                            </p:txEl>
                                          </p:spTgt>
                                        </p:tgtEl>
                                      </p:cBhvr>
                                    </p:animEffect>
                                  </p:childTnLst>
                                </p:cTn>
                              </p:par>
                              <p:par>
                                <p:cTn id="64" presetID="3" presetClass="entr" presetSubtype="10" fill="hold" nodeType="withEffect">
                                  <p:stCondLst>
                                    <p:cond delay="0"/>
                                  </p:stCondLst>
                                  <p:childTnLst>
                                    <p:set>
                                      <p:cBhvr>
                                        <p:cTn id="65" dur="1" fill="hold">
                                          <p:stCondLst>
                                            <p:cond delay="0"/>
                                          </p:stCondLst>
                                        </p:cTn>
                                        <p:tgtEl>
                                          <p:spTgt spid="6">
                                            <p:txEl>
                                              <p:pRg st="15" end="15"/>
                                            </p:txEl>
                                          </p:spTgt>
                                        </p:tgtEl>
                                        <p:attrNameLst>
                                          <p:attrName>style.visibility</p:attrName>
                                        </p:attrNameLst>
                                      </p:cBhvr>
                                      <p:to>
                                        <p:strVal val="visible"/>
                                      </p:to>
                                    </p:set>
                                    <p:animEffect transition="in" filter="blinds(horizontal)">
                                      <p:cBhvr>
                                        <p:cTn id="66" dur="500"/>
                                        <p:tgtEl>
                                          <p:spTgt spid="6">
                                            <p:txEl>
                                              <p:pRg st="15" end="15"/>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6">
                                            <p:txEl>
                                              <p:pRg st="16" end="16"/>
                                            </p:txEl>
                                          </p:spTgt>
                                        </p:tgtEl>
                                        <p:attrNameLst>
                                          <p:attrName>style.visibility</p:attrName>
                                        </p:attrNameLst>
                                      </p:cBhvr>
                                      <p:to>
                                        <p:strVal val="visible"/>
                                      </p:to>
                                    </p:set>
                                    <p:animEffect transition="in" filter="box(in)">
                                      <p:cBhvr>
                                        <p:cTn id="71" dur="2000"/>
                                        <p:tgtEl>
                                          <p:spTgt spid="6">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6">
                                            <p:txEl>
                                              <p:pRg st="17" end="17"/>
                                            </p:txEl>
                                          </p:spTgt>
                                        </p:tgtEl>
                                        <p:attrNameLst>
                                          <p:attrName>style.visibility</p:attrName>
                                        </p:attrNameLst>
                                      </p:cBhvr>
                                      <p:to>
                                        <p:strVal val="visible"/>
                                      </p:to>
                                    </p:set>
                                    <p:animEffect transition="in" filter="blinds(horizontal)">
                                      <p:cBhvr>
                                        <p:cTn id="76" dur="500"/>
                                        <p:tgtEl>
                                          <p:spTgt spid="6">
                                            <p:txEl>
                                              <p:pRg st="17" end="17"/>
                                            </p:txEl>
                                          </p:spTgt>
                                        </p:tgtEl>
                                      </p:cBhvr>
                                    </p:animEffect>
                                  </p:childTnLst>
                                </p:cTn>
                              </p:par>
                              <p:par>
                                <p:cTn id="77" presetID="3" presetClass="entr" presetSubtype="10" fill="hold" nodeType="withEffect">
                                  <p:stCondLst>
                                    <p:cond delay="0"/>
                                  </p:stCondLst>
                                  <p:childTnLst>
                                    <p:set>
                                      <p:cBhvr>
                                        <p:cTn id="78" dur="1" fill="hold">
                                          <p:stCondLst>
                                            <p:cond delay="0"/>
                                          </p:stCondLst>
                                        </p:cTn>
                                        <p:tgtEl>
                                          <p:spTgt spid="6">
                                            <p:txEl>
                                              <p:pRg st="18" end="18"/>
                                            </p:txEl>
                                          </p:spTgt>
                                        </p:tgtEl>
                                        <p:attrNameLst>
                                          <p:attrName>style.visibility</p:attrName>
                                        </p:attrNameLst>
                                      </p:cBhvr>
                                      <p:to>
                                        <p:strVal val="visible"/>
                                      </p:to>
                                    </p:set>
                                    <p:animEffect transition="in" filter="blinds(horizontal)">
                                      <p:cBhvr>
                                        <p:cTn id="79" dur="500"/>
                                        <p:tgtEl>
                                          <p:spTgt spid="6">
                                            <p:txEl>
                                              <p:pRg st="18" end="18"/>
                                            </p:txEl>
                                          </p:spTgt>
                                        </p:tgtEl>
                                      </p:cBhvr>
                                    </p:animEffect>
                                  </p:childTnLst>
                                </p:cTn>
                              </p:par>
                              <p:par>
                                <p:cTn id="80" presetID="3" presetClass="entr" presetSubtype="10" fill="hold" nodeType="withEffect">
                                  <p:stCondLst>
                                    <p:cond delay="0"/>
                                  </p:stCondLst>
                                  <p:childTnLst>
                                    <p:set>
                                      <p:cBhvr>
                                        <p:cTn id="81" dur="1" fill="hold">
                                          <p:stCondLst>
                                            <p:cond delay="0"/>
                                          </p:stCondLst>
                                        </p:cTn>
                                        <p:tgtEl>
                                          <p:spTgt spid="6">
                                            <p:txEl>
                                              <p:pRg st="19" end="19"/>
                                            </p:txEl>
                                          </p:spTgt>
                                        </p:tgtEl>
                                        <p:attrNameLst>
                                          <p:attrName>style.visibility</p:attrName>
                                        </p:attrNameLst>
                                      </p:cBhvr>
                                      <p:to>
                                        <p:strVal val="visible"/>
                                      </p:to>
                                    </p:set>
                                    <p:animEffect transition="in" filter="blinds(horizontal)">
                                      <p:cBhvr>
                                        <p:cTn id="82" dur="500"/>
                                        <p:tgtEl>
                                          <p:spTgt spid="6">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p:bldP spid="104"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5" name="图片 4"/>
          <p:cNvPicPr>
            <a:picLocks noChangeAspect="1"/>
          </p:cNvPicPr>
          <p:nvPr>
            <p:custDataLst>
              <p:tags r:id="rId1"/>
            </p:custDataLst>
          </p:nvPr>
        </p:nvPicPr>
        <p:blipFill>
          <a:blip r:embed="rId2"/>
          <a:stretch>
            <a:fillRect/>
          </a:stretch>
        </p:blipFill>
        <p:spPr>
          <a:xfrm>
            <a:off x="303530" y="704850"/>
            <a:ext cx="4284345" cy="3570605"/>
          </a:xfrm>
          <a:prstGeom prst="rect">
            <a:avLst/>
          </a:prstGeom>
        </p:spPr>
      </p:pic>
      <p:pic>
        <p:nvPicPr>
          <p:cNvPr id="11" name="图片 10"/>
          <p:cNvPicPr>
            <a:picLocks noChangeAspect="1"/>
          </p:cNvPicPr>
          <p:nvPr/>
        </p:nvPicPr>
        <p:blipFill>
          <a:blip r:embed="rId3"/>
          <a:stretch>
            <a:fillRect/>
          </a:stretch>
        </p:blipFill>
        <p:spPr>
          <a:xfrm>
            <a:off x="513715" y="4275455"/>
            <a:ext cx="3543300" cy="1851025"/>
          </a:xfrm>
          <a:prstGeom prst="rect">
            <a:avLst/>
          </a:prstGeom>
        </p:spPr>
      </p:pic>
      <p:sp>
        <p:nvSpPr>
          <p:cNvPr id="2" name="标题 1"/>
          <p:cNvSpPr>
            <a:spLocks noGrp="1"/>
          </p:cNvSpPr>
          <p:nvPr>
            <p:ph type="title"/>
          </p:nvPr>
        </p:nvSpPr>
        <p:spPr>
          <a:xfrm>
            <a:off x="389890" y="116205"/>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graphicFrame>
        <p:nvGraphicFramePr>
          <p:cNvPr id="7" name="表格 6"/>
          <p:cNvGraphicFramePr/>
          <p:nvPr>
            <p:custDataLst>
              <p:tags r:id="rId4"/>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66065"/>
                <a:gridCol w="1938655"/>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3381375" y="3914775"/>
              <a:ext cx="101600" cy="419100"/>
            </p14:xfrm>
          </p:contentPart>
        </mc:Choice>
        <mc:Fallback xmlns="">
          <p:pic>
            <p:nvPicPr>
              <p:cNvPr id="3" name="墨迹 2"/>
            </p:nvPicPr>
            <p:blipFill>
              <a:blip r:embed="rId6"/>
            </p:blipFill>
            <p:spPr>
              <a:xfrm>
                <a:off x="3381375" y="3914775"/>
                <a:ext cx="101600" cy="4191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6" name="墨迹 5"/>
              <p14:cNvContentPartPr/>
              <p14:nvPr/>
            </p14:nvContentPartPr>
            <p14:xfrm>
              <a:off x="3470275" y="3898900"/>
              <a:ext cx="107950" cy="320675"/>
            </p14:xfrm>
          </p:contentPart>
        </mc:Choice>
        <mc:Fallback xmlns="">
          <p:pic>
            <p:nvPicPr>
              <p:cNvPr id="6" name="墨迹 5"/>
            </p:nvPicPr>
            <p:blipFill>
              <a:blip r:embed="rId8"/>
            </p:blipFill>
            <p:spPr>
              <a:xfrm>
                <a:off x="3470275" y="3898900"/>
                <a:ext cx="107950" cy="32067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8" name="墨迹 7"/>
              <p14:cNvContentPartPr/>
              <p14:nvPr/>
            </p14:nvContentPartPr>
            <p14:xfrm>
              <a:off x="3441700" y="4048125"/>
              <a:ext cx="117475" cy="82550"/>
            </p14:xfrm>
          </p:contentPart>
        </mc:Choice>
        <mc:Fallback xmlns="">
          <p:pic>
            <p:nvPicPr>
              <p:cNvPr id="8" name="墨迹 7"/>
            </p:nvPicPr>
            <p:blipFill>
              <a:blip r:embed="rId10"/>
            </p:blipFill>
            <p:spPr>
              <a:xfrm>
                <a:off x="3441700" y="4048125"/>
                <a:ext cx="117475" cy="825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9" name="墨迹 8"/>
              <p14:cNvContentPartPr/>
              <p14:nvPr/>
            </p14:nvContentPartPr>
            <p14:xfrm>
              <a:off x="3600450" y="3892550"/>
              <a:ext cx="101600" cy="301625"/>
            </p14:xfrm>
          </p:contentPart>
        </mc:Choice>
        <mc:Fallback xmlns="">
          <p:pic>
            <p:nvPicPr>
              <p:cNvPr id="9" name="墨迹 8"/>
            </p:nvPicPr>
            <p:blipFill>
              <a:blip r:embed="rId12"/>
            </p:blipFill>
            <p:spPr>
              <a:xfrm>
                <a:off x="3600450" y="3892550"/>
                <a:ext cx="101600" cy="30162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0" name="墨迹 9"/>
              <p14:cNvContentPartPr/>
              <p14:nvPr/>
            </p14:nvContentPartPr>
            <p14:xfrm>
              <a:off x="3692525" y="3905250"/>
              <a:ext cx="200025" cy="44450"/>
            </p14:xfrm>
          </p:contentPart>
        </mc:Choice>
        <mc:Fallback xmlns="">
          <p:pic>
            <p:nvPicPr>
              <p:cNvPr id="10" name="墨迹 9"/>
            </p:nvPicPr>
            <p:blipFill>
              <a:blip r:embed="rId14"/>
            </p:blipFill>
            <p:spPr>
              <a:xfrm>
                <a:off x="3692525" y="3905250"/>
                <a:ext cx="200025" cy="444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2" name="墨迹 11"/>
              <p14:cNvContentPartPr/>
              <p14:nvPr/>
            </p14:nvContentPartPr>
            <p14:xfrm>
              <a:off x="3784600" y="3905250"/>
              <a:ext cx="82550" cy="307975"/>
            </p14:xfrm>
          </p:contentPart>
        </mc:Choice>
        <mc:Fallback xmlns="">
          <p:pic>
            <p:nvPicPr>
              <p:cNvPr id="12" name="墨迹 11"/>
            </p:nvPicPr>
            <p:blipFill>
              <a:blip r:embed="rId16"/>
            </p:blipFill>
            <p:spPr>
              <a:xfrm>
                <a:off x="3784600" y="3905250"/>
                <a:ext cx="82550" cy="30797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3" name="墨迹 12"/>
              <p14:cNvContentPartPr/>
              <p14:nvPr/>
            </p14:nvContentPartPr>
            <p14:xfrm>
              <a:off x="3609975" y="3813175"/>
              <a:ext cx="104775" cy="66675"/>
            </p14:xfrm>
          </p:contentPart>
        </mc:Choice>
        <mc:Fallback xmlns="">
          <p:pic>
            <p:nvPicPr>
              <p:cNvPr id="13" name="墨迹 12"/>
            </p:nvPicPr>
            <p:blipFill>
              <a:blip r:embed="rId18"/>
            </p:blipFill>
            <p:spPr>
              <a:xfrm>
                <a:off x="3609975" y="3813175"/>
                <a:ext cx="104775" cy="6667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4" name="墨迹 13"/>
              <p14:cNvContentPartPr/>
              <p14:nvPr/>
            </p14:nvContentPartPr>
            <p14:xfrm>
              <a:off x="3527425" y="4356100"/>
              <a:ext cx="19050" cy="279400"/>
            </p14:xfrm>
          </p:contentPart>
        </mc:Choice>
        <mc:Fallback xmlns="">
          <p:pic>
            <p:nvPicPr>
              <p:cNvPr id="14" name="墨迹 13"/>
            </p:nvPicPr>
            <p:blipFill>
              <a:blip r:embed="rId20"/>
            </p:blipFill>
            <p:spPr>
              <a:xfrm>
                <a:off x="3527425" y="4356100"/>
                <a:ext cx="19050" cy="2794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5" name="墨迹 14"/>
              <p14:cNvContentPartPr/>
              <p14:nvPr/>
            </p14:nvContentPartPr>
            <p14:xfrm>
              <a:off x="3540125" y="4394200"/>
              <a:ext cx="117475" cy="273050"/>
            </p14:xfrm>
          </p:contentPart>
        </mc:Choice>
        <mc:Fallback xmlns="">
          <p:pic>
            <p:nvPicPr>
              <p:cNvPr id="15" name="墨迹 14"/>
            </p:nvPicPr>
            <p:blipFill>
              <a:blip r:embed="rId22"/>
            </p:blipFill>
            <p:spPr>
              <a:xfrm>
                <a:off x="3540125" y="4394200"/>
                <a:ext cx="117475" cy="2730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6" name="墨迹 15"/>
              <p14:cNvContentPartPr/>
              <p14:nvPr/>
            </p14:nvContentPartPr>
            <p14:xfrm>
              <a:off x="3536950" y="4378325"/>
              <a:ext cx="123825" cy="133350"/>
            </p14:xfrm>
          </p:contentPart>
        </mc:Choice>
        <mc:Fallback xmlns="">
          <p:pic>
            <p:nvPicPr>
              <p:cNvPr id="16" name="墨迹 15"/>
            </p:nvPicPr>
            <p:blipFill>
              <a:blip r:embed="rId24"/>
            </p:blipFill>
            <p:spPr>
              <a:xfrm>
                <a:off x="3536950" y="4378325"/>
                <a:ext cx="123825" cy="1333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7" name="墨迹 16"/>
              <p14:cNvContentPartPr/>
              <p14:nvPr/>
            </p14:nvContentPartPr>
            <p14:xfrm>
              <a:off x="3676650" y="4289425"/>
              <a:ext cx="130175" cy="320675"/>
            </p14:xfrm>
          </p:contentPart>
        </mc:Choice>
        <mc:Fallback xmlns="">
          <p:pic>
            <p:nvPicPr>
              <p:cNvPr id="17" name="墨迹 16"/>
            </p:nvPicPr>
            <p:blipFill>
              <a:blip r:embed="rId26"/>
            </p:blipFill>
            <p:spPr>
              <a:xfrm>
                <a:off x="3676650" y="4289425"/>
                <a:ext cx="130175" cy="32067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8" name="墨迹 17"/>
              <p14:cNvContentPartPr/>
              <p14:nvPr/>
            </p14:nvContentPartPr>
            <p14:xfrm>
              <a:off x="3851275" y="4343400"/>
              <a:ext cx="95250" cy="222250"/>
            </p14:xfrm>
          </p:contentPart>
        </mc:Choice>
        <mc:Fallback xmlns="">
          <p:pic>
            <p:nvPicPr>
              <p:cNvPr id="18" name="墨迹 17"/>
            </p:nvPicPr>
            <p:blipFill>
              <a:blip r:embed="rId28"/>
            </p:blipFill>
            <p:spPr>
              <a:xfrm>
                <a:off x="3851275" y="4343400"/>
                <a:ext cx="95250" cy="2222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9" name="墨迹 18"/>
              <p14:cNvContentPartPr/>
              <p14:nvPr/>
            </p14:nvContentPartPr>
            <p14:xfrm>
              <a:off x="3914775" y="4219575"/>
              <a:ext cx="238125" cy="333375"/>
            </p14:xfrm>
          </p:contentPart>
        </mc:Choice>
        <mc:Fallback xmlns="">
          <p:pic>
            <p:nvPicPr>
              <p:cNvPr id="19" name="墨迹 18"/>
            </p:nvPicPr>
            <p:blipFill>
              <a:blip r:embed="rId30"/>
            </p:blipFill>
            <p:spPr>
              <a:xfrm>
                <a:off x="3914775" y="4219575"/>
                <a:ext cx="238125" cy="33337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0" name="墨迹 19"/>
              <p14:cNvContentPartPr/>
              <p14:nvPr/>
            </p14:nvContentPartPr>
            <p14:xfrm>
              <a:off x="4143375" y="4079875"/>
              <a:ext cx="349250" cy="377825"/>
            </p14:xfrm>
          </p:contentPart>
        </mc:Choice>
        <mc:Fallback xmlns="">
          <p:pic>
            <p:nvPicPr>
              <p:cNvPr id="20" name="墨迹 19"/>
            </p:nvPicPr>
            <p:blipFill>
              <a:blip r:embed="rId32"/>
            </p:blipFill>
            <p:spPr>
              <a:xfrm>
                <a:off x="4143375" y="4079875"/>
                <a:ext cx="349250" cy="37782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1" name="墨迹 20"/>
              <p14:cNvContentPartPr/>
              <p14:nvPr/>
            </p14:nvContentPartPr>
            <p14:xfrm>
              <a:off x="3756025" y="4686300"/>
              <a:ext cx="88900" cy="250825"/>
            </p14:xfrm>
          </p:contentPart>
        </mc:Choice>
        <mc:Fallback xmlns="">
          <p:pic>
            <p:nvPicPr>
              <p:cNvPr id="21" name="墨迹 20"/>
            </p:nvPicPr>
            <p:blipFill>
              <a:blip r:embed="rId34"/>
            </p:blipFill>
            <p:spPr>
              <a:xfrm>
                <a:off x="3756025" y="4686300"/>
                <a:ext cx="88900" cy="25082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2" name="墨迹 21"/>
              <p14:cNvContentPartPr/>
              <p14:nvPr/>
            </p14:nvContentPartPr>
            <p14:xfrm>
              <a:off x="3879850" y="4702175"/>
              <a:ext cx="130175" cy="330200"/>
            </p14:xfrm>
          </p:contentPart>
        </mc:Choice>
        <mc:Fallback xmlns="">
          <p:pic>
            <p:nvPicPr>
              <p:cNvPr id="22" name="墨迹 21"/>
            </p:nvPicPr>
            <p:blipFill>
              <a:blip r:embed="rId36"/>
            </p:blipFill>
            <p:spPr>
              <a:xfrm>
                <a:off x="3879850" y="4702175"/>
                <a:ext cx="130175" cy="3302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3" name="墨迹 22"/>
              <p14:cNvContentPartPr/>
              <p14:nvPr/>
            </p14:nvContentPartPr>
            <p14:xfrm>
              <a:off x="4029075" y="4708525"/>
              <a:ext cx="98425" cy="184150"/>
            </p14:xfrm>
          </p:contentPart>
        </mc:Choice>
        <mc:Fallback xmlns="">
          <p:pic>
            <p:nvPicPr>
              <p:cNvPr id="23" name="墨迹 22"/>
            </p:nvPicPr>
            <p:blipFill>
              <a:blip r:embed="rId38"/>
            </p:blipFill>
            <p:spPr>
              <a:xfrm>
                <a:off x="4029075" y="4708525"/>
                <a:ext cx="98425" cy="1841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4" name="墨迹 23"/>
              <p14:cNvContentPartPr/>
              <p14:nvPr/>
            </p14:nvContentPartPr>
            <p14:xfrm>
              <a:off x="4079875" y="4632325"/>
              <a:ext cx="276225" cy="180975"/>
            </p14:xfrm>
          </p:contentPart>
        </mc:Choice>
        <mc:Fallback xmlns="">
          <p:pic>
            <p:nvPicPr>
              <p:cNvPr id="24" name="墨迹 23"/>
            </p:nvPicPr>
            <p:blipFill>
              <a:blip r:embed="rId40"/>
            </p:blipFill>
            <p:spPr>
              <a:xfrm>
                <a:off x="4079875" y="4632325"/>
                <a:ext cx="276225" cy="180975"/>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5" name="墨迹 24"/>
              <p14:cNvContentPartPr/>
              <p14:nvPr/>
            </p14:nvContentPartPr>
            <p14:xfrm>
              <a:off x="4346575" y="4575175"/>
              <a:ext cx="127000" cy="152400"/>
            </p14:xfrm>
          </p:contentPart>
        </mc:Choice>
        <mc:Fallback xmlns="">
          <p:pic>
            <p:nvPicPr>
              <p:cNvPr id="25" name="墨迹 24"/>
            </p:nvPicPr>
            <p:blipFill>
              <a:blip r:embed="rId42"/>
            </p:blipFill>
            <p:spPr>
              <a:xfrm>
                <a:off x="4346575" y="4575175"/>
                <a:ext cx="127000" cy="1524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6" name="墨迹 25"/>
              <p14:cNvContentPartPr/>
              <p14:nvPr/>
            </p14:nvContentPartPr>
            <p14:xfrm>
              <a:off x="4371975" y="4518025"/>
              <a:ext cx="82550" cy="301625"/>
            </p14:xfrm>
          </p:contentPart>
        </mc:Choice>
        <mc:Fallback xmlns="">
          <p:pic>
            <p:nvPicPr>
              <p:cNvPr id="26" name="墨迹 25"/>
            </p:nvPicPr>
            <p:blipFill>
              <a:blip r:embed="rId44"/>
            </p:blipFill>
            <p:spPr>
              <a:xfrm>
                <a:off x="4371975" y="4518025"/>
                <a:ext cx="82550" cy="30162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7" name="墨迹 26"/>
              <p14:cNvContentPartPr/>
              <p14:nvPr/>
            </p14:nvContentPartPr>
            <p14:xfrm>
              <a:off x="4111625" y="4918075"/>
              <a:ext cx="263525" cy="323850"/>
            </p14:xfrm>
          </p:contentPart>
        </mc:Choice>
        <mc:Fallback xmlns="">
          <p:pic>
            <p:nvPicPr>
              <p:cNvPr id="27" name="墨迹 26"/>
            </p:nvPicPr>
            <p:blipFill>
              <a:blip r:embed="rId46"/>
            </p:blipFill>
            <p:spPr>
              <a:xfrm>
                <a:off x="4111625" y="4918075"/>
                <a:ext cx="263525" cy="32385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8" name="墨迹 27"/>
              <p14:cNvContentPartPr/>
              <p14:nvPr/>
            </p14:nvContentPartPr>
            <p14:xfrm>
              <a:off x="4378325" y="4921250"/>
              <a:ext cx="314325" cy="209550"/>
            </p14:xfrm>
          </p:contentPart>
        </mc:Choice>
        <mc:Fallback xmlns="">
          <p:pic>
            <p:nvPicPr>
              <p:cNvPr id="28" name="墨迹 27"/>
            </p:nvPicPr>
            <p:blipFill>
              <a:blip r:embed="rId48"/>
            </p:blipFill>
            <p:spPr>
              <a:xfrm>
                <a:off x="4378325" y="4921250"/>
                <a:ext cx="314325" cy="20955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9" name="墨迹 28"/>
              <p14:cNvContentPartPr/>
              <p14:nvPr/>
            </p14:nvContentPartPr>
            <p14:xfrm>
              <a:off x="3673475" y="5381625"/>
              <a:ext cx="400050" cy="406400"/>
            </p14:xfrm>
          </p:contentPart>
        </mc:Choice>
        <mc:Fallback xmlns="">
          <p:pic>
            <p:nvPicPr>
              <p:cNvPr id="29" name="墨迹 28"/>
            </p:nvPicPr>
            <p:blipFill>
              <a:blip r:embed="rId50"/>
            </p:blipFill>
            <p:spPr>
              <a:xfrm>
                <a:off x="3673475" y="5381625"/>
                <a:ext cx="400050" cy="4064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30" name="墨迹 29"/>
              <p14:cNvContentPartPr/>
              <p14:nvPr/>
            </p14:nvContentPartPr>
            <p14:xfrm>
              <a:off x="3943350" y="5495925"/>
              <a:ext cx="104775" cy="114300"/>
            </p14:xfrm>
          </p:contentPart>
        </mc:Choice>
        <mc:Fallback xmlns="">
          <p:pic>
            <p:nvPicPr>
              <p:cNvPr id="30" name="墨迹 29"/>
            </p:nvPicPr>
            <p:blipFill>
              <a:blip r:embed="rId52"/>
            </p:blipFill>
            <p:spPr>
              <a:xfrm>
                <a:off x="3943350" y="5495925"/>
                <a:ext cx="104775" cy="11430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1" name="墨迹 30"/>
              <p14:cNvContentPartPr/>
              <p14:nvPr/>
            </p14:nvContentPartPr>
            <p14:xfrm>
              <a:off x="3921125" y="5407025"/>
              <a:ext cx="158750" cy="285750"/>
            </p14:xfrm>
          </p:contentPart>
        </mc:Choice>
        <mc:Fallback xmlns="">
          <p:pic>
            <p:nvPicPr>
              <p:cNvPr id="31" name="墨迹 30"/>
            </p:nvPicPr>
            <p:blipFill>
              <a:blip r:embed="rId54"/>
            </p:blipFill>
            <p:spPr>
              <a:xfrm>
                <a:off x="3921125" y="5407025"/>
                <a:ext cx="158750" cy="28575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2" name="墨迹 31"/>
              <p14:cNvContentPartPr/>
              <p14:nvPr/>
            </p14:nvContentPartPr>
            <p14:xfrm>
              <a:off x="4070350" y="5238750"/>
              <a:ext cx="104775" cy="203200"/>
            </p14:xfrm>
          </p:contentPart>
        </mc:Choice>
        <mc:Fallback xmlns="">
          <p:pic>
            <p:nvPicPr>
              <p:cNvPr id="32" name="墨迹 31"/>
            </p:nvPicPr>
            <p:blipFill>
              <a:blip r:embed="rId56"/>
            </p:blipFill>
            <p:spPr>
              <a:xfrm>
                <a:off x="4070350" y="5238750"/>
                <a:ext cx="104775" cy="2032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3" name="墨迹 32"/>
              <p14:cNvContentPartPr/>
              <p14:nvPr/>
            </p14:nvContentPartPr>
            <p14:xfrm>
              <a:off x="4111625" y="5378450"/>
              <a:ext cx="247650" cy="377825"/>
            </p14:xfrm>
          </p:contentPart>
        </mc:Choice>
        <mc:Fallback xmlns="">
          <p:pic>
            <p:nvPicPr>
              <p:cNvPr id="33" name="墨迹 32"/>
            </p:nvPicPr>
            <p:blipFill>
              <a:blip r:embed="rId58"/>
            </p:blipFill>
            <p:spPr>
              <a:xfrm>
                <a:off x="4111625" y="5378450"/>
                <a:ext cx="247650" cy="377825"/>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4" name="墨迹 33"/>
              <p14:cNvContentPartPr/>
              <p14:nvPr/>
            </p14:nvContentPartPr>
            <p14:xfrm>
              <a:off x="4365625" y="5251450"/>
              <a:ext cx="66675" cy="336550"/>
            </p14:xfrm>
          </p:contentPart>
        </mc:Choice>
        <mc:Fallback xmlns="">
          <p:pic>
            <p:nvPicPr>
              <p:cNvPr id="34" name="墨迹 33"/>
            </p:nvPicPr>
            <p:blipFill>
              <a:blip r:embed="rId60"/>
            </p:blipFill>
            <p:spPr>
              <a:xfrm>
                <a:off x="4365625" y="5251450"/>
                <a:ext cx="66675" cy="33655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5" name="墨迹 34"/>
              <p14:cNvContentPartPr/>
              <p14:nvPr/>
            </p14:nvContentPartPr>
            <p14:xfrm>
              <a:off x="4403725" y="5254625"/>
              <a:ext cx="184150" cy="307975"/>
            </p14:xfrm>
          </p:contentPart>
        </mc:Choice>
        <mc:Fallback xmlns="">
          <p:pic>
            <p:nvPicPr>
              <p:cNvPr id="35" name="墨迹 34"/>
            </p:nvPicPr>
            <p:blipFill>
              <a:blip r:embed="rId62"/>
            </p:blipFill>
            <p:spPr>
              <a:xfrm>
                <a:off x="4403725" y="5254625"/>
                <a:ext cx="184150" cy="30797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6" name="墨迹 35"/>
              <p14:cNvContentPartPr/>
              <p14:nvPr/>
            </p14:nvContentPartPr>
            <p14:xfrm>
              <a:off x="4587875" y="5200650"/>
              <a:ext cx="44450" cy="365125"/>
            </p14:xfrm>
          </p:contentPart>
        </mc:Choice>
        <mc:Fallback xmlns="">
          <p:pic>
            <p:nvPicPr>
              <p:cNvPr id="36" name="墨迹 35"/>
            </p:nvPicPr>
            <p:blipFill>
              <a:blip r:embed="rId64"/>
            </p:blipFill>
            <p:spPr>
              <a:xfrm>
                <a:off x="4587875" y="5200650"/>
                <a:ext cx="44450" cy="36512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7" name="墨迹 36"/>
              <p14:cNvContentPartPr/>
              <p14:nvPr/>
            </p14:nvContentPartPr>
            <p14:xfrm>
              <a:off x="4606925" y="5238750"/>
              <a:ext cx="73025" cy="101600"/>
            </p14:xfrm>
          </p:contentPart>
        </mc:Choice>
        <mc:Fallback xmlns="">
          <p:pic>
            <p:nvPicPr>
              <p:cNvPr id="37" name="墨迹 36"/>
            </p:nvPicPr>
            <p:blipFill>
              <a:blip r:embed="rId66"/>
            </p:blipFill>
            <p:spPr>
              <a:xfrm>
                <a:off x="4606925" y="5238750"/>
                <a:ext cx="73025" cy="10160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8" name="墨迹 37"/>
              <p14:cNvContentPartPr/>
              <p14:nvPr/>
            </p14:nvContentPartPr>
            <p14:xfrm>
              <a:off x="4632325" y="5216525"/>
              <a:ext cx="142875" cy="349250"/>
            </p14:xfrm>
          </p:contentPart>
        </mc:Choice>
        <mc:Fallback xmlns="">
          <p:pic>
            <p:nvPicPr>
              <p:cNvPr id="38" name="墨迹 37"/>
            </p:nvPicPr>
            <p:blipFill>
              <a:blip r:embed="rId68"/>
            </p:blipFill>
            <p:spPr>
              <a:xfrm>
                <a:off x="4632325" y="5216525"/>
                <a:ext cx="142875" cy="34925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9" name="墨迹 38"/>
              <p14:cNvContentPartPr/>
              <p14:nvPr/>
            </p14:nvContentPartPr>
            <p14:xfrm>
              <a:off x="3949700" y="5813425"/>
              <a:ext cx="158750" cy="320675"/>
            </p14:xfrm>
          </p:contentPart>
        </mc:Choice>
        <mc:Fallback xmlns="">
          <p:pic>
            <p:nvPicPr>
              <p:cNvPr id="39" name="墨迹 38"/>
            </p:nvPicPr>
            <p:blipFill>
              <a:blip r:embed="rId70"/>
            </p:blipFill>
            <p:spPr>
              <a:xfrm>
                <a:off x="3949700" y="5813425"/>
                <a:ext cx="158750" cy="320675"/>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40" name="墨迹 39"/>
              <p14:cNvContentPartPr/>
              <p14:nvPr/>
            </p14:nvContentPartPr>
            <p14:xfrm>
              <a:off x="4016375" y="5753100"/>
              <a:ext cx="355600" cy="336550"/>
            </p14:xfrm>
          </p:contentPart>
        </mc:Choice>
        <mc:Fallback xmlns="">
          <p:pic>
            <p:nvPicPr>
              <p:cNvPr id="40" name="墨迹 39"/>
            </p:nvPicPr>
            <p:blipFill>
              <a:blip r:embed="rId72"/>
            </p:blipFill>
            <p:spPr>
              <a:xfrm>
                <a:off x="4016375" y="5753100"/>
                <a:ext cx="355600" cy="33655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1" name="墨迹 40"/>
              <p14:cNvContentPartPr/>
              <p14:nvPr/>
            </p14:nvContentPartPr>
            <p14:xfrm>
              <a:off x="1279525" y="5181600"/>
              <a:ext cx="146050" cy="9525"/>
            </p14:xfrm>
          </p:contentPart>
        </mc:Choice>
        <mc:Fallback xmlns="">
          <p:pic>
            <p:nvPicPr>
              <p:cNvPr id="41" name="墨迹 40"/>
            </p:nvPicPr>
            <p:blipFill>
              <a:blip r:embed="rId74"/>
            </p:blipFill>
            <p:spPr>
              <a:xfrm>
                <a:off x="1279525" y="5181600"/>
                <a:ext cx="146050" cy="952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2" name="墨迹 41"/>
              <p14:cNvContentPartPr/>
              <p14:nvPr/>
            </p14:nvContentPartPr>
            <p14:xfrm>
              <a:off x="1304925" y="5210175"/>
              <a:ext cx="168275" cy="9525"/>
            </p14:xfrm>
          </p:contentPart>
        </mc:Choice>
        <mc:Fallback xmlns="">
          <p:pic>
            <p:nvPicPr>
              <p:cNvPr id="42" name="墨迹 41"/>
            </p:nvPicPr>
            <p:blipFill>
              <a:blip r:embed="rId76"/>
            </p:blipFill>
            <p:spPr>
              <a:xfrm>
                <a:off x="1304925" y="5210175"/>
                <a:ext cx="168275" cy="9525"/>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3" name="墨迹 42"/>
              <p14:cNvContentPartPr/>
              <p14:nvPr/>
            </p14:nvContentPartPr>
            <p14:xfrm>
              <a:off x="1495425" y="4994275"/>
              <a:ext cx="53975" cy="187325"/>
            </p14:xfrm>
          </p:contentPart>
        </mc:Choice>
        <mc:Fallback xmlns="">
          <p:pic>
            <p:nvPicPr>
              <p:cNvPr id="43" name="墨迹 42"/>
            </p:nvPicPr>
            <p:blipFill>
              <a:blip r:embed="rId78"/>
            </p:blipFill>
            <p:spPr>
              <a:xfrm>
                <a:off x="1495425" y="4994275"/>
                <a:ext cx="53975" cy="187325"/>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4" name="墨迹 43"/>
              <p14:cNvContentPartPr/>
              <p14:nvPr/>
            </p14:nvContentPartPr>
            <p14:xfrm>
              <a:off x="1517650" y="5041900"/>
              <a:ext cx="136525" cy="231775"/>
            </p14:xfrm>
          </p:contentPart>
        </mc:Choice>
        <mc:Fallback xmlns="">
          <p:pic>
            <p:nvPicPr>
              <p:cNvPr id="44" name="墨迹 43"/>
            </p:nvPicPr>
            <p:blipFill>
              <a:blip r:embed="rId80"/>
            </p:blipFill>
            <p:spPr>
              <a:xfrm>
                <a:off x="1517650" y="5041900"/>
                <a:ext cx="136525" cy="231775"/>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5" name="墨迹 44"/>
              <p14:cNvContentPartPr/>
              <p14:nvPr/>
            </p14:nvContentPartPr>
            <p14:xfrm>
              <a:off x="1460500" y="4873625"/>
              <a:ext cx="142875" cy="463550"/>
            </p14:xfrm>
          </p:contentPart>
        </mc:Choice>
        <mc:Fallback xmlns="">
          <p:pic>
            <p:nvPicPr>
              <p:cNvPr id="45" name="墨迹 44"/>
            </p:nvPicPr>
            <p:blipFill>
              <a:blip r:embed="rId82"/>
            </p:blipFill>
            <p:spPr>
              <a:xfrm>
                <a:off x="1460500" y="4873625"/>
                <a:ext cx="142875" cy="46355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6" name="墨迹 45"/>
              <p14:cNvContentPartPr/>
              <p14:nvPr/>
            </p14:nvContentPartPr>
            <p14:xfrm>
              <a:off x="1666875" y="5003800"/>
              <a:ext cx="85725" cy="6350"/>
            </p14:xfrm>
          </p:contentPart>
        </mc:Choice>
        <mc:Fallback xmlns="">
          <p:pic>
            <p:nvPicPr>
              <p:cNvPr id="46" name="墨迹 45"/>
            </p:nvPicPr>
            <p:blipFill>
              <a:blip r:embed="rId84"/>
            </p:blipFill>
            <p:spPr>
              <a:xfrm>
                <a:off x="1666875" y="5003800"/>
                <a:ext cx="85725" cy="635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7" name="墨迹 46"/>
              <p14:cNvContentPartPr/>
              <p14:nvPr/>
            </p14:nvContentPartPr>
            <p14:xfrm>
              <a:off x="1670050" y="5051425"/>
              <a:ext cx="95250" cy="6350"/>
            </p14:xfrm>
          </p:contentPart>
        </mc:Choice>
        <mc:Fallback xmlns="">
          <p:pic>
            <p:nvPicPr>
              <p:cNvPr id="47" name="墨迹 46"/>
            </p:nvPicPr>
            <p:blipFill>
              <a:blip r:embed="rId86"/>
            </p:blipFill>
            <p:spPr>
              <a:xfrm>
                <a:off x="1670050" y="5051425"/>
                <a:ext cx="95250" cy="635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8" name="墨迹 47"/>
              <p14:cNvContentPartPr/>
              <p14:nvPr/>
            </p14:nvContentPartPr>
            <p14:xfrm>
              <a:off x="1676400" y="5041900"/>
              <a:ext cx="139700" cy="193675"/>
            </p14:xfrm>
          </p:contentPart>
        </mc:Choice>
        <mc:Fallback xmlns="">
          <p:pic>
            <p:nvPicPr>
              <p:cNvPr id="48" name="墨迹 47"/>
            </p:nvPicPr>
            <p:blipFill>
              <a:blip r:embed="rId88"/>
            </p:blipFill>
            <p:spPr>
              <a:xfrm>
                <a:off x="1676400" y="5041900"/>
                <a:ext cx="139700" cy="193675"/>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9" name="墨迹 48"/>
              <p14:cNvContentPartPr/>
              <p14:nvPr/>
            </p14:nvContentPartPr>
            <p14:xfrm>
              <a:off x="1758950" y="4889500"/>
              <a:ext cx="133350" cy="346075"/>
            </p14:xfrm>
          </p:contentPart>
        </mc:Choice>
        <mc:Fallback xmlns="">
          <p:pic>
            <p:nvPicPr>
              <p:cNvPr id="49" name="墨迹 48"/>
            </p:nvPicPr>
            <p:blipFill>
              <a:blip r:embed="rId90"/>
            </p:blipFill>
            <p:spPr>
              <a:xfrm>
                <a:off x="1758950" y="4889500"/>
                <a:ext cx="133350" cy="346075"/>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50" name="墨迹 49"/>
              <p14:cNvContentPartPr/>
              <p14:nvPr/>
            </p14:nvContentPartPr>
            <p14:xfrm>
              <a:off x="1803400" y="4851400"/>
              <a:ext cx="34925" cy="168275"/>
            </p14:xfrm>
          </p:contentPart>
        </mc:Choice>
        <mc:Fallback xmlns="">
          <p:pic>
            <p:nvPicPr>
              <p:cNvPr id="50" name="墨迹 49"/>
            </p:nvPicPr>
            <p:blipFill>
              <a:blip r:embed="rId92"/>
            </p:blipFill>
            <p:spPr>
              <a:xfrm>
                <a:off x="1803400" y="4851400"/>
                <a:ext cx="34925" cy="168275"/>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1" name="墨迹 50"/>
              <p14:cNvContentPartPr/>
              <p14:nvPr/>
            </p14:nvContentPartPr>
            <p14:xfrm>
              <a:off x="1673225" y="5083175"/>
              <a:ext cx="101600" cy="174625"/>
            </p14:xfrm>
          </p:contentPart>
        </mc:Choice>
        <mc:Fallback xmlns="">
          <p:pic>
            <p:nvPicPr>
              <p:cNvPr id="51" name="墨迹 50"/>
            </p:nvPicPr>
            <p:blipFill>
              <a:blip r:embed="rId94"/>
            </p:blipFill>
            <p:spPr>
              <a:xfrm>
                <a:off x="1673225" y="5083175"/>
                <a:ext cx="101600" cy="17462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2" name="墨迹 51"/>
              <p14:cNvContentPartPr/>
              <p14:nvPr/>
            </p14:nvContentPartPr>
            <p14:xfrm>
              <a:off x="1758950" y="5080000"/>
              <a:ext cx="69850" cy="12700"/>
            </p14:xfrm>
          </p:contentPart>
        </mc:Choice>
        <mc:Fallback xmlns="">
          <p:pic>
            <p:nvPicPr>
              <p:cNvPr id="52" name="墨迹 51"/>
            </p:nvPicPr>
            <p:blipFill>
              <a:blip r:embed="rId96"/>
            </p:blipFill>
            <p:spPr>
              <a:xfrm>
                <a:off x="1758950" y="5080000"/>
                <a:ext cx="69850" cy="12700"/>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3" name="墨迹 52"/>
              <p14:cNvContentPartPr/>
              <p14:nvPr/>
            </p14:nvContentPartPr>
            <p14:xfrm>
              <a:off x="1920875" y="4822825"/>
              <a:ext cx="38100" cy="228600"/>
            </p14:xfrm>
          </p:contentPart>
        </mc:Choice>
        <mc:Fallback xmlns="">
          <p:pic>
            <p:nvPicPr>
              <p:cNvPr id="53" name="墨迹 52"/>
            </p:nvPicPr>
            <p:blipFill>
              <a:blip r:embed="rId98"/>
            </p:blipFill>
            <p:spPr>
              <a:xfrm>
                <a:off x="1920875" y="4822825"/>
                <a:ext cx="38100" cy="22860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4" name="墨迹 53"/>
              <p14:cNvContentPartPr/>
              <p14:nvPr/>
            </p14:nvContentPartPr>
            <p14:xfrm>
              <a:off x="1949450" y="5019675"/>
              <a:ext cx="34925" cy="200025"/>
            </p14:xfrm>
          </p:contentPart>
        </mc:Choice>
        <mc:Fallback xmlns="">
          <p:pic>
            <p:nvPicPr>
              <p:cNvPr id="54" name="墨迹 53"/>
            </p:nvPicPr>
            <p:blipFill>
              <a:blip r:embed="rId100"/>
            </p:blipFill>
            <p:spPr>
              <a:xfrm>
                <a:off x="1949450" y="5019675"/>
                <a:ext cx="34925" cy="200025"/>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5" name="墨迹 54"/>
              <p14:cNvContentPartPr/>
              <p14:nvPr/>
            </p14:nvContentPartPr>
            <p14:xfrm>
              <a:off x="1974850" y="4927600"/>
              <a:ext cx="142875" cy="85725"/>
            </p14:xfrm>
          </p:contentPart>
        </mc:Choice>
        <mc:Fallback xmlns="">
          <p:pic>
            <p:nvPicPr>
              <p:cNvPr id="55" name="墨迹 54"/>
            </p:nvPicPr>
            <p:blipFill>
              <a:blip r:embed="rId102"/>
            </p:blipFill>
            <p:spPr>
              <a:xfrm>
                <a:off x="1974850" y="4927600"/>
                <a:ext cx="142875" cy="85725"/>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6" name="墨迹 55"/>
              <p14:cNvContentPartPr/>
              <p14:nvPr/>
            </p14:nvContentPartPr>
            <p14:xfrm>
              <a:off x="2028825" y="4848225"/>
              <a:ext cx="47625" cy="377825"/>
            </p14:xfrm>
          </p:contentPart>
        </mc:Choice>
        <mc:Fallback xmlns="">
          <p:pic>
            <p:nvPicPr>
              <p:cNvPr id="56" name="墨迹 55"/>
            </p:nvPicPr>
            <p:blipFill>
              <a:blip r:embed="rId104"/>
            </p:blipFill>
            <p:spPr>
              <a:xfrm>
                <a:off x="2028825" y="4848225"/>
                <a:ext cx="47625" cy="377825"/>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7" name="墨迹 56"/>
              <p14:cNvContentPartPr/>
              <p14:nvPr/>
            </p14:nvContentPartPr>
            <p14:xfrm>
              <a:off x="2041525" y="5013325"/>
              <a:ext cx="168275" cy="228600"/>
            </p14:xfrm>
          </p:contentPart>
        </mc:Choice>
        <mc:Fallback xmlns="">
          <p:pic>
            <p:nvPicPr>
              <p:cNvPr id="57" name="墨迹 56"/>
            </p:nvPicPr>
            <p:blipFill>
              <a:blip r:embed="rId106"/>
            </p:blipFill>
            <p:spPr>
              <a:xfrm>
                <a:off x="2041525" y="5013325"/>
                <a:ext cx="168275" cy="228600"/>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58" name="墨迹 57"/>
              <p14:cNvContentPartPr/>
              <p14:nvPr/>
            </p14:nvContentPartPr>
            <p14:xfrm>
              <a:off x="2190750" y="4838700"/>
              <a:ext cx="111125" cy="520700"/>
            </p14:xfrm>
          </p:contentPart>
        </mc:Choice>
        <mc:Fallback xmlns="">
          <p:pic>
            <p:nvPicPr>
              <p:cNvPr id="58" name="墨迹 57"/>
            </p:nvPicPr>
            <p:blipFill>
              <a:blip r:embed="rId108"/>
            </p:blipFill>
            <p:spPr>
              <a:xfrm>
                <a:off x="2190750" y="4838700"/>
                <a:ext cx="111125" cy="520700"/>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59" name="墨迹 58"/>
              <p14:cNvContentPartPr/>
              <p14:nvPr/>
            </p14:nvContentPartPr>
            <p14:xfrm>
              <a:off x="993775" y="1755775"/>
              <a:ext cx="409575" cy="349250"/>
            </p14:xfrm>
          </p:contentPart>
        </mc:Choice>
        <mc:Fallback xmlns="">
          <p:pic>
            <p:nvPicPr>
              <p:cNvPr id="59" name="墨迹 58"/>
            </p:nvPicPr>
            <p:blipFill>
              <a:blip r:embed="rId110"/>
            </p:blipFill>
            <p:spPr>
              <a:xfrm>
                <a:off x="993775" y="1755775"/>
                <a:ext cx="409575" cy="34925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60" name="墨迹 59"/>
              <p14:cNvContentPartPr/>
              <p14:nvPr/>
            </p14:nvContentPartPr>
            <p14:xfrm>
              <a:off x="425450" y="3460750"/>
              <a:ext cx="454025" cy="393700"/>
            </p14:xfrm>
          </p:contentPart>
        </mc:Choice>
        <mc:Fallback xmlns="">
          <p:pic>
            <p:nvPicPr>
              <p:cNvPr id="60" name="墨迹 59"/>
            </p:nvPicPr>
            <p:blipFill>
              <a:blip r:embed="rId112"/>
            </p:blipFill>
            <p:spPr>
              <a:xfrm>
                <a:off x="425450" y="3460750"/>
                <a:ext cx="454025" cy="39370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1" name="墨迹 60"/>
              <p14:cNvContentPartPr/>
              <p14:nvPr/>
            </p14:nvContentPartPr>
            <p14:xfrm>
              <a:off x="1133475" y="3990975"/>
              <a:ext cx="352425" cy="339725"/>
            </p14:xfrm>
          </p:contentPart>
        </mc:Choice>
        <mc:Fallback xmlns="">
          <p:pic>
            <p:nvPicPr>
              <p:cNvPr id="61" name="墨迹 60"/>
            </p:nvPicPr>
            <p:blipFill>
              <a:blip r:embed="rId114"/>
            </p:blipFill>
            <p:spPr>
              <a:xfrm>
                <a:off x="1133475" y="3990975"/>
                <a:ext cx="352425" cy="339725"/>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2" name="墨迹 61"/>
              <p14:cNvContentPartPr/>
              <p14:nvPr/>
            </p14:nvContentPartPr>
            <p14:xfrm>
              <a:off x="2079625" y="3705225"/>
              <a:ext cx="282575" cy="327025"/>
            </p14:xfrm>
          </p:contentPart>
        </mc:Choice>
        <mc:Fallback xmlns="">
          <p:pic>
            <p:nvPicPr>
              <p:cNvPr id="62" name="墨迹 61"/>
            </p:nvPicPr>
            <p:blipFill>
              <a:blip r:embed="rId116"/>
            </p:blipFill>
            <p:spPr>
              <a:xfrm>
                <a:off x="2079625" y="3705225"/>
                <a:ext cx="282575" cy="327025"/>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3" name="墨迹 62"/>
              <p14:cNvContentPartPr/>
              <p14:nvPr/>
            </p14:nvContentPartPr>
            <p14:xfrm>
              <a:off x="1600200" y="2759075"/>
              <a:ext cx="333375" cy="352425"/>
            </p14:xfrm>
          </p:contentPart>
        </mc:Choice>
        <mc:Fallback xmlns="">
          <p:pic>
            <p:nvPicPr>
              <p:cNvPr id="63" name="墨迹 62"/>
            </p:nvPicPr>
            <p:blipFill>
              <a:blip r:embed="rId118"/>
            </p:blipFill>
            <p:spPr>
              <a:xfrm>
                <a:off x="1600200" y="2759075"/>
                <a:ext cx="333375" cy="352425"/>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4" name="墨迹 63"/>
              <p14:cNvContentPartPr/>
              <p14:nvPr/>
            </p14:nvContentPartPr>
            <p14:xfrm>
              <a:off x="511175" y="5441950"/>
              <a:ext cx="241300" cy="342900"/>
            </p14:xfrm>
          </p:contentPart>
        </mc:Choice>
        <mc:Fallback xmlns="">
          <p:pic>
            <p:nvPicPr>
              <p:cNvPr id="64" name="墨迹 63"/>
            </p:nvPicPr>
            <p:blipFill>
              <a:blip r:embed="rId120"/>
            </p:blipFill>
            <p:spPr>
              <a:xfrm>
                <a:off x="511175" y="5441950"/>
                <a:ext cx="241300" cy="34290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5" name="墨迹 64"/>
              <p14:cNvContentPartPr/>
              <p14:nvPr/>
            </p14:nvContentPartPr>
            <p14:xfrm>
              <a:off x="1270000" y="5048250"/>
              <a:ext cx="228600" cy="314325"/>
            </p14:xfrm>
          </p:contentPart>
        </mc:Choice>
        <mc:Fallback xmlns="">
          <p:pic>
            <p:nvPicPr>
              <p:cNvPr id="65" name="墨迹 64"/>
            </p:nvPicPr>
            <p:blipFill>
              <a:blip r:embed="rId122"/>
            </p:blipFill>
            <p:spPr>
              <a:xfrm>
                <a:off x="1270000" y="5048250"/>
                <a:ext cx="228600" cy="314325"/>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6" name="墨迹 65"/>
              <p14:cNvContentPartPr/>
              <p14:nvPr/>
            </p14:nvContentPartPr>
            <p14:xfrm>
              <a:off x="936625" y="5835650"/>
              <a:ext cx="231775" cy="333375"/>
            </p14:xfrm>
          </p:contentPart>
        </mc:Choice>
        <mc:Fallback xmlns="">
          <p:pic>
            <p:nvPicPr>
              <p:cNvPr id="66" name="墨迹 65"/>
            </p:nvPicPr>
            <p:blipFill>
              <a:blip r:embed="rId124"/>
            </p:blipFill>
            <p:spPr>
              <a:xfrm>
                <a:off x="936625" y="5835650"/>
                <a:ext cx="231775" cy="333375"/>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67" name="墨迹 66"/>
              <p14:cNvContentPartPr/>
              <p14:nvPr/>
            </p14:nvContentPartPr>
            <p14:xfrm>
              <a:off x="1368425" y="5511800"/>
              <a:ext cx="234950" cy="231775"/>
            </p14:xfrm>
          </p:contentPart>
        </mc:Choice>
        <mc:Fallback xmlns="">
          <p:pic>
            <p:nvPicPr>
              <p:cNvPr id="67" name="墨迹 66"/>
            </p:nvPicPr>
            <p:blipFill>
              <a:blip r:embed="rId126"/>
            </p:blipFill>
            <p:spPr>
              <a:xfrm>
                <a:off x="1368425" y="5511800"/>
                <a:ext cx="234950" cy="231775"/>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68" name="墨迹 67"/>
              <p14:cNvContentPartPr/>
              <p14:nvPr/>
            </p14:nvContentPartPr>
            <p14:xfrm>
              <a:off x="1800225" y="5772150"/>
              <a:ext cx="234950" cy="285750"/>
            </p14:xfrm>
          </p:contentPart>
        </mc:Choice>
        <mc:Fallback xmlns="">
          <p:pic>
            <p:nvPicPr>
              <p:cNvPr id="68" name="墨迹 67"/>
            </p:nvPicPr>
            <p:blipFill>
              <a:blip r:embed="rId128"/>
            </p:blipFill>
            <p:spPr>
              <a:xfrm>
                <a:off x="1800225" y="5772150"/>
                <a:ext cx="234950" cy="28575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69" name="墨迹 68"/>
              <p14:cNvContentPartPr/>
              <p14:nvPr/>
            </p14:nvContentPartPr>
            <p14:xfrm>
              <a:off x="2578100" y="3435350"/>
              <a:ext cx="374650" cy="365125"/>
            </p14:xfrm>
          </p:contentPart>
        </mc:Choice>
        <mc:Fallback xmlns="">
          <p:pic>
            <p:nvPicPr>
              <p:cNvPr id="69" name="墨迹 68"/>
            </p:nvPicPr>
            <p:blipFill>
              <a:blip r:embed="rId130"/>
            </p:blipFill>
            <p:spPr>
              <a:xfrm>
                <a:off x="2578100" y="3435350"/>
                <a:ext cx="374650" cy="365125"/>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70" name="墨迹 69"/>
              <p14:cNvContentPartPr/>
              <p14:nvPr/>
            </p14:nvContentPartPr>
            <p14:xfrm>
              <a:off x="3003550" y="3105150"/>
              <a:ext cx="228600" cy="273050"/>
            </p14:xfrm>
          </p:contentPart>
        </mc:Choice>
        <mc:Fallback xmlns="">
          <p:pic>
            <p:nvPicPr>
              <p:cNvPr id="70" name="墨迹 69"/>
            </p:nvPicPr>
            <p:blipFill>
              <a:blip r:embed="rId132"/>
            </p:blipFill>
            <p:spPr>
              <a:xfrm>
                <a:off x="3003550" y="3105150"/>
                <a:ext cx="228600" cy="273050"/>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71" name="墨迹 70"/>
              <p14:cNvContentPartPr/>
              <p14:nvPr/>
            </p14:nvContentPartPr>
            <p14:xfrm>
              <a:off x="3581400" y="3121025"/>
              <a:ext cx="282575" cy="234950"/>
            </p14:xfrm>
          </p:contentPart>
        </mc:Choice>
        <mc:Fallback xmlns="">
          <p:pic>
            <p:nvPicPr>
              <p:cNvPr id="71" name="墨迹 70"/>
            </p:nvPicPr>
            <p:blipFill>
              <a:blip r:embed="rId134"/>
            </p:blipFill>
            <p:spPr>
              <a:xfrm>
                <a:off x="3581400" y="3121025"/>
                <a:ext cx="282575" cy="23495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72" name="墨迹 71"/>
              <p14:cNvContentPartPr/>
              <p14:nvPr/>
            </p14:nvContentPartPr>
            <p14:xfrm>
              <a:off x="3282950" y="3441700"/>
              <a:ext cx="320675" cy="273050"/>
            </p14:xfrm>
          </p:contentPart>
        </mc:Choice>
        <mc:Fallback xmlns="">
          <p:pic>
            <p:nvPicPr>
              <p:cNvPr id="72" name="墨迹 71"/>
            </p:nvPicPr>
            <p:blipFill>
              <a:blip r:embed="rId136"/>
            </p:blipFill>
            <p:spPr>
              <a:xfrm>
                <a:off x="3282950" y="3441700"/>
                <a:ext cx="320675" cy="27305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73" name="墨迹 72"/>
              <p14:cNvContentPartPr/>
              <p14:nvPr/>
            </p14:nvContentPartPr>
            <p14:xfrm>
              <a:off x="3568700" y="1647825"/>
              <a:ext cx="400050" cy="339725"/>
            </p14:xfrm>
          </p:contentPart>
        </mc:Choice>
        <mc:Fallback xmlns="">
          <p:pic>
            <p:nvPicPr>
              <p:cNvPr id="73" name="墨迹 72"/>
            </p:nvPicPr>
            <p:blipFill>
              <a:blip r:embed="rId138"/>
            </p:blipFill>
            <p:spPr>
              <a:xfrm>
                <a:off x="3568700" y="1647825"/>
                <a:ext cx="400050" cy="339725"/>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74" name="墨迹 73"/>
              <p14:cNvContentPartPr/>
              <p14:nvPr/>
            </p14:nvContentPartPr>
            <p14:xfrm>
              <a:off x="4108450" y="2971800"/>
              <a:ext cx="320675" cy="361950"/>
            </p14:xfrm>
          </p:contentPart>
        </mc:Choice>
        <mc:Fallback xmlns="">
          <p:pic>
            <p:nvPicPr>
              <p:cNvPr id="74" name="墨迹 73"/>
            </p:nvPicPr>
            <p:blipFill>
              <a:blip r:embed="rId140"/>
            </p:blipFill>
            <p:spPr>
              <a:xfrm>
                <a:off x="4108450" y="2971800"/>
                <a:ext cx="320675" cy="361950"/>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75" name="墨迹 74"/>
              <p14:cNvContentPartPr/>
              <p14:nvPr/>
            </p14:nvContentPartPr>
            <p14:xfrm>
              <a:off x="3841750" y="5153025"/>
              <a:ext cx="225425" cy="241300"/>
            </p14:xfrm>
          </p:contentPart>
        </mc:Choice>
        <mc:Fallback xmlns="">
          <p:pic>
            <p:nvPicPr>
              <p:cNvPr id="75" name="墨迹 74"/>
            </p:nvPicPr>
            <p:blipFill>
              <a:blip r:embed="rId142"/>
            </p:blipFill>
            <p:spPr>
              <a:xfrm>
                <a:off x="3841750" y="5153025"/>
                <a:ext cx="225425" cy="24130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76" name="墨迹 75"/>
              <p14:cNvContentPartPr/>
              <p14:nvPr/>
            </p14:nvContentPartPr>
            <p14:xfrm>
              <a:off x="3336925" y="4816475"/>
              <a:ext cx="219075" cy="282575"/>
            </p14:xfrm>
          </p:contentPart>
        </mc:Choice>
        <mc:Fallback xmlns="">
          <p:pic>
            <p:nvPicPr>
              <p:cNvPr id="76" name="墨迹 75"/>
            </p:nvPicPr>
            <p:blipFill>
              <a:blip r:embed="rId144"/>
            </p:blipFill>
            <p:spPr>
              <a:xfrm>
                <a:off x="3336925" y="4816475"/>
                <a:ext cx="219075" cy="282575"/>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77" name="墨迹 76"/>
              <p14:cNvContentPartPr/>
              <p14:nvPr/>
            </p14:nvContentPartPr>
            <p14:xfrm>
              <a:off x="2828925" y="5057775"/>
              <a:ext cx="298450" cy="346075"/>
            </p14:xfrm>
          </p:contentPart>
        </mc:Choice>
        <mc:Fallback xmlns="">
          <p:pic>
            <p:nvPicPr>
              <p:cNvPr id="77" name="墨迹 76"/>
            </p:nvPicPr>
            <p:blipFill>
              <a:blip r:embed="rId146"/>
            </p:blipFill>
            <p:spPr>
              <a:xfrm>
                <a:off x="2828925" y="5057775"/>
                <a:ext cx="298450" cy="346075"/>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78" name="墨迹 77"/>
              <p14:cNvContentPartPr/>
              <p14:nvPr/>
            </p14:nvContentPartPr>
            <p14:xfrm>
              <a:off x="2425700" y="5407025"/>
              <a:ext cx="241300" cy="381000"/>
            </p14:xfrm>
          </p:contentPart>
        </mc:Choice>
        <mc:Fallback xmlns="">
          <p:pic>
            <p:nvPicPr>
              <p:cNvPr id="78" name="墨迹 77"/>
            </p:nvPicPr>
            <p:blipFill>
              <a:blip r:embed="rId148"/>
            </p:blipFill>
            <p:spPr>
              <a:xfrm>
                <a:off x="2425700" y="5407025"/>
                <a:ext cx="241300" cy="381000"/>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79" name="墨迹 78"/>
              <p14:cNvContentPartPr/>
              <p14:nvPr/>
            </p14:nvContentPartPr>
            <p14:xfrm>
              <a:off x="3171825" y="5422900"/>
              <a:ext cx="346075" cy="346075"/>
            </p14:xfrm>
          </p:contentPart>
        </mc:Choice>
        <mc:Fallback xmlns="">
          <p:pic>
            <p:nvPicPr>
              <p:cNvPr id="79" name="墨迹 78"/>
            </p:nvPicPr>
            <p:blipFill>
              <a:blip r:embed="rId150"/>
            </p:blipFill>
            <p:spPr>
              <a:xfrm>
                <a:off x="3171825" y="5422900"/>
                <a:ext cx="346075" cy="346075"/>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80" name="墨迹 79"/>
              <p14:cNvContentPartPr/>
              <p14:nvPr/>
            </p14:nvContentPartPr>
            <p14:xfrm>
              <a:off x="5276850" y="5997575"/>
              <a:ext cx="2990850" cy="241300"/>
            </p14:xfrm>
          </p:contentPart>
        </mc:Choice>
        <mc:Fallback xmlns="">
          <p:pic>
            <p:nvPicPr>
              <p:cNvPr id="80" name="墨迹 79"/>
            </p:nvPicPr>
            <p:blipFill>
              <a:blip r:embed="rId152"/>
            </p:blipFill>
            <p:spPr>
              <a:xfrm>
                <a:off x="5276850" y="5997575"/>
                <a:ext cx="2990850" cy="241300"/>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81" name="墨迹 80"/>
              <p14:cNvContentPartPr/>
              <p14:nvPr/>
            </p14:nvContentPartPr>
            <p14:xfrm>
              <a:off x="5578475" y="5965825"/>
              <a:ext cx="180975" cy="298450"/>
            </p14:xfrm>
          </p:contentPart>
        </mc:Choice>
        <mc:Fallback xmlns="">
          <p:pic>
            <p:nvPicPr>
              <p:cNvPr id="81" name="墨迹 80"/>
            </p:nvPicPr>
            <p:blipFill>
              <a:blip r:embed="rId154"/>
            </p:blipFill>
            <p:spPr>
              <a:xfrm>
                <a:off x="5578475" y="5965825"/>
                <a:ext cx="180975" cy="298450"/>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82" name="墨迹 81"/>
              <p14:cNvContentPartPr/>
              <p14:nvPr/>
            </p14:nvContentPartPr>
            <p14:xfrm>
              <a:off x="5641975" y="6042025"/>
              <a:ext cx="6350" cy="360"/>
            </p14:xfrm>
          </p:contentPart>
        </mc:Choice>
        <mc:Fallback xmlns="">
          <p:pic>
            <p:nvPicPr>
              <p:cNvPr id="82" name="墨迹 81"/>
            </p:nvPicPr>
            <p:blipFill>
              <a:blip r:embed="rId156"/>
            </p:blipFill>
            <p:spPr>
              <a:xfrm>
                <a:off x="5641975" y="6042025"/>
                <a:ext cx="6350" cy="360"/>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83" name="墨迹 82"/>
              <p14:cNvContentPartPr/>
              <p14:nvPr/>
            </p14:nvContentPartPr>
            <p14:xfrm>
              <a:off x="6064250" y="6073775"/>
              <a:ext cx="200025" cy="228600"/>
            </p14:xfrm>
          </p:contentPart>
        </mc:Choice>
        <mc:Fallback xmlns="">
          <p:pic>
            <p:nvPicPr>
              <p:cNvPr id="83" name="墨迹 82"/>
            </p:nvPicPr>
            <p:blipFill>
              <a:blip r:embed="rId158"/>
            </p:blipFill>
            <p:spPr>
              <a:xfrm>
                <a:off x="6064250" y="6073775"/>
                <a:ext cx="200025" cy="228600"/>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84" name="墨迹 83"/>
              <p14:cNvContentPartPr/>
              <p14:nvPr/>
            </p14:nvContentPartPr>
            <p14:xfrm>
              <a:off x="5695950" y="6061075"/>
              <a:ext cx="3175" cy="184150"/>
            </p14:xfrm>
          </p:contentPart>
        </mc:Choice>
        <mc:Fallback xmlns="">
          <p:pic>
            <p:nvPicPr>
              <p:cNvPr id="84" name="墨迹 83"/>
            </p:nvPicPr>
            <p:blipFill>
              <a:blip r:embed="rId160"/>
            </p:blipFill>
            <p:spPr>
              <a:xfrm>
                <a:off x="5695950" y="6061075"/>
                <a:ext cx="3175" cy="184150"/>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85" name="墨迹 84"/>
              <p14:cNvContentPartPr/>
              <p14:nvPr/>
            </p14:nvContentPartPr>
            <p14:xfrm>
              <a:off x="6911975" y="6054725"/>
              <a:ext cx="215900" cy="228600"/>
            </p14:xfrm>
          </p:contentPart>
        </mc:Choice>
        <mc:Fallback xmlns="">
          <p:pic>
            <p:nvPicPr>
              <p:cNvPr id="85" name="墨迹 84"/>
            </p:nvPicPr>
            <p:blipFill>
              <a:blip r:embed="rId162"/>
            </p:blipFill>
            <p:spPr>
              <a:xfrm>
                <a:off x="6911975" y="6054725"/>
                <a:ext cx="215900" cy="228600"/>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86" name="墨迹 85"/>
              <p14:cNvContentPartPr/>
              <p14:nvPr/>
            </p14:nvContentPartPr>
            <p14:xfrm>
              <a:off x="7312025" y="3006725"/>
              <a:ext cx="98425" cy="6350"/>
            </p14:xfrm>
          </p:contentPart>
        </mc:Choice>
        <mc:Fallback xmlns="">
          <p:pic>
            <p:nvPicPr>
              <p:cNvPr id="86" name="墨迹 85"/>
            </p:nvPicPr>
            <p:blipFill>
              <a:blip r:embed="rId164"/>
            </p:blipFill>
            <p:spPr>
              <a:xfrm>
                <a:off x="7312025" y="3006725"/>
                <a:ext cx="98425" cy="6350"/>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87" name="墨迹 86"/>
              <p14:cNvContentPartPr/>
              <p14:nvPr/>
            </p14:nvContentPartPr>
            <p14:xfrm>
              <a:off x="7305675" y="3048000"/>
              <a:ext cx="6350" cy="360"/>
            </p14:xfrm>
          </p:contentPart>
        </mc:Choice>
        <mc:Fallback xmlns="">
          <p:pic>
            <p:nvPicPr>
              <p:cNvPr id="87" name="墨迹 86"/>
            </p:nvPicPr>
            <p:blipFill>
              <a:blip r:embed="rId156"/>
            </p:blipFill>
            <p:spPr>
              <a:xfrm>
                <a:off x="7305675" y="3048000"/>
                <a:ext cx="6350" cy="360"/>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88" name="墨迹 87"/>
              <p14:cNvContentPartPr/>
              <p14:nvPr/>
            </p14:nvContentPartPr>
            <p14:xfrm>
              <a:off x="7261225" y="2936875"/>
              <a:ext cx="276225" cy="190500"/>
            </p14:xfrm>
          </p:contentPart>
        </mc:Choice>
        <mc:Fallback xmlns="">
          <p:pic>
            <p:nvPicPr>
              <p:cNvPr id="88" name="墨迹 87"/>
            </p:nvPicPr>
            <p:blipFill>
              <a:blip r:embed="rId167"/>
            </p:blipFill>
            <p:spPr>
              <a:xfrm>
                <a:off x="7261225" y="2936875"/>
                <a:ext cx="276225" cy="190500"/>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89" name="墨迹 88"/>
              <p14:cNvContentPartPr/>
              <p14:nvPr/>
            </p14:nvContentPartPr>
            <p14:xfrm>
              <a:off x="4752975" y="2695575"/>
              <a:ext cx="158750" cy="425450"/>
            </p14:xfrm>
          </p:contentPart>
        </mc:Choice>
        <mc:Fallback xmlns="">
          <p:pic>
            <p:nvPicPr>
              <p:cNvPr id="89" name="墨迹 88"/>
            </p:nvPicPr>
            <p:blipFill>
              <a:blip r:embed="rId169"/>
            </p:blipFill>
            <p:spPr>
              <a:xfrm>
                <a:off x="4752975" y="2695575"/>
                <a:ext cx="158750" cy="425450"/>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90" name="墨迹 89"/>
              <p14:cNvContentPartPr/>
              <p14:nvPr/>
            </p14:nvContentPartPr>
            <p14:xfrm>
              <a:off x="10737850" y="184150"/>
              <a:ext cx="222250" cy="285750"/>
            </p14:xfrm>
          </p:contentPart>
        </mc:Choice>
        <mc:Fallback xmlns="">
          <p:pic>
            <p:nvPicPr>
              <p:cNvPr id="90" name="墨迹 89"/>
            </p:nvPicPr>
            <p:blipFill>
              <a:blip r:embed="rId171"/>
            </p:blipFill>
            <p:spPr>
              <a:xfrm>
                <a:off x="10737850" y="184150"/>
                <a:ext cx="222250" cy="285750"/>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91" name="墨迹 90"/>
              <p14:cNvContentPartPr/>
              <p14:nvPr/>
            </p14:nvContentPartPr>
            <p14:xfrm>
              <a:off x="6927850" y="466725"/>
              <a:ext cx="196850" cy="215900"/>
            </p14:xfrm>
          </p:contentPart>
        </mc:Choice>
        <mc:Fallback xmlns="">
          <p:pic>
            <p:nvPicPr>
              <p:cNvPr id="91" name="墨迹 90"/>
            </p:nvPicPr>
            <p:blipFill>
              <a:blip r:embed="rId173"/>
            </p:blipFill>
            <p:spPr>
              <a:xfrm>
                <a:off x="6927850" y="466725"/>
                <a:ext cx="196850" cy="215900"/>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92" name="墨迹 91"/>
              <p14:cNvContentPartPr/>
              <p14:nvPr/>
            </p14:nvContentPartPr>
            <p14:xfrm>
              <a:off x="2787650" y="2473325"/>
              <a:ext cx="180975" cy="190500"/>
            </p14:xfrm>
          </p:contentPart>
        </mc:Choice>
        <mc:Fallback xmlns="">
          <p:pic>
            <p:nvPicPr>
              <p:cNvPr id="92" name="墨迹 91"/>
            </p:nvPicPr>
            <p:blipFill>
              <a:blip r:embed="rId175"/>
            </p:blipFill>
            <p:spPr>
              <a:xfrm>
                <a:off x="2787650" y="2473325"/>
                <a:ext cx="180975" cy="190500"/>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93" name="墨迹 92"/>
              <p14:cNvContentPartPr/>
              <p14:nvPr/>
            </p14:nvContentPartPr>
            <p14:xfrm>
              <a:off x="2895600" y="2470150"/>
              <a:ext cx="25400" cy="206375"/>
            </p14:xfrm>
          </p:contentPart>
        </mc:Choice>
        <mc:Fallback xmlns="">
          <p:pic>
            <p:nvPicPr>
              <p:cNvPr id="93" name="墨迹 92"/>
            </p:nvPicPr>
            <p:blipFill>
              <a:blip r:embed="rId177"/>
            </p:blipFill>
            <p:spPr>
              <a:xfrm>
                <a:off x="2895600" y="2470150"/>
                <a:ext cx="25400" cy="206375"/>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94" name="墨迹 93"/>
              <p14:cNvContentPartPr/>
              <p14:nvPr/>
            </p14:nvContentPartPr>
            <p14:xfrm>
              <a:off x="3835400" y="2044700"/>
              <a:ext cx="6350" cy="360"/>
            </p14:xfrm>
          </p:contentPart>
        </mc:Choice>
        <mc:Fallback xmlns="">
          <p:pic>
            <p:nvPicPr>
              <p:cNvPr id="94" name="墨迹 93"/>
            </p:nvPicPr>
            <p:blipFill>
              <a:blip r:embed="rId156"/>
            </p:blipFill>
            <p:spPr>
              <a:xfrm>
                <a:off x="3835400" y="2044700"/>
                <a:ext cx="6350" cy="360"/>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95" name="墨迹 94"/>
              <p14:cNvContentPartPr/>
              <p14:nvPr/>
            </p14:nvContentPartPr>
            <p14:xfrm>
              <a:off x="3787775" y="2044700"/>
              <a:ext cx="133350" cy="215900"/>
            </p14:xfrm>
          </p:contentPart>
        </mc:Choice>
        <mc:Fallback xmlns="">
          <p:pic>
            <p:nvPicPr>
              <p:cNvPr id="95" name="墨迹 94"/>
            </p:nvPicPr>
            <p:blipFill>
              <a:blip r:embed="rId180"/>
            </p:blipFill>
            <p:spPr>
              <a:xfrm>
                <a:off x="3787775" y="2044700"/>
                <a:ext cx="133350" cy="215900"/>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96" name="墨迹 95"/>
              <p14:cNvContentPartPr/>
              <p14:nvPr/>
            </p14:nvContentPartPr>
            <p14:xfrm>
              <a:off x="2286000" y="2536825"/>
              <a:ext cx="212725" cy="314325"/>
            </p14:xfrm>
          </p:contentPart>
        </mc:Choice>
        <mc:Fallback xmlns="">
          <p:pic>
            <p:nvPicPr>
              <p:cNvPr id="96" name="墨迹 95"/>
            </p:nvPicPr>
            <p:blipFill>
              <a:blip r:embed="rId182"/>
            </p:blipFill>
            <p:spPr>
              <a:xfrm>
                <a:off x="2286000" y="2536825"/>
                <a:ext cx="212725" cy="314325"/>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97" name="墨迹 96"/>
              <p14:cNvContentPartPr/>
              <p14:nvPr/>
            </p14:nvContentPartPr>
            <p14:xfrm>
              <a:off x="2419350" y="2644775"/>
              <a:ext cx="6350" cy="360"/>
            </p14:xfrm>
          </p:contentPart>
        </mc:Choice>
        <mc:Fallback xmlns="">
          <p:pic>
            <p:nvPicPr>
              <p:cNvPr id="97" name="墨迹 96"/>
            </p:nvPicPr>
            <p:blipFill>
              <a:blip r:embed="rId156"/>
            </p:blipFill>
            <p:spPr>
              <a:xfrm>
                <a:off x="2419350" y="2644775"/>
                <a:ext cx="6350" cy="360"/>
              </a:xfrm>
              <a:prstGeom prst="rect"/>
            </p:spPr>
          </p:pic>
        </mc:Fallback>
      </mc:AlternateContent>
      <mc:AlternateContent xmlns:mc="http://schemas.openxmlformats.org/markup-compatibility/2006" xmlns:p14="http://schemas.microsoft.com/office/powerpoint/2010/main">
        <mc:Choice Requires="p14">
          <p:contentPart r:id="rId184" p14:bwMode="auto">
            <p14:nvContentPartPr>
              <p14:cNvPr id="98" name="墨迹 97"/>
              <p14:cNvContentPartPr/>
              <p14:nvPr/>
            </p14:nvContentPartPr>
            <p14:xfrm>
              <a:off x="2314575" y="2644775"/>
              <a:ext cx="130175" cy="168275"/>
            </p14:xfrm>
          </p:contentPart>
        </mc:Choice>
        <mc:Fallback xmlns="">
          <p:pic>
            <p:nvPicPr>
              <p:cNvPr id="98" name="墨迹 97"/>
            </p:nvPicPr>
            <p:blipFill>
              <a:blip r:embed="rId185"/>
            </p:blipFill>
            <p:spPr>
              <a:xfrm>
                <a:off x="2314575" y="2644775"/>
                <a:ext cx="130175" cy="168275"/>
              </a:xfrm>
              <a:prstGeom prst="rect"/>
            </p:spPr>
          </p:pic>
        </mc:Fallback>
      </mc:AlternateContent>
      <mc:AlternateContent xmlns:mc="http://schemas.openxmlformats.org/markup-compatibility/2006" xmlns:p14="http://schemas.microsoft.com/office/powerpoint/2010/main">
        <mc:Choice Requires="p14">
          <p:contentPart r:id="rId186" p14:bwMode="auto">
            <p14:nvContentPartPr>
              <p14:cNvPr id="99" name="墨迹 98"/>
              <p14:cNvContentPartPr/>
              <p14:nvPr/>
            </p14:nvContentPartPr>
            <p14:xfrm>
              <a:off x="1631950" y="3178175"/>
              <a:ext cx="50800" cy="82550"/>
            </p14:xfrm>
          </p:contentPart>
        </mc:Choice>
        <mc:Fallback xmlns="">
          <p:pic>
            <p:nvPicPr>
              <p:cNvPr id="99" name="墨迹 98"/>
            </p:nvPicPr>
            <p:blipFill>
              <a:blip r:embed="rId187"/>
            </p:blipFill>
            <p:spPr>
              <a:xfrm>
                <a:off x="1631950" y="3178175"/>
                <a:ext cx="50800" cy="82550"/>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100" name="墨迹 99"/>
              <p14:cNvContentPartPr/>
              <p14:nvPr/>
            </p14:nvContentPartPr>
            <p14:xfrm>
              <a:off x="1641475" y="3162300"/>
              <a:ext cx="44450" cy="266700"/>
            </p14:xfrm>
          </p:contentPart>
        </mc:Choice>
        <mc:Fallback xmlns="">
          <p:pic>
            <p:nvPicPr>
              <p:cNvPr id="100" name="墨迹 99"/>
            </p:nvPicPr>
            <p:blipFill>
              <a:blip r:embed="rId189"/>
            </p:blipFill>
            <p:spPr>
              <a:xfrm>
                <a:off x="1641475" y="3162300"/>
                <a:ext cx="44450" cy="266700"/>
              </a:xfrm>
              <a:prstGeom prst="rect"/>
            </p:spPr>
          </p:pic>
        </mc:Fallback>
      </mc:AlternateContent>
      <mc:AlternateContent xmlns:mc="http://schemas.openxmlformats.org/markup-compatibility/2006" xmlns:p14="http://schemas.microsoft.com/office/powerpoint/2010/main">
        <mc:Choice Requires="p14">
          <p:contentPart r:id="rId190" p14:bwMode="auto">
            <p14:nvContentPartPr>
              <p14:cNvPr id="101" name="墨迹 100"/>
              <p14:cNvContentPartPr/>
              <p14:nvPr/>
            </p14:nvContentPartPr>
            <p14:xfrm>
              <a:off x="1536700" y="3371850"/>
              <a:ext cx="6350" cy="360"/>
            </p14:xfrm>
          </p:contentPart>
        </mc:Choice>
        <mc:Fallback xmlns="">
          <p:pic>
            <p:nvPicPr>
              <p:cNvPr id="101" name="墨迹 100"/>
            </p:nvPicPr>
            <p:blipFill>
              <a:blip r:embed="rId156"/>
            </p:blipFill>
            <p:spPr>
              <a:xfrm>
                <a:off x="1536700" y="3371850"/>
                <a:ext cx="6350" cy="36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02" name="墨迹 101"/>
              <p14:cNvContentPartPr/>
              <p14:nvPr/>
            </p14:nvContentPartPr>
            <p14:xfrm>
              <a:off x="1539875" y="3095625"/>
              <a:ext cx="254000" cy="314325"/>
            </p14:xfrm>
          </p:contentPart>
        </mc:Choice>
        <mc:Fallback xmlns="">
          <p:pic>
            <p:nvPicPr>
              <p:cNvPr id="102" name="墨迹 101"/>
            </p:nvPicPr>
            <p:blipFill>
              <a:blip r:embed="rId192"/>
            </p:blipFill>
            <p:spPr>
              <a:xfrm>
                <a:off x="1539875" y="3095625"/>
                <a:ext cx="254000" cy="314325"/>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03" name="墨迹 102"/>
              <p14:cNvContentPartPr/>
              <p14:nvPr/>
            </p14:nvContentPartPr>
            <p14:xfrm>
              <a:off x="1581150" y="3143250"/>
              <a:ext cx="168275" cy="161925"/>
            </p14:xfrm>
          </p:contentPart>
        </mc:Choice>
        <mc:Fallback xmlns="">
          <p:pic>
            <p:nvPicPr>
              <p:cNvPr id="103" name="墨迹 102"/>
            </p:nvPicPr>
            <p:blipFill>
              <a:blip r:embed="rId194"/>
            </p:blipFill>
            <p:spPr>
              <a:xfrm>
                <a:off x="1581150" y="3143250"/>
                <a:ext cx="168275" cy="161925"/>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04" name="墨迹 103"/>
              <p14:cNvContentPartPr/>
              <p14:nvPr/>
            </p14:nvContentPartPr>
            <p14:xfrm>
              <a:off x="990600" y="2355850"/>
              <a:ext cx="66675" cy="165100"/>
            </p14:xfrm>
          </p:contentPart>
        </mc:Choice>
        <mc:Fallback xmlns="">
          <p:pic>
            <p:nvPicPr>
              <p:cNvPr id="104" name="墨迹 103"/>
            </p:nvPicPr>
            <p:blipFill>
              <a:blip r:embed="rId196"/>
            </p:blipFill>
            <p:spPr>
              <a:xfrm>
                <a:off x="990600" y="2355850"/>
                <a:ext cx="66675" cy="165100"/>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05" name="墨迹 104"/>
              <p14:cNvContentPartPr/>
              <p14:nvPr/>
            </p14:nvContentPartPr>
            <p14:xfrm>
              <a:off x="1022350" y="2333625"/>
              <a:ext cx="82550" cy="34925"/>
            </p14:xfrm>
          </p:contentPart>
        </mc:Choice>
        <mc:Fallback xmlns="">
          <p:pic>
            <p:nvPicPr>
              <p:cNvPr id="105" name="墨迹 104"/>
            </p:nvPicPr>
            <p:blipFill>
              <a:blip r:embed="rId198"/>
            </p:blipFill>
            <p:spPr>
              <a:xfrm>
                <a:off x="1022350" y="2333625"/>
                <a:ext cx="82550" cy="34925"/>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06" name="墨迹 105"/>
              <p14:cNvContentPartPr/>
              <p14:nvPr/>
            </p14:nvContentPartPr>
            <p14:xfrm>
              <a:off x="917575" y="2362200"/>
              <a:ext cx="6350" cy="360"/>
            </p14:xfrm>
          </p:contentPart>
        </mc:Choice>
        <mc:Fallback xmlns="">
          <p:pic>
            <p:nvPicPr>
              <p:cNvPr id="106" name="墨迹 105"/>
            </p:nvPicPr>
            <p:blipFill>
              <a:blip r:embed="rId156"/>
            </p:blipFill>
            <p:spPr>
              <a:xfrm>
                <a:off x="917575" y="2362200"/>
                <a:ext cx="6350" cy="360"/>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07" name="墨迹 106"/>
              <p14:cNvContentPartPr/>
              <p14:nvPr/>
            </p14:nvContentPartPr>
            <p14:xfrm>
              <a:off x="977900" y="2260600"/>
              <a:ext cx="193675" cy="320675"/>
            </p14:xfrm>
          </p:contentPart>
        </mc:Choice>
        <mc:Fallback xmlns="">
          <p:pic>
            <p:nvPicPr>
              <p:cNvPr id="107" name="墨迹 106"/>
            </p:nvPicPr>
            <p:blipFill>
              <a:blip r:embed="rId201"/>
            </p:blipFill>
            <p:spPr>
              <a:xfrm>
                <a:off x="977900" y="2260600"/>
                <a:ext cx="193675" cy="320675"/>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08" name="墨迹 107"/>
              <p14:cNvContentPartPr/>
              <p14:nvPr/>
            </p14:nvContentPartPr>
            <p14:xfrm>
              <a:off x="5353050" y="4467225"/>
              <a:ext cx="457200" cy="155575"/>
            </p14:xfrm>
          </p:contentPart>
        </mc:Choice>
        <mc:Fallback xmlns="">
          <p:pic>
            <p:nvPicPr>
              <p:cNvPr id="108" name="墨迹 107"/>
            </p:nvPicPr>
            <p:blipFill>
              <a:blip r:embed="rId203"/>
            </p:blipFill>
            <p:spPr>
              <a:xfrm>
                <a:off x="5353050" y="4467225"/>
                <a:ext cx="457200" cy="155575"/>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09" name="墨迹 108"/>
              <p14:cNvContentPartPr/>
              <p14:nvPr/>
            </p14:nvContentPartPr>
            <p14:xfrm>
              <a:off x="8518525" y="4664075"/>
              <a:ext cx="558800" cy="22225"/>
            </p14:xfrm>
          </p:contentPart>
        </mc:Choice>
        <mc:Fallback xmlns="">
          <p:pic>
            <p:nvPicPr>
              <p:cNvPr id="109" name="墨迹 108"/>
            </p:nvPicPr>
            <p:blipFill>
              <a:blip r:embed="rId205"/>
            </p:blipFill>
            <p:spPr>
              <a:xfrm>
                <a:off x="8518525" y="4664075"/>
                <a:ext cx="558800" cy="22225"/>
              </a:xfrm>
              <a:prstGeom prst="rect"/>
            </p:spPr>
          </p:pic>
        </mc:Fallback>
      </mc:AlternateContent>
      <mc:AlternateContent xmlns:mc="http://schemas.openxmlformats.org/markup-compatibility/2006" xmlns:p14="http://schemas.microsoft.com/office/powerpoint/2010/main">
        <mc:Choice Requires="p14">
          <p:contentPart r:id="rId206" p14:bwMode="auto">
            <p14:nvContentPartPr>
              <p14:cNvPr id="110" name="墨迹 109"/>
              <p14:cNvContentPartPr/>
              <p14:nvPr/>
            </p14:nvContentPartPr>
            <p14:xfrm>
              <a:off x="8461375" y="4781550"/>
              <a:ext cx="565150" cy="279400"/>
            </p14:xfrm>
          </p:contentPart>
        </mc:Choice>
        <mc:Fallback xmlns="">
          <p:pic>
            <p:nvPicPr>
              <p:cNvPr id="110" name="墨迹 109"/>
            </p:nvPicPr>
            <p:blipFill>
              <a:blip r:embed="rId207"/>
            </p:blipFill>
            <p:spPr>
              <a:xfrm>
                <a:off x="8461375" y="4781550"/>
                <a:ext cx="565150" cy="279400"/>
              </a:xfrm>
              <a:prstGeom prst="rect"/>
            </p:spPr>
          </p:pic>
        </mc:Fallback>
      </mc:AlternateContent>
      <mc:AlternateContent xmlns:mc="http://schemas.openxmlformats.org/markup-compatibility/2006" xmlns:p14="http://schemas.microsoft.com/office/powerpoint/2010/main">
        <mc:Choice Requires="p14">
          <p:contentPart r:id="rId208" p14:bwMode="auto">
            <p14:nvContentPartPr>
              <p14:cNvPr id="111" name="墨迹 110"/>
              <p14:cNvContentPartPr/>
              <p14:nvPr/>
            </p14:nvContentPartPr>
            <p14:xfrm>
              <a:off x="8451850" y="4403725"/>
              <a:ext cx="581025" cy="266700"/>
            </p14:xfrm>
          </p:contentPart>
        </mc:Choice>
        <mc:Fallback xmlns="">
          <p:pic>
            <p:nvPicPr>
              <p:cNvPr id="111" name="墨迹 110"/>
            </p:nvPicPr>
            <p:blipFill>
              <a:blip r:embed="rId209"/>
            </p:blipFill>
            <p:spPr>
              <a:xfrm>
                <a:off x="8451850" y="4403725"/>
                <a:ext cx="581025" cy="266700"/>
              </a:xfrm>
              <a:prstGeom prst="rect"/>
            </p:spPr>
          </p:pic>
        </mc:Fallback>
      </mc:AlternateContent>
      <mc:AlternateContent xmlns:mc="http://schemas.openxmlformats.org/markup-compatibility/2006" xmlns:p14="http://schemas.microsoft.com/office/powerpoint/2010/main">
        <mc:Choice Requires="p14">
          <p:contentPart r:id="rId210" p14:bwMode="auto">
            <p14:nvContentPartPr>
              <p14:cNvPr id="112" name="墨迹 111"/>
              <p14:cNvContentPartPr/>
              <p14:nvPr/>
            </p14:nvContentPartPr>
            <p14:xfrm>
              <a:off x="9813925" y="517525"/>
              <a:ext cx="276225" cy="28575"/>
            </p14:xfrm>
          </p:contentPart>
        </mc:Choice>
        <mc:Fallback xmlns="">
          <p:pic>
            <p:nvPicPr>
              <p:cNvPr id="112" name="墨迹 111"/>
            </p:nvPicPr>
            <p:blipFill>
              <a:blip r:embed="rId211"/>
            </p:blipFill>
            <p:spPr>
              <a:xfrm>
                <a:off x="9813925" y="517525"/>
                <a:ext cx="276225" cy="28575"/>
              </a:xfrm>
              <a:prstGeom prst="rect"/>
            </p:spPr>
          </p:pic>
        </mc:Fallback>
      </mc:AlternateContent>
      <mc:AlternateContent xmlns:mc="http://schemas.openxmlformats.org/markup-compatibility/2006" xmlns:p14="http://schemas.microsoft.com/office/powerpoint/2010/main">
        <mc:Choice Requires="p14">
          <p:contentPart r:id="rId212" p14:bwMode="auto">
            <p14:nvContentPartPr>
              <p14:cNvPr id="113" name="墨迹 112"/>
              <p14:cNvContentPartPr/>
              <p14:nvPr/>
            </p14:nvContentPartPr>
            <p14:xfrm>
              <a:off x="10153650" y="482600"/>
              <a:ext cx="88900" cy="107950"/>
            </p14:xfrm>
          </p:contentPart>
        </mc:Choice>
        <mc:Fallback xmlns="">
          <p:pic>
            <p:nvPicPr>
              <p:cNvPr id="113" name="墨迹 112"/>
            </p:nvPicPr>
            <p:blipFill>
              <a:blip r:embed="rId213"/>
            </p:blipFill>
            <p:spPr>
              <a:xfrm>
                <a:off x="10153650" y="482600"/>
                <a:ext cx="88900" cy="107950"/>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14" name="墨迹 113"/>
              <p14:cNvContentPartPr/>
              <p14:nvPr/>
            </p14:nvContentPartPr>
            <p14:xfrm>
              <a:off x="10331450" y="520700"/>
              <a:ext cx="47625" cy="63500"/>
            </p14:xfrm>
          </p:contentPart>
        </mc:Choice>
        <mc:Fallback xmlns="">
          <p:pic>
            <p:nvPicPr>
              <p:cNvPr id="114" name="墨迹 113"/>
            </p:nvPicPr>
            <p:blipFill>
              <a:blip r:embed="rId215"/>
            </p:blipFill>
            <p:spPr>
              <a:xfrm>
                <a:off x="10331450" y="520700"/>
                <a:ext cx="47625" cy="63500"/>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15" name="墨迹 114"/>
              <p14:cNvContentPartPr/>
              <p14:nvPr/>
            </p14:nvContentPartPr>
            <p14:xfrm>
              <a:off x="10433050" y="460375"/>
              <a:ext cx="60325" cy="149225"/>
            </p14:xfrm>
          </p:contentPart>
        </mc:Choice>
        <mc:Fallback xmlns="">
          <p:pic>
            <p:nvPicPr>
              <p:cNvPr id="115" name="墨迹 114"/>
            </p:nvPicPr>
            <p:blipFill>
              <a:blip r:embed="rId217"/>
            </p:blipFill>
            <p:spPr>
              <a:xfrm>
                <a:off x="10433050" y="460375"/>
                <a:ext cx="60325" cy="149225"/>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16" name="墨迹 115"/>
              <p14:cNvContentPartPr/>
              <p14:nvPr/>
            </p14:nvContentPartPr>
            <p14:xfrm>
              <a:off x="10499725" y="485775"/>
              <a:ext cx="73025" cy="127000"/>
            </p14:xfrm>
          </p:contentPart>
        </mc:Choice>
        <mc:Fallback xmlns="">
          <p:pic>
            <p:nvPicPr>
              <p:cNvPr id="116" name="墨迹 115"/>
            </p:nvPicPr>
            <p:blipFill>
              <a:blip r:embed="rId219"/>
            </p:blipFill>
            <p:spPr>
              <a:xfrm>
                <a:off x="10499725" y="485775"/>
                <a:ext cx="73025" cy="127000"/>
              </a:xfrm>
              <a:prstGeom prst="rect"/>
            </p:spPr>
          </p:pic>
        </mc:Fallback>
      </mc:AlternateContent>
      <mc:AlternateContent xmlns:mc="http://schemas.openxmlformats.org/markup-compatibility/2006" xmlns:p14="http://schemas.microsoft.com/office/powerpoint/2010/main">
        <mc:Choice Requires="p14">
          <p:contentPart r:id="rId220" p14:bwMode="auto">
            <p14:nvContentPartPr>
              <p14:cNvPr id="117" name="墨迹 116"/>
              <p14:cNvContentPartPr/>
              <p14:nvPr/>
            </p14:nvContentPartPr>
            <p14:xfrm>
              <a:off x="10353675" y="536575"/>
              <a:ext cx="79375" cy="57150"/>
            </p14:xfrm>
          </p:contentPart>
        </mc:Choice>
        <mc:Fallback xmlns="">
          <p:pic>
            <p:nvPicPr>
              <p:cNvPr id="117" name="墨迹 116"/>
            </p:nvPicPr>
            <p:blipFill>
              <a:blip r:embed="rId221"/>
            </p:blipFill>
            <p:spPr>
              <a:xfrm>
                <a:off x="10353675" y="536575"/>
                <a:ext cx="79375" cy="57150"/>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18" name="墨迹 117"/>
              <p14:cNvContentPartPr/>
              <p14:nvPr/>
            </p14:nvContentPartPr>
            <p14:xfrm>
              <a:off x="10267950" y="469900"/>
              <a:ext cx="92075" cy="101600"/>
            </p14:xfrm>
          </p:contentPart>
        </mc:Choice>
        <mc:Fallback xmlns="">
          <p:pic>
            <p:nvPicPr>
              <p:cNvPr id="118" name="墨迹 117"/>
            </p:nvPicPr>
            <p:blipFill>
              <a:blip r:embed="rId223"/>
            </p:blipFill>
            <p:spPr>
              <a:xfrm>
                <a:off x="10267950" y="469900"/>
                <a:ext cx="92075" cy="101600"/>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19" name="墨迹 118"/>
              <p14:cNvContentPartPr/>
              <p14:nvPr/>
            </p14:nvContentPartPr>
            <p14:xfrm>
              <a:off x="10588625" y="527050"/>
              <a:ext cx="193675" cy="12700"/>
            </p14:xfrm>
          </p:contentPart>
        </mc:Choice>
        <mc:Fallback xmlns="">
          <p:pic>
            <p:nvPicPr>
              <p:cNvPr id="119" name="墨迹 118"/>
            </p:nvPicPr>
            <p:blipFill>
              <a:blip r:embed="rId225"/>
            </p:blipFill>
            <p:spPr>
              <a:xfrm>
                <a:off x="10588625" y="527050"/>
                <a:ext cx="193675" cy="12700"/>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20" name="墨迹 119"/>
              <p14:cNvContentPartPr/>
              <p14:nvPr/>
            </p14:nvContentPartPr>
            <p14:xfrm>
              <a:off x="10668000" y="463550"/>
              <a:ext cx="6350" cy="360"/>
            </p14:xfrm>
          </p:contentPart>
        </mc:Choice>
        <mc:Fallback xmlns="">
          <p:pic>
            <p:nvPicPr>
              <p:cNvPr id="120" name="墨迹 119"/>
            </p:nvPicPr>
            <p:blipFill>
              <a:blip r:embed="rId156"/>
            </p:blipFill>
            <p:spPr>
              <a:xfrm>
                <a:off x="10668000" y="463550"/>
                <a:ext cx="6350" cy="360"/>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21" name="墨迹 120"/>
              <p14:cNvContentPartPr/>
              <p14:nvPr/>
            </p14:nvContentPartPr>
            <p14:xfrm>
              <a:off x="10604500" y="431800"/>
              <a:ext cx="127000" cy="276225"/>
            </p14:xfrm>
          </p:contentPart>
        </mc:Choice>
        <mc:Fallback xmlns="">
          <p:pic>
            <p:nvPicPr>
              <p:cNvPr id="121" name="墨迹 120"/>
            </p:nvPicPr>
            <p:blipFill>
              <a:blip r:embed="rId228"/>
            </p:blipFill>
            <p:spPr>
              <a:xfrm>
                <a:off x="10604500" y="431800"/>
                <a:ext cx="127000" cy="276225"/>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22" name="墨迹 121"/>
              <p14:cNvContentPartPr/>
              <p14:nvPr/>
            </p14:nvContentPartPr>
            <p14:xfrm>
              <a:off x="10795000" y="473075"/>
              <a:ext cx="107950" cy="85725"/>
            </p14:xfrm>
          </p:contentPart>
        </mc:Choice>
        <mc:Fallback xmlns="">
          <p:pic>
            <p:nvPicPr>
              <p:cNvPr id="122" name="墨迹 121"/>
            </p:nvPicPr>
            <p:blipFill>
              <a:blip r:embed="rId230"/>
            </p:blipFill>
            <p:spPr>
              <a:xfrm>
                <a:off x="10795000" y="473075"/>
                <a:ext cx="107950" cy="85725"/>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23" name="墨迹 122"/>
              <p14:cNvContentPartPr/>
              <p14:nvPr/>
            </p14:nvContentPartPr>
            <p14:xfrm>
              <a:off x="10763250" y="587375"/>
              <a:ext cx="146050" cy="133350"/>
            </p14:xfrm>
          </p:contentPart>
        </mc:Choice>
        <mc:Fallback xmlns="">
          <p:pic>
            <p:nvPicPr>
              <p:cNvPr id="123" name="墨迹 122"/>
            </p:nvPicPr>
            <p:blipFill>
              <a:blip r:embed="rId232"/>
            </p:blipFill>
            <p:spPr>
              <a:xfrm>
                <a:off x="10763250" y="587375"/>
                <a:ext cx="146050" cy="133350"/>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24" name="墨迹 123"/>
              <p14:cNvContentPartPr/>
              <p14:nvPr/>
            </p14:nvContentPartPr>
            <p14:xfrm>
              <a:off x="622300" y="1117600"/>
              <a:ext cx="136525" cy="136525"/>
            </p14:xfrm>
          </p:contentPart>
        </mc:Choice>
        <mc:Fallback xmlns="">
          <p:pic>
            <p:nvPicPr>
              <p:cNvPr id="124" name="墨迹 123"/>
            </p:nvPicPr>
            <p:blipFill>
              <a:blip r:embed="rId234"/>
            </p:blipFill>
            <p:spPr>
              <a:xfrm>
                <a:off x="622300" y="1117600"/>
                <a:ext cx="136525" cy="136525"/>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25" name="墨迹 124"/>
              <p14:cNvContentPartPr/>
              <p14:nvPr/>
            </p14:nvContentPartPr>
            <p14:xfrm>
              <a:off x="835025" y="869950"/>
              <a:ext cx="57150" cy="152400"/>
            </p14:xfrm>
          </p:contentPart>
        </mc:Choice>
        <mc:Fallback xmlns="">
          <p:pic>
            <p:nvPicPr>
              <p:cNvPr id="125" name="墨迹 124"/>
            </p:nvPicPr>
            <p:blipFill>
              <a:blip r:embed="rId236"/>
            </p:blipFill>
            <p:spPr>
              <a:xfrm>
                <a:off x="835025" y="869950"/>
                <a:ext cx="57150" cy="15240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26" name="墨迹 125"/>
              <p14:cNvContentPartPr/>
              <p14:nvPr/>
            </p14:nvContentPartPr>
            <p14:xfrm>
              <a:off x="869950" y="1012825"/>
              <a:ext cx="44450" cy="15875"/>
            </p14:xfrm>
          </p:contentPart>
        </mc:Choice>
        <mc:Fallback xmlns="">
          <p:pic>
            <p:nvPicPr>
              <p:cNvPr id="126" name="墨迹 125"/>
            </p:nvPicPr>
            <p:blipFill>
              <a:blip r:embed="rId238"/>
            </p:blipFill>
            <p:spPr>
              <a:xfrm>
                <a:off x="869950" y="1012825"/>
                <a:ext cx="44450" cy="15875"/>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27" name="墨迹 126"/>
              <p14:cNvContentPartPr/>
              <p14:nvPr/>
            </p14:nvContentPartPr>
            <p14:xfrm>
              <a:off x="923925" y="752475"/>
              <a:ext cx="53975" cy="152400"/>
            </p14:xfrm>
          </p:contentPart>
        </mc:Choice>
        <mc:Fallback xmlns="">
          <p:pic>
            <p:nvPicPr>
              <p:cNvPr id="127" name="墨迹 126"/>
            </p:nvPicPr>
            <p:blipFill>
              <a:blip r:embed="rId240"/>
            </p:blipFill>
            <p:spPr>
              <a:xfrm>
                <a:off x="923925" y="752475"/>
                <a:ext cx="53975" cy="15240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28" name="墨迹 127"/>
              <p14:cNvContentPartPr/>
              <p14:nvPr/>
            </p14:nvContentPartPr>
            <p14:xfrm>
              <a:off x="901700" y="885825"/>
              <a:ext cx="85725" cy="152400"/>
            </p14:xfrm>
          </p:contentPart>
        </mc:Choice>
        <mc:Fallback xmlns="">
          <p:pic>
            <p:nvPicPr>
              <p:cNvPr id="128" name="墨迹 127"/>
            </p:nvPicPr>
            <p:blipFill>
              <a:blip r:embed="rId242"/>
            </p:blipFill>
            <p:spPr>
              <a:xfrm>
                <a:off x="901700" y="885825"/>
                <a:ext cx="85725" cy="152400"/>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29" name="墨迹 128"/>
              <p14:cNvContentPartPr/>
              <p14:nvPr/>
            </p14:nvContentPartPr>
            <p14:xfrm>
              <a:off x="987425" y="946150"/>
              <a:ext cx="6350" cy="360"/>
            </p14:xfrm>
          </p:contentPart>
        </mc:Choice>
        <mc:Fallback xmlns="">
          <p:pic>
            <p:nvPicPr>
              <p:cNvPr id="129" name="墨迹 128"/>
            </p:nvPicPr>
            <p:blipFill>
              <a:blip r:embed="rId156"/>
            </p:blipFill>
            <p:spPr>
              <a:xfrm>
                <a:off x="987425" y="946150"/>
                <a:ext cx="6350" cy="360"/>
              </a:xfrm>
              <a:prstGeom prst="rect"/>
            </p:spPr>
          </p:pic>
        </mc:Fallback>
      </mc:AlternateContent>
      <mc:AlternateContent xmlns:mc="http://schemas.openxmlformats.org/markup-compatibility/2006" xmlns:p14="http://schemas.microsoft.com/office/powerpoint/2010/main">
        <mc:Choice Requires="p14">
          <p:contentPart r:id="rId244" p14:bwMode="auto">
            <p14:nvContentPartPr>
              <p14:cNvPr id="130" name="墨迹 129"/>
              <p14:cNvContentPartPr/>
              <p14:nvPr/>
            </p14:nvContentPartPr>
            <p14:xfrm>
              <a:off x="981075" y="946150"/>
              <a:ext cx="66675" cy="127000"/>
            </p14:xfrm>
          </p:contentPart>
        </mc:Choice>
        <mc:Fallback xmlns="">
          <p:pic>
            <p:nvPicPr>
              <p:cNvPr id="130" name="墨迹 129"/>
            </p:nvPicPr>
            <p:blipFill>
              <a:blip r:embed="rId245"/>
            </p:blipFill>
            <p:spPr>
              <a:xfrm>
                <a:off x="981075" y="946150"/>
                <a:ext cx="66675" cy="127000"/>
              </a:xfrm>
              <a:prstGeom prst="rect"/>
            </p:spPr>
          </p:pic>
        </mc:Fallback>
      </mc:AlternateContent>
      <mc:AlternateContent xmlns:mc="http://schemas.openxmlformats.org/markup-compatibility/2006" xmlns:p14="http://schemas.microsoft.com/office/powerpoint/2010/main">
        <mc:Choice Requires="p14">
          <p:contentPart r:id="rId246" p14:bwMode="auto">
            <p14:nvContentPartPr>
              <p14:cNvPr id="131" name="墨迹 130"/>
              <p14:cNvContentPartPr/>
              <p14:nvPr/>
            </p14:nvContentPartPr>
            <p14:xfrm>
              <a:off x="1054100" y="835025"/>
              <a:ext cx="187325" cy="53975"/>
            </p14:xfrm>
          </p:contentPart>
        </mc:Choice>
        <mc:Fallback xmlns="">
          <p:pic>
            <p:nvPicPr>
              <p:cNvPr id="131" name="墨迹 130"/>
            </p:nvPicPr>
            <p:blipFill>
              <a:blip r:embed="rId247"/>
            </p:blipFill>
            <p:spPr>
              <a:xfrm>
                <a:off x="1054100" y="835025"/>
                <a:ext cx="187325" cy="53975"/>
              </a:xfrm>
              <a:prstGeom prst="rect"/>
            </p:spPr>
          </p:pic>
        </mc:Fallback>
      </mc:AlternateContent>
      <mc:AlternateContent xmlns:mc="http://schemas.openxmlformats.org/markup-compatibility/2006" xmlns:p14="http://schemas.microsoft.com/office/powerpoint/2010/main">
        <mc:Choice Requires="p14">
          <p:contentPart r:id="rId248" p14:bwMode="auto">
            <p14:nvContentPartPr>
              <p14:cNvPr id="132" name="墨迹 131"/>
              <p14:cNvContentPartPr/>
              <p14:nvPr/>
            </p14:nvContentPartPr>
            <p14:xfrm>
              <a:off x="1139825" y="812800"/>
              <a:ext cx="12700" cy="95250"/>
            </p14:xfrm>
          </p:contentPart>
        </mc:Choice>
        <mc:Fallback xmlns="">
          <p:pic>
            <p:nvPicPr>
              <p:cNvPr id="132" name="墨迹 131"/>
            </p:nvPicPr>
            <p:blipFill>
              <a:blip r:embed="rId249"/>
            </p:blipFill>
            <p:spPr>
              <a:xfrm>
                <a:off x="1139825" y="812800"/>
                <a:ext cx="12700" cy="95250"/>
              </a:xfrm>
              <a:prstGeom prst="rect"/>
            </p:spPr>
          </p:pic>
        </mc:Fallback>
      </mc:AlternateContent>
      <mc:AlternateContent xmlns:mc="http://schemas.openxmlformats.org/markup-compatibility/2006" xmlns:p14="http://schemas.microsoft.com/office/powerpoint/2010/main">
        <mc:Choice Requires="p14">
          <p:contentPart r:id="rId250" p14:bwMode="auto">
            <p14:nvContentPartPr>
              <p14:cNvPr id="133" name="墨迹 132"/>
              <p14:cNvContentPartPr/>
              <p14:nvPr/>
            </p14:nvContentPartPr>
            <p14:xfrm>
              <a:off x="1162050" y="755650"/>
              <a:ext cx="6350" cy="360"/>
            </p14:xfrm>
          </p:contentPart>
        </mc:Choice>
        <mc:Fallback xmlns="">
          <p:pic>
            <p:nvPicPr>
              <p:cNvPr id="133" name="墨迹 132"/>
            </p:nvPicPr>
            <p:blipFill>
              <a:blip r:embed="rId156"/>
            </p:blipFill>
            <p:spPr>
              <a:xfrm>
                <a:off x="1162050" y="755650"/>
                <a:ext cx="6350" cy="360"/>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34" name="墨迹 133"/>
              <p14:cNvContentPartPr/>
              <p14:nvPr/>
            </p14:nvContentPartPr>
            <p14:xfrm>
              <a:off x="1165225" y="965200"/>
              <a:ext cx="6350" cy="360"/>
            </p14:xfrm>
          </p:contentPart>
        </mc:Choice>
        <mc:Fallback xmlns="">
          <p:pic>
            <p:nvPicPr>
              <p:cNvPr id="134" name="墨迹 133"/>
            </p:nvPicPr>
            <p:blipFill>
              <a:blip r:embed="rId156"/>
            </p:blipFill>
            <p:spPr>
              <a:xfrm>
                <a:off x="1165225" y="965200"/>
                <a:ext cx="6350" cy="360"/>
              </a:xfrm>
              <a:prstGeom prst="rect"/>
            </p:spPr>
          </p:pic>
        </mc:Fallback>
      </mc:AlternateContent>
      <mc:AlternateContent xmlns:mc="http://schemas.openxmlformats.org/markup-compatibility/2006" xmlns:p14="http://schemas.microsoft.com/office/powerpoint/2010/main">
        <mc:Choice Requires="p14">
          <p:contentPart r:id="rId252" p14:bwMode="auto">
            <p14:nvContentPartPr>
              <p14:cNvPr id="135" name="墨迹 134"/>
              <p14:cNvContentPartPr/>
              <p14:nvPr/>
            </p14:nvContentPartPr>
            <p14:xfrm>
              <a:off x="1168400" y="920750"/>
              <a:ext cx="92075" cy="111125"/>
            </p14:xfrm>
          </p:contentPart>
        </mc:Choice>
        <mc:Fallback xmlns="">
          <p:pic>
            <p:nvPicPr>
              <p:cNvPr id="135" name="墨迹 134"/>
            </p:nvPicPr>
            <p:blipFill>
              <a:blip r:embed="rId253"/>
            </p:blipFill>
            <p:spPr>
              <a:xfrm>
                <a:off x="1168400" y="920750"/>
                <a:ext cx="92075" cy="111125"/>
              </a:xfrm>
              <a:prstGeom prst="rect"/>
            </p:spPr>
          </p:pic>
        </mc:Fallback>
      </mc:AlternateContent>
      <mc:AlternateContent xmlns:mc="http://schemas.openxmlformats.org/markup-compatibility/2006" xmlns:p14="http://schemas.microsoft.com/office/powerpoint/2010/main">
        <mc:Choice Requires="p14">
          <p:contentPart r:id="rId254" p14:bwMode="auto">
            <p14:nvContentPartPr>
              <p14:cNvPr id="136" name="墨迹 135"/>
              <p14:cNvContentPartPr/>
              <p14:nvPr/>
            </p14:nvContentPartPr>
            <p14:xfrm>
              <a:off x="1193800" y="1069975"/>
              <a:ext cx="6350" cy="360"/>
            </p14:xfrm>
          </p:contentPart>
        </mc:Choice>
        <mc:Fallback xmlns="">
          <p:pic>
            <p:nvPicPr>
              <p:cNvPr id="136" name="墨迹 135"/>
            </p:nvPicPr>
            <p:blipFill>
              <a:blip r:embed="rId156"/>
            </p:blipFill>
            <p:spPr>
              <a:xfrm>
                <a:off x="1193800" y="1069975"/>
                <a:ext cx="6350" cy="360"/>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37" name="墨迹 136"/>
              <p14:cNvContentPartPr/>
              <p14:nvPr/>
            </p14:nvContentPartPr>
            <p14:xfrm>
              <a:off x="1219200" y="777875"/>
              <a:ext cx="6350" cy="360"/>
            </p14:xfrm>
          </p:contentPart>
        </mc:Choice>
        <mc:Fallback xmlns="">
          <p:pic>
            <p:nvPicPr>
              <p:cNvPr id="137" name="墨迹 136"/>
            </p:nvPicPr>
            <p:blipFill>
              <a:blip r:embed="rId156"/>
            </p:blipFill>
            <p:spPr>
              <a:xfrm>
                <a:off x="1219200" y="777875"/>
                <a:ext cx="6350" cy="360"/>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38" name="墨迹 137"/>
              <p14:cNvContentPartPr/>
              <p14:nvPr/>
            </p14:nvContentPartPr>
            <p14:xfrm>
              <a:off x="1222375" y="777875"/>
              <a:ext cx="12700" cy="149225"/>
            </p14:xfrm>
          </p:contentPart>
        </mc:Choice>
        <mc:Fallback xmlns="">
          <p:pic>
            <p:nvPicPr>
              <p:cNvPr id="138" name="墨迹 137"/>
            </p:nvPicPr>
            <p:blipFill>
              <a:blip r:embed="rId257"/>
            </p:blipFill>
            <p:spPr>
              <a:xfrm>
                <a:off x="1222375" y="777875"/>
                <a:ext cx="12700" cy="149225"/>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39" name="墨迹 138"/>
              <p14:cNvContentPartPr/>
              <p14:nvPr/>
            </p14:nvContentPartPr>
            <p14:xfrm>
              <a:off x="908050" y="860425"/>
              <a:ext cx="123825" cy="130175"/>
            </p14:xfrm>
          </p:contentPart>
        </mc:Choice>
        <mc:Fallback xmlns="">
          <p:pic>
            <p:nvPicPr>
              <p:cNvPr id="139" name="墨迹 138"/>
            </p:nvPicPr>
            <p:blipFill>
              <a:blip r:embed="rId259"/>
            </p:blipFill>
            <p:spPr>
              <a:xfrm>
                <a:off x="908050" y="860425"/>
                <a:ext cx="123825" cy="130175"/>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40" name="墨迹 139"/>
              <p14:cNvContentPartPr/>
              <p14:nvPr/>
            </p14:nvContentPartPr>
            <p14:xfrm>
              <a:off x="939800" y="952500"/>
              <a:ext cx="6350" cy="360"/>
            </p14:xfrm>
          </p:contentPart>
        </mc:Choice>
        <mc:Fallback xmlns="">
          <p:pic>
            <p:nvPicPr>
              <p:cNvPr id="140" name="墨迹 139"/>
            </p:nvPicPr>
            <p:blipFill>
              <a:blip r:embed="rId156"/>
            </p:blipFill>
            <p:spPr>
              <a:xfrm>
                <a:off x="939800" y="952500"/>
                <a:ext cx="6350" cy="360"/>
              </a:xfrm>
              <a:prstGeom prst="rect"/>
            </p:spPr>
          </p:pic>
        </mc:Fallback>
      </mc:AlternateContent>
      <mc:AlternateContent xmlns:mc="http://schemas.openxmlformats.org/markup-compatibility/2006" xmlns:p14="http://schemas.microsoft.com/office/powerpoint/2010/main">
        <mc:Choice Requires="p14">
          <p:contentPart r:id="rId261" p14:bwMode="auto">
            <p14:nvContentPartPr>
              <p14:cNvPr id="141" name="墨迹 140"/>
              <p14:cNvContentPartPr/>
              <p14:nvPr/>
            </p14:nvContentPartPr>
            <p14:xfrm>
              <a:off x="942975" y="952500"/>
              <a:ext cx="165100" cy="34925"/>
            </p14:xfrm>
          </p:contentPart>
        </mc:Choice>
        <mc:Fallback xmlns="">
          <p:pic>
            <p:nvPicPr>
              <p:cNvPr id="141" name="墨迹 140"/>
            </p:nvPicPr>
            <p:blipFill>
              <a:blip r:embed="rId262"/>
            </p:blipFill>
            <p:spPr>
              <a:xfrm>
                <a:off x="942975" y="952500"/>
                <a:ext cx="165100" cy="34925"/>
              </a:xfrm>
              <a:prstGeom prst="rect"/>
            </p:spPr>
          </p:pic>
        </mc:Fallback>
      </mc:AlternateContent>
      <mc:AlternateContent xmlns:mc="http://schemas.openxmlformats.org/markup-compatibility/2006" xmlns:p14="http://schemas.microsoft.com/office/powerpoint/2010/main">
        <mc:Choice Requires="p14">
          <p:contentPart r:id="rId263" p14:bwMode="auto">
            <p14:nvContentPartPr>
              <p14:cNvPr id="142" name="墨迹 141"/>
              <p14:cNvContentPartPr/>
              <p14:nvPr/>
            </p14:nvContentPartPr>
            <p14:xfrm>
              <a:off x="958850" y="974725"/>
              <a:ext cx="6350" cy="360"/>
            </p14:xfrm>
          </p:contentPart>
        </mc:Choice>
        <mc:Fallback xmlns="">
          <p:pic>
            <p:nvPicPr>
              <p:cNvPr id="142" name="墨迹 141"/>
            </p:nvPicPr>
            <p:blipFill>
              <a:blip r:embed="rId156"/>
            </p:blipFill>
            <p:spPr>
              <a:xfrm>
                <a:off x="958850" y="974725"/>
                <a:ext cx="6350" cy="360"/>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43" name="墨迹 142"/>
              <p14:cNvContentPartPr/>
              <p14:nvPr/>
            </p14:nvContentPartPr>
            <p14:xfrm>
              <a:off x="962025" y="974725"/>
              <a:ext cx="9525" cy="79375"/>
            </p14:xfrm>
          </p:contentPart>
        </mc:Choice>
        <mc:Fallback xmlns="">
          <p:pic>
            <p:nvPicPr>
              <p:cNvPr id="143" name="墨迹 142"/>
            </p:nvPicPr>
            <p:blipFill>
              <a:blip r:embed="rId265"/>
            </p:blipFill>
            <p:spPr>
              <a:xfrm>
                <a:off x="962025" y="974725"/>
                <a:ext cx="9525" cy="79375"/>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44" name="墨迹 143"/>
              <p14:cNvContentPartPr/>
              <p14:nvPr/>
            </p14:nvContentPartPr>
            <p14:xfrm>
              <a:off x="1304925" y="777875"/>
              <a:ext cx="6350" cy="360"/>
            </p14:xfrm>
          </p:contentPart>
        </mc:Choice>
        <mc:Fallback xmlns="">
          <p:pic>
            <p:nvPicPr>
              <p:cNvPr id="144" name="墨迹 143"/>
            </p:nvPicPr>
            <p:blipFill>
              <a:blip r:embed="rId156"/>
            </p:blipFill>
            <p:spPr>
              <a:xfrm>
                <a:off x="1304925" y="777875"/>
                <a:ext cx="6350" cy="360"/>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45" name="墨迹 144"/>
              <p14:cNvContentPartPr/>
              <p14:nvPr/>
            </p14:nvContentPartPr>
            <p14:xfrm>
              <a:off x="1308100" y="777875"/>
              <a:ext cx="60325" cy="127000"/>
            </p14:xfrm>
          </p:contentPart>
        </mc:Choice>
        <mc:Fallback xmlns="">
          <p:pic>
            <p:nvPicPr>
              <p:cNvPr id="145" name="墨迹 144"/>
            </p:nvPicPr>
            <p:blipFill>
              <a:blip r:embed="rId268"/>
            </p:blipFill>
            <p:spPr>
              <a:xfrm>
                <a:off x="1308100" y="777875"/>
                <a:ext cx="60325" cy="127000"/>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46" name="墨迹 145"/>
              <p14:cNvContentPartPr/>
              <p14:nvPr/>
            </p14:nvContentPartPr>
            <p14:xfrm>
              <a:off x="1371600" y="863600"/>
              <a:ext cx="6350" cy="360"/>
            </p14:xfrm>
          </p:contentPart>
        </mc:Choice>
        <mc:Fallback xmlns="">
          <p:pic>
            <p:nvPicPr>
              <p:cNvPr id="146" name="墨迹 145"/>
            </p:nvPicPr>
            <p:blipFill>
              <a:blip r:embed="rId156"/>
            </p:blipFill>
            <p:spPr>
              <a:xfrm>
                <a:off x="1371600" y="863600"/>
                <a:ext cx="6350" cy="360"/>
              </a:xfrm>
              <a:prstGeom prst="rect"/>
            </p:spPr>
          </p:pic>
        </mc:Fallback>
      </mc:AlternateContent>
      <mc:AlternateContent xmlns:mc="http://schemas.openxmlformats.org/markup-compatibility/2006" xmlns:p14="http://schemas.microsoft.com/office/powerpoint/2010/main">
        <mc:Choice Requires="p14">
          <p:contentPart r:id="rId270" p14:bwMode="auto">
            <p14:nvContentPartPr>
              <p14:cNvPr id="147" name="墨迹 146"/>
              <p14:cNvContentPartPr/>
              <p14:nvPr/>
            </p14:nvContentPartPr>
            <p14:xfrm>
              <a:off x="1374775" y="787400"/>
              <a:ext cx="50800" cy="76200"/>
            </p14:xfrm>
          </p:contentPart>
        </mc:Choice>
        <mc:Fallback xmlns="">
          <p:pic>
            <p:nvPicPr>
              <p:cNvPr id="147" name="墨迹 146"/>
            </p:nvPicPr>
            <p:blipFill>
              <a:blip r:embed="rId271"/>
            </p:blipFill>
            <p:spPr>
              <a:xfrm>
                <a:off x="1374775" y="787400"/>
                <a:ext cx="50800" cy="76200"/>
              </a:xfrm>
              <a:prstGeom prst="rect"/>
            </p:spPr>
          </p:pic>
        </mc:Fallback>
      </mc:AlternateContent>
      <mc:AlternateContent xmlns:mc="http://schemas.openxmlformats.org/markup-compatibility/2006" xmlns:p14="http://schemas.microsoft.com/office/powerpoint/2010/main">
        <mc:Choice Requires="p14">
          <p:contentPart r:id="rId272" p14:bwMode="auto">
            <p14:nvContentPartPr>
              <p14:cNvPr id="148" name="墨迹 147"/>
              <p14:cNvContentPartPr/>
              <p14:nvPr/>
            </p14:nvContentPartPr>
            <p14:xfrm>
              <a:off x="1447800" y="847725"/>
              <a:ext cx="6350" cy="360"/>
            </p14:xfrm>
          </p:contentPart>
        </mc:Choice>
        <mc:Fallback xmlns="">
          <p:pic>
            <p:nvPicPr>
              <p:cNvPr id="148" name="墨迹 147"/>
            </p:nvPicPr>
            <p:blipFill>
              <a:blip r:embed="rId156"/>
            </p:blipFill>
            <p:spPr>
              <a:xfrm>
                <a:off x="1447800" y="847725"/>
                <a:ext cx="6350" cy="360"/>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49" name="墨迹 148"/>
              <p14:cNvContentPartPr/>
              <p14:nvPr/>
            </p14:nvContentPartPr>
            <p14:xfrm>
              <a:off x="1311275" y="955675"/>
              <a:ext cx="53975" cy="130175"/>
            </p14:xfrm>
          </p:contentPart>
        </mc:Choice>
        <mc:Fallback xmlns="">
          <p:pic>
            <p:nvPicPr>
              <p:cNvPr id="149" name="墨迹 148"/>
            </p:nvPicPr>
            <p:blipFill>
              <a:blip r:embed="rId274"/>
            </p:blipFill>
            <p:spPr>
              <a:xfrm>
                <a:off x="1311275" y="955675"/>
                <a:ext cx="53975" cy="130175"/>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50" name="墨迹 149"/>
              <p14:cNvContentPartPr/>
              <p14:nvPr/>
            </p14:nvContentPartPr>
            <p14:xfrm>
              <a:off x="1397000" y="892175"/>
              <a:ext cx="114300" cy="161925"/>
            </p14:xfrm>
          </p:contentPart>
        </mc:Choice>
        <mc:Fallback xmlns="">
          <p:pic>
            <p:nvPicPr>
              <p:cNvPr id="150" name="墨迹 149"/>
            </p:nvPicPr>
            <p:blipFill>
              <a:blip r:embed="rId276"/>
            </p:blipFill>
            <p:spPr>
              <a:xfrm>
                <a:off x="1397000" y="892175"/>
                <a:ext cx="114300" cy="161925"/>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51" name="墨迹 150"/>
              <p14:cNvContentPartPr/>
              <p14:nvPr/>
            </p14:nvContentPartPr>
            <p14:xfrm>
              <a:off x="1447800" y="869950"/>
              <a:ext cx="6350" cy="360"/>
            </p14:xfrm>
          </p:contentPart>
        </mc:Choice>
        <mc:Fallback xmlns="">
          <p:pic>
            <p:nvPicPr>
              <p:cNvPr id="151" name="墨迹 150"/>
            </p:nvPicPr>
            <p:blipFill>
              <a:blip r:embed="rId156"/>
            </p:blipFill>
            <p:spPr>
              <a:xfrm>
                <a:off x="1447800" y="869950"/>
                <a:ext cx="6350" cy="360"/>
              </a:xfrm>
              <a:prstGeom prst="rect"/>
            </p:spPr>
          </p:pic>
        </mc:Fallback>
      </mc:AlternateContent>
      <mc:AlternateContent xmlns:mc="http://schemas.openxmlformats.org/markup-compatibility/2006" xmlns:p14="http://schemas.microsoft.com/office/powerpoint/2010/main">
        <mc:Choice Requires="p14">
          <p:contentPart r:id="rId278" p14:bwMode="auto">
            <p14:nvContentPartPr>
              <p14:cNvPr id="152" name="墨迹 151"/>
              <p14:cNvContentPartPr/>
              <p14:nvPr/>
            </p14:nvContentPartPr>
            <p14:xfrm>
              <a:off x="1428750" y="962025"/>
              <a:ext cx="44450" cy="95250"/>
            </p14:xfrm>
          </p:contentPart>
        </mc:Choice>
        <mc:Fallback xmlns="">
          <p:pic>
            <p:nvPicPr>
              <p:cNvPr id="152" name="墨迹 151"/>
            </p:nvPicPr>
            <p:blipFill>
              <a:blip r:embed="rId279"/>
            </p:blipFill>
            <p:spPr>
              <a:xfrm>
                <a:off x="1428750" y="962025"/>
                <a:ext cx="44450" cy="95250"/>
              </a:xfrm>
              <a:prstGeom prst="rect"/>
            </p:spPr>
          </p:pic>
        </mc:Fallback>
      </mc:AlternateContent>
    </p:spTree>
    <p:custDataLst>
      <p:tags r:id="rId280"/>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52" name="图片 51"/>
          <p:cNvPicPr>
            <a:picLocks noChangeAspect="1"/>
          </p:cNvPicPr>
          <p:nvPr/>
        </p:nvPicPr>
        <p:blipFill>
          <a:blip r:embed="rId2"/>
          <a:stretch>
            <a:fillRect/>
          </a:stretch>
        </p:blipFill>
        <p:spPr>
          <a:xfrm>
            <a:off x="3210560" y="-60325"/>
            <a:ext cx="5996305" cy="4957445"/>
          </a:xfrm>
          <a:prstGeom prst="rect">
            <a:avLst/>
          </a:prstGeom>
        </p:spPr>
      </p:pic>
      <p:sp>
        <p:nvSpPr>
          <p:cNvPr id="53" name="文本框 52"/>
          <p:cNvSpPr txBox="1"/>
          <p:nvPr/>
        </p:nvSpPr>
        <p:spPr>
          <a:xfrm>
            <a:off x="1735455" y="2576830"/>
            <a:ext cx="1598930" cy="368300"/>
          </a:xfrm>
          <a:prstGeom prst="rect">
            <a:avLst/>
          </a:prstGeom>
          <a:gradFill>
            <a:gsLst>
              <a:gs pos="0">
                <a:srgbClr val="9EE256"/>
              </a:gs>
              <a:gs pos="100000">
                <a:srgbClr val="52762D"/>
              </a:gs>
            </a:gsLst>
            <a:lin ang="5400000" scaled="0"/>
          </a:gradFill>
        </p:spPr>
        <p:txBody>
          <a:bodyPr wrap="none" rtlCol="0">
            <a:spAutoFit/>
          </a:bodyPr>
          <a:p>
            <a:r>
              <a:rPr lang="en-US" altLang="zh-CN"/>
              <a:t>factor.n=ID(‘i’)</a:t>
            </a:r>
            <a:endParaRPr lang="en-US" altLang="zh-CN"/>
          </a:p>
        </p:txBody>
      </p:sp>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a:off x="749300" y="3716020"/>
            <a:ext cx="2556510" cy="101473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389890" y="116205"/>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518150" y="50800"/>
              <a:ext cx="238125" cy="196850"/>
            </p14:xfrm>
          </p:contentPart>
        </mc:Choice>
        <mc:Fallback xmlns="">
          <p:pic>
            <p:nvPicPr>
              <p:cNvPr id="3" name="墨迹 2"/>
            </p:nvPicPr>
            <p:blipFill>
              <a:blip r:embed="rId4"/>
            </p:blipFill>
            <p:spPr>
              <a:xfrm>
                <a:off x="5518150" y="50800"/>
                <a:ext cx="238125" cy="1968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5" name="墨迹 4"/>
              <p14:cNvContentPartPr/>
              <p14:nvPr/>
            </p14:nvContentPartPr>
            <p14:xfrm>
              <a:off x="5629275" y="60325"/>
              <a:ext cx="6350" cy="360"/>
            </p14:xfrm>
          </p:contentPart>
        </mc:Choice>
        <mc:Fallback xmlns="">
          <p:pic>
            <p:nvPicPr>
              <p:cNvPr id="5" name="墨迹 4"/>
            </p:nvPicPr>
            <p:blipFill>
              <a:blip r:embed="rId6"/>
            </p:blipFill>
            <p:spPr>
              <a:xfrm>
                <a:off x="5629275" y="60325"/>
                <a:ext cx="63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6" name="墨迹 5"/>
              <p14:cNvContentPartPr/>
              <p14:nvPr/>
            </p14:nvContentPartPr>
            <p14:xfrm>
              <a:off x="5622925" y="177800"/>
              <a:ext cx="6350" cy="360"/>
            </p14:xfrm>
          </p:contentPart>
        </mc:Choice>
        <mc:Fallback xmlns="">
          <p:pic>
            <p:nvPicPr>
              <p:cNvPr id="6" name="墨迹 5"/>
            </p:nvPicPr>
            <p:blipFill>
              <a:blip r:embed="rId6"/>
            </p:blipFill>
            <p:spPr>
              <a:xfrm>
                <a:off x="5622925" y="177800"/>
                <a:ext cx="635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8" name="墨迹 7"/>
              <p14:cNvContentPartPr/>
              <p14:nvPr/>
            </p14:nvContentPartPr>
            <p14:xfrm>
              <a:off x="5597525" y="76200"/>
              <a:ext cx="19050" cy="133350"/>
            </p14:xfrm>
          </p:contentPart>
        </mc:Choice>
        <mc:Fallback xmlns="">
          <p:pic>
            <p:nvPicPr>
              <p:cNvPr id="8" name="墨迹 7"/>
            </p:nvPicPr>
            <p:blipFill>
              <a:blip r:embed="rId9"/>
            </p:blipFill>
            <p:spPr>
              <a:xfrm>
                <a:off x="5597525" y="76200"/>
                <a:ext cx="19050" cy="1333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9" name="墨迹 8"/>
              <p14:cNvContentPartPr/>
              <p14:nvPr/>
            </p14:nvContentPartPr>
            <p14:xfrm>
              <a:off x="5607050" y="244475"/>
              <a:ext cx="6350" cy="360"/>
            </p14:xfrm>
          </p:contentPart>
        </mc:Choice>
        <mc:Fallback xmlns="">
          <p:pic>
            <p:nvPicPr>
              <p:cNvPr id="9" name="墨迹 8"/>
            </p:nvPicPr>
            <p:blipFill>
              <a:blip r:embed="rId6"/>
            </p:blipFill>
            <p:spPr>
              <a:xfrm>
                <a:off x="5607050" y="244475"/>
                <a:ext cx="635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5584825" y="76200"/>
              <a:ext cx="50800" cy="190500"/>
            </p14:xfrm>
          </p:contentPart>
        </mc:Choice>
        <mc:Fallback xmlns="">
          <p:pic>
            <p:nvPicPr>
              <p:cNvPr id="10" name="墨迹 9"/>
            </p:nvPicPr>
            <p:blipFill>
              <a:blip r:embed="rId12"/>
            </p:blipFill>
            <p:spPr>
              <a:xfrm>
                <a:off x="5584825" y="76200"/>
                <a:ext cx="50800" cy="1905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1" name="墨迹 10"/>
              <p14:cNvContentPartPr/>
              <p14:nvPr/>
            </p14:nvContentPartPr>
            <p14:xfrm>
              <a:off x="3962400" y="257175"/>
              <a:ext cx="273050" cy="282575"/>
            </p14:xfrm>
          </p:contentPart>
        </mc:Choice>
        <mc:Fallback xmlns="">
          <p:pic>
            <p:nvPicPr>
              <p:cNvPr id="11" name="墨迹 10"/>
            </p:nvPicPr>
            <p:blipFill>
              <a:blip r:embed="rId14"/>
            </p:blipFill>
            <p:spPr>
              <a:xfrm>
                <a:off x="3962400" y="257175"/>
                <a:ext cx="273050" cy="28257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2" name="墨迹 11"/>
              <p14:cNvContentPartPr/>
              <p14:nvPr/>
            </p14:nvContentPartPr>
            <p14:xfrm>
              <a:off x="4076700" y="301625"/>
              <a:ext cx="6350" cy="360"/>
            </p14:xfrm>
          </p:contentPart>
        </mc:Choice>
        <mc:Fallback xmlns="">
          <p:pic>
            <p:nvPicPr>
              <p:cNvPr id="12" name="墨迹 11"/>
            </p:nvPicPr>
            <p:blipFill>
              <a:blip r:embed="rId6"/>
            </p:blipFill>
            <p:spPr>
              <a:xfrm>
                <a:off x="4076700" y="301625"/>
                <a:ext cx="6350" cy="36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3" name="墨迹 12"/>
              <p14:cNvContentPartPr/>
              <p14:nvPr/>
            </p14:nvContentPartPr>
            <p14:xfrm>
              <a:off x="4165600" y="361950"/>
              <a:ext cx="19050" cy="63500"/>
            </p14:xfrm>
          </p:contentPart>
        </mc:Choice>
        <mc:Fallback xmlns="">
          <p:pic>
            <p:nvPicPr>
              <p:cNvPr id="13" name="墨迹 12"/>
            </p:nvPicPr>
            <p:blipFill>
              <a:blip r:embed="rId17"/>
            </p:blipFill>
            <p:spPr>
              <a:xfrm>
                <a:off x="4165600" y="361950"/>
                <a:ext cx="19050" cy="635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4" name="墨迹 13"/>
              <p14:cNvContentPartPr/>
              <p14:nvPr/>
            </p14:nvContentPartPr>
            <p14:xfrm>
              <a:off x="4035425" y="304800"/>
              <a:ext cx="146050" cy="177800"/>
            </p14:xfrm>
          </p:contentPart>
        </mc:Choice>
        <mc:Fallback xmlns="">
          <p:pic>
            <p:nvPicPr>
              <p:cNvPr id="14" name="墨迹 13"/>
            </p:nvPicPr>
            <p:blipFill>
              <a:blip r:embed="rId19"/>
            </p:blipFill>
            <p:spPr>
              <a:xfrm>
                <a:off x="4035425" y="304800"/>
                <a:ext cx="146050" cy="1778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5" name="墨迹 14"/>
              <p14:cNvContentPartPr/>
              <p14:nvPr/>
            </p14:nvContentPartPr>
            <p14:xfrm>
              <a:off x="4918075" y="225425"/>
              <a:ext cx="219075" cy="222250"/>
            </p14:xfrm>
          </p:contentPart>
        </mc:Choice>
        <mc:Fallback xmlns="">
          <p:pic>
            <p:nvPicPr>
              <p:cNvPr id="15" name="墨迹 14"/>
            </p:nvPicPr>
            <p:blipFill>
              <a:blip r:embed="rId21"/>
            </p:blipFill>
            <p:spPr>
              <a:xfrm>
                <a:off x="4918075" y="225425"/>
                <a:ext cx="219075" cy="22225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6" name="墨迹 15"/>
              <p14:cNvContentPartPr/>
              <p14:nvPr/>
            </p14:nvContentPartPr>
            <p14:xfrm>
              <a:off x="2927350" y="3873500"/>
              <a:ext cx="149225" cy="200025"/>
            </p14:xfrm>
          </p:contentPart>
        </mc:Choice>
        <mc:Fallback xmlns="">
          <p:pic>
            <p:nvPicPr>
              <p:cNvPr id="16" name="墨迹 15"/>
            </p:nvPicPr>
            <p:blipFill>
              <a:blip r:embed="rId23"/>
            </p:blipFill>
            <p:spPr>
              <a:xfrm>
                <a:off x="2927350" y="3873500"/>
                <a:ext cx="149225" cy="200025"/>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7" name="墨迹 16"/>
              <p14:cNvContentPartPr/>
              <p14:nvPr/>
            </p14:nvContentPartPr>
            <p14:xfrm>
              <a:off x="2997200" y="3873500"/>
              <a:ext cx="25400" cy="288925"/>
            </p14:xfrm>
          </p:contentPart>
        </mc:Choice>
        <mc:Fallback xmlns="">
          <p:pic>
            <p:nvPicPr>
              <p:cNvPr id="17" name="墨迹 16"/>
            </p:nvPicPr>
            <p:blipFill>
              <a:blip r:embed="rId25"/>
            </p:blipFill>
            <p:spPr>
              <a:xfrm>
                <a:off x="2997200" y="3873500"/>
                <a:ext cx="25400" cy="28892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8" name="墨迹 17"/>
              <p14:cNvContentPartPr/>
              <p14:nvPr/>
            </p14:nvContentPartPr>
            <p14:xfrm>
              <a:off x="2860675" y="3851275"/>
              <a:ext cx="282575" cy="358775"/>
            </p14:xfrm>
          </p:contentPart>
        </mc:Choice>
        <mc:Fallback xmlns="">
          <p:pic>
            <p:nvPicPr>
              <p:cNvPr id="18" name="墨迹 17"/>
            </p:nvPicPr>
            <p:blipFill>
              <a:blip r:embed="rId27"/>
            </p:blipFill>
            <p:spPr>
              <a:xfrm>
                <a:off x="2860675" y="3851275"/>
                <a:ext cx="282575" cy="35877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9" name="墨迹 18"/>
              <p14:cNvContentPartPr/>
              <p14:nvPr/>
            </p14:nvContentPartPr>
            <p14:xfrm>
              <a:off x="2892425" y="3397250"/>
              <a:ext cx="88900" cy="225425"/>
            </p14:xfrm>
          </p:contentPart>
        </mc:Choice>
        <mc:Fallback xmlns="">
          <p:pic>
            <p:nvPicPr>
              <p:cNvPr id="19" name="墨迹 18"/>
            </p:nvPicPr>
            <p:blipFill>
              <a:blip r:embed="rId29"/>
            </p:blipFill>
            <p:spPr>
              <a:xfrm>
                <a:off x="2892425" y="3397250"/>
                <a:ext cx="88900" cy="225425"/>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20" name="墨迹 19"/>
              <p14:cNvContentPartPr/>
              <p14:nvPr/>
            </p14:nvContentPartPr>
            <p14:xfrm>
              <a:off x="2889250" y="3435350"/>
              <a:ext cx="123825" cy="38100"/>
            </p14:xfrm>
          </p:contentPart>
        </mc:Choice>
        <mc:Fallback xmlns="">
          <p:pic>
            <p:nvPicPr>
              <p:cNvPr id="20" name="墨迹 19"/>
            </p:nvPicPr>
            <p:blipFill>
              <a:blip r:embed="rId31"/>
            </p:blipFill>
            <p:spPr>
              <a:xfrm>
                <a:off x="2889250" y="3435350"/>
                <a:ext cx="123825" cy="3810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1" name="墨迹 20"/>
              <p14:cNvContentPartPr/>
              <p14:nvPr/>
            </p14:nvContentPartPr>
            <p14:xfrm>
              <a:off x="2774950" y="3362325"/>
              <a:ext cx="314325" cy="314325"/>
            </p14:xfrm>
          </p:contentPart>
        </mc:Choice>
        <mc:Fallback xmlns="">
          <p:pic>
            <p:nvPicPr>
              <p:cNvPr id="21" name="墨迹 20"/>
            </p:nvPicPr>
            <p:blipFill>
              <a:blip r:embed="rId33"/>
            </p:blipFill>
            <p:spPr>
              <a:xfrm>
                <a:off x="2774950" y="3362325"/>
                <a:ext cx="314325" cy="31432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2" name="墨迹 21"/>
              <p14:cNvContentPartPr/>
              <p14:nvPr/>
            </p14:nvContentPartPr>
            <p14:xfrm>
              <a:off x="3025775" y="3022600"/>
              <a:ext cx="98425" cy="180975"/>
            </p14:xfrm>
          </p:contentPart>
        </mc:Choice>
        <mc:Fallback xmlns="">
          <p:pic>
            <p:nvPicPr>
              <p:cNvPr id="22" name="墨迹 21"/>
            </p:nvPicPr>
            <p:blipFill>
              <a:blip r:embed="rId35"/>
            </p:blipFill>
            <p:spPr>
              <a:xfrm>
                <a:off x="3025775" y="3022600"/>
                <a:ext cx="98425" cy="18097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3" name="墨迹 22"/>
              <p14:cNvContentPartPr/>
              <p14:nvPr/>
            </p14:nvContentPartPr>
            <p14:xfrm>
              <a:off x="2933700" y="2984500"/>
              <a:ext cx="273050" cy="323850"/>
            </p14:xfrm>
          </p:contentPart>
        </mc:Choice>
        <mc:Fallback xmlns="">
          <p:pic>
            <p:nvPicPr>
              <p:cNvPr id="23" name="墨迹 22"/>
            </p:nvPicPr>
            <p:blipFill>
              <a:blip r:embed="rId37"/>
            </p:blipFill>
            <p:spPr>
              <a:xfrm>
                <a:off x="2933700" y="2984500"/>
                <a:ext cx="273050" cy="323850"/>
              </a:xfrm>
              <a:prstGeom prst="rect"/>
            </p:spPr>
          </p:pic>
        </mc:Fallback>
      </mc:AlternateContent>
    </p:spTree>
    <p:custDataLst>
      <p:tags r:id="rId38"/>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flipV="1">
            <a:off x="-425767" y="3555683"/>
            <a:ext cx="3228340" cy="663575"/>
          </a:xfrm>
          <a:prstGeom prst="curvedConnector3">
            <a:avLst>
              <a:gd name="adj1" fmla="val 4999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450465" y="6001385"/>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pic>
        <p:nvPicPr>
          <p:cNvPr id="3" name="图片 2"/>
          <p:cNvPicPr>
            <a:picLocks noChangeAspect="1"/>
          </p:cNvPicPr>
          <p:nvPr/>
        </p:nvPicPr>
        <p:blipFill>
          <a:blip r:embed="rId2"/>
          <a:stretch>
            <a:fillRect/>
          </a:stretch>
        </p:blipFill>
        <p:spPr>
          <a:xfrm>
            <a:off x="1520190" y="0"/>
            <a:ext cx="5387975" cy="4484370"/>
          </a:xfrm>
          <a:prstGeom prst="rect">
            <a:avLst/>
          </a:prstGeom>
        </p:spPr>
      </p:pic>
      <p:sp>
        <p:nvSpPr>
          <p:cNvPr id="53" name="文本框 52"/>
          <p:cNvSpPr txBox="1"/>
          <p:nvPr/>
        </p:nvSpPr>
        <p:spPr>
          <a:xfrm>
            <a:off x="0" y="190500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spTree>
    <p:custDataLst>
      <p:tags r:id="rId3"/>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flipV="1">
            <a:off x="-268287" y="3713163"/>
            <a:ext cx="3032125" cy="54483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254885"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pic>
        <p:nvPicPr>
          <p:cNvPr id="3" name="图片 2"/>
          <p:cNvPicPr>
            <a:picLocks noChangeAspect="1"/>
          </p:cNvPicPr>
          <p:nvPr/>
        </p:nvPicPr>
        <p:blipFill>
          <a:blip r:embed="rId2"/>
          <a:stretch>
            <a:fillRect/>
          </a:stretch>
        </p:blipFill>
        <p:spPr>
          <a:xfrm>
            <a:off x="1626235" y="0"/>
            <a:ext cx="5387975" cy="4484370"/>
          </a:xfrm>
          <a:prstGeom prst="rect">
            <a:avLst/>
          </a:prstGeom>
        </p:spPr>
      </p:pic>
      <p:sp>
        <p:nvSpPr>
          <p:cNvPr id="53" name="文本框 52"/>
          <p:cNvSpPr txBox="1"/>
          <p:nvPr/>
        </p:nvSpPr>
        <p:spPr>
          <a:xfrm>
            <a:off x="118745" y="2101215"/>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spTree>
    <p:custDataLst>
      <p:tags r:id="rId3"/>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3" name="文本框 52"/>
          <p:cNvSpPr txBox="1"/>
          <p:nvPr/>
        </p:nvSpPr>
        <p:spPr>
          <a:xfrm>
            <a:off x="412750" y="1377315"/>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flipV="1">
            <a:off x="-527685" y="3453765"/>
            <a:ext cx="3756025" cy="339725"/>
          </a:xfrm>
          <a:prstGeom prst="curvedConnector3">
            <a:avLst>
              <a:gd name="adj1" fmla="val 5000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122805"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pic>
        <p:nvPicPr>
          <p:cNvPr id="52" name="内容占位符 51"/>
          <p:cNvPicPr>
            <a:picLocks noChangeAspect="1"/>
          </p:cNvPicPr>
          <p:nvPr>
            <p:ph idx="1"/>
          </p:nvPr>
        </p:nvPicPr>
        <p:blipFill>
          <a:blip r:embed="rId2"/>
          <a:stretch>
            <a:fillRect/>
          </a:stretch>
        </p:blipFill>
        <p:spPr>
          <a:xfrm>
            <a:off x="1948180" y="57785"/>
            <a:ext cx="4594225" cy="3914140"/>
          </a:xfrm>
          <a:prstGeom prst="rect">
            <a:avLst/>
          </a:prstGeom>
        </p:spPr>
      </p:pic>
    </p:spTree>
    <p:custDataLst>
      <p:tags r:id="rId3"/>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5" name="图片 4"/>
          <p:cNvPicPr>
            <a:picLocks noChangeAspect="1"/>
          </p:cNvPicPr>
          <p:nvPr/>
        </p:nvPicPr>
        <p:blipFill>
          <a:blip r:embed="rId2"/>
          <a:stretch>
            <a:fillRect/>
          </a:stretch>
        </p:blipFill>
        <p:spPr>
          <a:xfrm>
            <a:off x="911860" y="85090"/>
            <a:ext cx="4351020" cy="3670300"/>
          </a:xfrm>
          <a:prstGeom prst="rect">
            <a:avLst/>
          </a:prstGeom>
        </p:spPr>
      </p:pic>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73150" y="2908300"/>
            <a:ext cx="4398010" cy="78867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320800" y="371475"/>
              <a:ext cx="6350" cy="360"/>
            </p14:xfrm>
          </p:contentPart>
        </mc:Choice>
        <mc:Fallback xmlns="">
          <p:pic>
            <p:nvPicPr>
              <p:cNvPr id="3" name="墨迹 2"/>
            </p:nvPicPr>
            <p:blipFill>
              <a:blip r:embed="rId4"/>
            </p:blipFill>
            <p:spPr>
              <a:xfrm>
                <a:off x="1320800" y="371475"/>
                <a:ext cx="635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6" name="墨迹 5"/>
              <p14:cNvContentPartPr/>
              <p14:nvPr/>
            </p14:nvContentPartPr>
            <p14:xfrm>
              <a:off x="1314450" y="295275"/>
              <a:ext cx="190500" cy="180975"/>
            </p14:xfrm>
          </p:contentPart>
        </mc:Choice>
        <mc:Fallback xmlns="">
          <p:pic>
            <p:nvPicPr>
              <p:cNvPr id="6" name="墨迹 5"/>
            </p:nvPicPr>
            <p:blipFill>
              <a:blip r:embed="rId6"/>
            </p:blipFill>
            <p:spPr>
              <a:xfrm>
                <a:off x="1314450" y="295275"/>
                <a:ext cx="190500" cy="18097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1362075" y="323850"/>
              <a:ext cx="6350" cy="360"/>
            </p14:xfrm>
          </p:contentPart>
        </mc:Choice>
        <mc:Fallback xmlns="">
          <p:pic>
            <p:nvPicPr>
              <p:cNvPr id="8" name="墨迹 7"/>
            </p:nvPicPr>
            <p:blipFill>
              <a:blip r:embed="rId4"/>
            </p:blipFill>
            <p:spPr>
              <a:xfrm>
                <a:off x="1362075" y="323850"/>
                <a:ext cx="635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9" name="墨迹 8"/>
              <p14:cNvContentPartPr/>
              <p14:nvPr/>
            </p14:nvContentPartPr>
            <p14:xfrm>
              <a:off x="1390650" y="447675"/>
              <a:ext cx="6350" cy="360"/>
            </p14:xfrm>
          </p:contentPart>
        </mc:Choice>
        <mc:Fallback xmlns="">
          <p:pic>
            <p:nvPicPr>
              <p:cNvPr id="9" name="墨迹 8"/>
            </p:nvPicPr>
            <p:blipFill>
              <a:blip r:embed="rId4"/>
            </p:blipFill>
            <p:spPr>
              <a:xfrm>
                <a:off x="1390650" y="447675"/>
                <a:ext cx="635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0" name="墨迹 9"/>
              <p14:cNvContentPartPr/>
              <p14:nvPr/>
            </p14:nvContentPartPr>
            <p14:xfrm>
              <a:off x="736600" y="1289050"/>
              <a:ext cx="6350" cy="360"/>
            </p14:xfrm>
          </p:contentPart>
        </mc:Choice>
        <mc:Fallback xmlns="">
          <p:pic>
            <p:nvPicPr>
              <p:cNvPr id="10" name="墨迹 9"/>
            </p:nvPicPr>
            <p:blipFill>
              <a:blip r:embed="rId4"/>
            </p:blipFill>
            <p:spPr>
              <a:xfrm>
                <a:off x="736600" y="1289050"/>
                <a:ext cx="635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1" name="墨迹 10"/>
              <p14:cNvContentPartPr/>
              <p14:nvPr/>
            </p14:nvContentPartPr>
            <p14:xfrm>
              <a:off x="714375" y="1216025"/>
              <a:ext cx="206375" cy="219075"/>
            </p14:xfrm>
          </p:contentPart>
        </mc:Choice>
        <mc:Fallback xmlns="">
          <p:pic>
            <p:nvPicPr>
              <p:cNvPr id="11" name="墨迹 10"/>
            </p:nvPicPr>
            <p:blipFill>
              <a:blip r:embed="rId11"/>
            </p:blipFill>
            <p:spPr>
              <a:xfrm>
                <a:off x="714375" y="1216025"/>
                <a:ext cx="206375" cy="219075"/>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12" name="墨迹 11"/>
              <p14:cNvContentPartPr/>
              <p14:nvPr/>
            </p14:nvContentPartPr>
            <p14:xfrm>
              <a:off x="1647825" y="1441450"/>
              <a:ext cx="184150" cy="200025"/>
            </p14:xfrm>
          </p:contentPart>
        </mc:Choice>
        <mc:Fallback xmlns="">
          <p:pic>
            <p:nvPicPr>
              <p:cNvPr id="12" name="墨迹 11"/>
            </p:nvPicPr>
            <p:blipFill>
              <a:blip r:embed="rId13"/>
            </p:blipFill>
            <p:spPr>
              <a:xfrm>
                <a:off x="1647825" y="1441450"/>
                <a:ext cx="184150" cy="20002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3" name="墨迹 12"/>
              <p14:cNvContentPartPr/>
              <p14:nvPr/>
            </p14:nvContentPartPr>
            <p14:xfrm>
              <a:off x="2717800" y="1171575"/>
              <a:ext cx="133350" cy="92075"/>
            </p14:xfrm>
          </p:contentPart>
        </mc:Choice>
        <mc:Fallback xmlns="">
          <p:pic>
            <p:nvPicPr>
              <p:cNvPr id="13" name="墨迹 12"/>
            </p:nvPicPr>
            <p:blipFill>
              <a:blip r:embed="rId15"/>
            </p:blipFill>
            <p:spPr>
              <a:xfrm>
                <a:off x="2717800" y="1171575"/>
                <a:ext cx="133350" cy="9207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4" name="墨迹 13"/>
              <p14:cNvContentPartPr/>
              <p14:nvPr/>
            </p14:nvContentPartPr>
            <p14:xfrm>
              <a:off x="2809875" y="1143000"/>
              <a:ext cx="6350" cy="360"/>
            </p14:xfrm>
          </p:contentPart>
        </mc:Choice>
        <mc:Fallback xmlns="">
          <p:pic>
            <p:nvPicPr>
              <p:cNvPr id="14" name="墨迹 13"/>
            </p:nvPicPr>
            <p:blipFill>
              <a:blip r:embed="rId4"/>
            </p:blipFill>
            <p:spPr>
              <a:xfrm>
                <a:off x="2809875" y="1143000"/>
                <a:ext cx="635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5" name="墨迹 14"/>
              <p14:cNvContentPartPr/>
              <p14:nvPr/>
            </p14:nvContentPartPr>
            <p14:xfrm>
              <a:off x="2787650" y="1143000"/>
              <a:ext cx="25400" cy="174625"/>
            </p14:xfrm>
          </p:contentPart>
        </mc:Choice>
        <mc:Fallback xmlns="">
          <p:pic>
            <p:nvPicPr>
              <p:cNvPr id="15" name="墨迹 14"/>
            </p:nvPicPr>
            <p:blipFill>
              <a:blip r:embed="rId18"/>
            </p:blipFill>
            <p:spPr>
              <a:xfrm>
                <a:off x="2787650" y="1143000"/>
                <a:ext cx="25400" cy="17462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6" name="墨迹 15"/>
              <p14:cNvContentPartPr/>
              <p14:nvPr/>
            </p14:nvContentPartPr>
            <p14:xfrm>
              <a:off x="2695575" y="1162050"/>
              <a:ext cx="6350" cy="360"/>
            </p14:xfrm>
          </p:contentPart>
        </mc:Choice>
        <mc:Fallback xmlns="">
          <p:pic>
            <p:nvPicPr>
              <p:cNvPr id="16" name="墨迹 15"/>
            </p:nvPicPr>
            <p:blipFill>
              <a:blip r:embed="rId4"/>
            </p:blipFill>
            <p:spPr>
              <a:xfrm>
                <a:off x="2695575" y="1162050"/>
                <a:ext cx="6350" cy="36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7" name="墨迹 16"/>
              <p14:cNvContentPartPr/>
              <p14:nvPr/>
            </p14:nvContentPartPr>
            <p14:xfrm>
              <a:off x="2673350" y="1117600"/>
              <a:ext cx="231775" cy="250825"/>
            </p14:xfrm>
          </p:contentPart>
        </mc:Choice>
        <mc:Fallback xmlns="">
          <p:pic>
            <p:nvPicPr>
              <p:cNvPr id="17" name="墨迹 16"/>
            </p:nvPicPr>
            <p:blipFill>
              <a:blip r:embed="rId21"/>
            </p:blipFill>
            <p:spPr>
              <a:xfrm>
                <a:off x="2673350" y="1117600"/>
                <a:ext cx="231775" cy="250825"/>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8" name="墨迹 17"/>
              <p14:cNvContentPartPr/>
              <p14:nvPr/>
            </p14:nvContentPartPr>
            <p14:xfrm>
              <a:off x="1577975" y="1412875"/>
              <a:ext cx="1241425" cy="2365375"/>
            </p14:xfrm>
          </p:contentPart>
        </mc:Choice>
        <mc:Fallback xmlns="">
          <p:pic>
            <p:nvPicPr>
              <p:cNvPr id="18" name="墨迹 17"/>
            </p:nvPicPr>
            <p:blipFill>
              <a:blip r:embed="rId23"/>
            </p:blipFill>
            <p:spPr>
              <a:xfrm>
                <a:off x="1577975" y="1412875"/>
                <a:ext cx="1241425" cy="2365375"/>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9" name="墨迹 18"/>
              <p14:cNvContentPartPr/>
              <p14:nvPr/>
            </p14:nvContentPartPr>
            <p14:xfrm>
              <a:off x="1638300" y="3867150"/>
              <a:ext cx="92075" cy="298450"/>
            </p14:xfrm>
          </p:contentPart>
        </mc:Choice>
        <mc:Fallback xmlns="">
          <p:pic>
            <p:nvPicPr>
              <p:cNvPr id="19" name="墨迹 18"/>
            </p:nvPicPr>
            <p:blipFill>
              <a:blip r:embed="rId25"/>
            </p:blipFill>
            <p:spPr>
              <a:xfrm>
                <a:off x="1638300" y="3867150"/>
                <a:ext cx="92075" cy="29845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20" name="墨迹 19"/>
              <p14:cNvContentPartPr/>
              <p14:nvPr/>
            </p14:nvContentPartPr>
            <p14:xfrm>
              <a:off x="1660525" y="3917950"/>
              <a:ext cx="111125" cy="50800"/>
            </p14:xfrm>
          </p:contentPart>
        </mc:Choice>
        <mc:Fallback xmlns="">
          <p:pic>
            <p:nvPicPr>
              <p:cNvPr id="20" name="墨迹 19"/>
            </p:nvPicPr>
            <p:blipFill>
              <a:blip r:embed="rId27"/>
            </p:blipFill>
            <p:spPr>
              <a:xfrm>
                <a:off x="1660525" y="3917950"/>
                <a:ext cx="111125" cy="5080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21" name="墨迹 20"/>
              <p14:cNvContentPartPr/>
              <p14:nvPr/>
            </p14:nvContentPartPr>
            <p14:xfrm>
              <a:off x="1558925" y="3797300"/>
              <a:ext cx="327025" cy="409575"/>
            </p14:xfrm>
          </p:contentPart>
        </mc:Choice>
        <mc:Fallback xmlns="">
          <p:pic>
            <p:nvPicPr>
              <p:cNvPr id="21" name="墨迹 20"/>
            </p:nvPicPr>
            <p:blipFill>
              <a:blip r:embed="rId29"/>
            </p:blipFill>
            <p:spPr>
              <a:xfrm>
                <a:off x="1558925" y="3797300"/>
                <a:ext cx="327025" cy="409575"/>
              </a:xfrm>
              <a:prstGeom prst="rect"/>
            </p:spPr>
          </p:pic>
        </mc:Fallback>
      </mc:AlternateContent>
    </p:spTree>
    <p:custDataLst>
      <p:tags r:id="rId30"/>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73150" y="2908300"/>
            <a:ext cx="4398010" cy="78867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2"/>
          <a:stretch>
            <a:fillRect/>
          </a:stretch>
        </p:blipFill>
        <p:spPr>
          <a:xfrm>
            <a:off x="1435100" y="0"/>
            <a:ext cx="4843145" cy="3998595"/>
          </a:xfrm>
          <a:prstGeom prst="rect">
            <a:avLst/>
          </a:prstGeom>
        </p:spPr>
      </p:pic>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8" name="文本框 7"/>
          <p:cNvSpPr txBox="1"/>
          <p:nvPr/>
        </p:nvSpPr>
        <p:spPr>
          <a:xfrm>
            <a:off x="1125855" y="2623820"/>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1072833" y="3812858"/>
            <a:ext cx="2509520" cy="868045"/>
          </a:xfrm>
          <a:prstGeom prst="curvedConnector3">
            <a:avLst>
              <a:gd name="adj1" fmla="val 49987"/>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r:id="rId3" p14:bwMode="auto">
            <p14:nvContentPartPr>
              <p14:cNvPr id="5" name="墨迹 4"/>
              <p14:cNvContentPartPr/>
              <p14:nvPr/>
            </p14:nvContentPartPr>
            <p14:xfrm>
              <a:off x="2663825" y="3990975"/>
              <a:ext cx="203200" cy="200025"/>
            </p14:xfrm>
          </p:contentPart>
        </mc:Choice>
        <mc:Fallback xmlns="">
          <p:pic>
            <p:nvPicPr>
              <p:cNvPr id="5" name="墨迹 4"/>
            </p:nvPicPr>
            <p:blipFill>
              <a:blip r:embed="rId4"/>
            </p:blipFill>
            <p:spPr>
              <a:xfrm>
                <a:off x="2663825" y="3990975"/>
                <a:ext cx="203200" cy="20002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10" name="墨迹 9"/>
              <p14:cNvContentPartPr/>
              <p14:nvPr/>
            </p14:nvContentPartPr>
            <p14:xfrm>
              <a:off x="2762250" y="3994150"/>
              <a:ext cx="28575" cy="171450"/>
            </p14:xfrm>
          </p:contentPart>
        </mc:Choice>
        <mc:Fallback xmlns="">
          <p:pic>
            <p:nvPicPr>
              <p:cNvPr id="10" name="墨迹 9"/>
            </p:nvPicPr>
            <p:blipFill>
              <a:blip r:embed="rId6"/>
            </p:blipFill>
            <p:spPr>
              <a:xfrm>
                <a:off x="2762250" y="3994150"/>
                <a:ext cx="28575" cy="1714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11" name="墨迹 10"/>
              <p14:cNvContentPartPr/>
              <p14:nvPr/>
            </p14:nvContentPartPr>
            <p14:xfrm>
              <a:off x="2949575" y="3457575"/>
              <a:ext cx="142875" cy="193675"/>
            </p14:xfrm>
          </p:contentPart>
        </mc:Choice>
        <mc:Fallback xmlns="">
          <p:pic>
            <p:nvPicPr>
              <p:cNvPr id="11" name="墨迹 10"/>
            </p:nvPicPr>
            <p:blipFill>
              <a:blip r:embed="rId8"/>
            </p:blipFill>
            <p:spPr>
              <a:xfrm>
                <a:off x="2949575" y="3457575"/>
                <a:ext cx="142875" cy="19367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2" name="墨迹 11"/>
              <p14:cNvContentPartPr/>
              <p14:nvPr/>
            </p14:nvContentPartPr>
            <p14:xfrm>
              <a:off x="2936875" y="3095625"/>
              <a:ext cx="101600" cy="165100"/>
            </p14:xfrm>
          </p:contentPart>
        </mc:Choice>
        <mc:Fallback xmlns="">
          <p:pic>
            <p:nvPicPr>
              <p:cNvPr id="12" name="墨迹 11"/>
            </p:nvPicPr>
            <p:blipFill>
              <a:blip r:embed="rId10"/>
            </p:blipFill>
            <p:spPr>
              <a:xfrm>
                <a:off x="2936875" y="3095625"/>
                <a:ext cx="101600" cy="1651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3" name="墨迹 12"/>
              <p14:cNvContentPartPr/>
              <p14:nvPr/>
            </p14:nvContentPartPr>
            <p14:xfrm>
              <a:off x="2924175" y="3035300"/>
              <a:ext cx="6350" cy="360"/>
            </p14:xfrm>
          </p:contentPart>
        </mc:Choice>
        <mc:Fallback xmlns="">
          <p:pic>
            <p:nvPicPr>
              <p:cNvPr id="13" name="墨迹 12"/>
            </p:nvPicPr>
            <p:blipFill>
              <a:blip r:embed="rId12"/>
            </p:blipFill>
            <p:spPr>
              <a:xfrm>
                <a:off x="2924175" y="3035300"/>
                <a:ext cx="635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4" name="墨迹 13"/>
              <p14:cNvContentPartPr/>
              <p14:nvPr/>
            </p14:nvContentPartPr>
            <p14:xfrm>
              <a:off x="2882900" y="3035300"/>
              <a:ext cx="180975" cy="304800"/>
            </p14:xfrm>
          </p:contentPart>
        </mc:Choice>
        <mc:Fallback xmlns="">
          <p:pic>
            <p:nvPicPr>
              <p:cNvPr id="14" name="墨迹 13"/>
            </p:nvPicPr>
            <p:blipFill>
              <a:blip r:embed="rId14"/>
            </p:blipFill>
            <p:spPr>
              <a:xfrm>
                <a:off x="2882900" y="3035300"/>
                <a:ext cx="180975" cy="3048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5" name="墨迹 14"/>
              <p14:cNvContentPartPr/>
              <p14:nvPr/>
            </p14:nvContentPartPr>
            <p14:xfrm>
              <a:off x="2917825" y="3124200"/>
              <a:ext cx="98425" cy="149225"/>
            </p14:xfrm>
          </p:contentPart>
        </mc:Choice>
        <mc:Fallback xmlns="">
          <p:pic>
            <p:nvPicPr>
              <p:cNvPr id="15" name="墨迹 14"/>
            </p:nvPicPr>
            <p:blipFill>
              <a:blip r:embed="rId16"/>
            </p:blipFill>
            <p:spPr>
              <a:xfrm>
                <a:off x="2917825" y="3124200"/>
                <a:ext cx="98425" cy="14922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6" name="墨迹 15"/>
              <p14:cNvContentPartPr/>
              <p14:nvPr/>
            </p14:nvContentPartPr>
            <p14:xfrm>
              <a:off x="2940050" y="2784475"/>
              <a:ext cx="114300" cy="107950"/>
            </p14:xfrm>
          </p:contentPart>
        </mc:Choice>
        <mc:Fallback xmlns="">
          <p:pic>
            <p:nvPicPr>
              <p:cNvPr id="16" name="墨迹 15"/>
            </p:nvPicPr>
            <p:blipFill>
              <a:blip r:embed="rId18"/>
            </p:blipFill>
            <p:spPr>
              <a:xfrm>
                <a:off x="2940050" y="2784475"/>
                <a:ext cx="114300" cy="1079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7" name="墨迹 16"/>
              <p14:cNvContentPartPr/>
              <p14:nvPr/>
            </p14:nvContentPartPr>
            <p14:xfrm>
              <a:off x="3003550" y="2768600"/>
              <a:ext cx="3175" cy="158750"/>
            </p14:xfrm>
          </p:contentPart>
        </mc:Choice>
        <mc:Fallback xmlns="">
          <p:pic>
            <p:nvPicPr>
              <p:cNvPr id="17" name="墨迹 16"/>
            </p:nvPicPr>
            <p:blipFill>
              <a:blip r:embed="rId20"/>
            </p:blipFill>
            <p:spPr>
              <a:xfrm>
                <a:off x="3003550" y="2768600"/>
                <a:ext cx="3175" cy="1587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8" name="墨迹 17"/>
              <p14:cNvContentPartPr/>
              <p14:nvPr/>
            </p14:nvContentPartPr>
            <p14:xfrm>
              <a:off x="2895600" y="2717800"/>
              <a:ext cx="142875" cy="273050"/>
            </p14:xfrm>
          </p:contentPart>
        </mc:Choice>
        <mc:Fallback xmlns="">
          <p:pic>
            <p:nvPicPr>
              <p:cNvPr id="18" name="墨迹 17"/>
            </p:nvPicPr>
            <p:blipFill>
              <a:blip r:embed="rId22"/>
            </p:blipFill>
            <p:spPr>
              <a:xfrm>
                <a:off x="2895600" y="2717800"/>
                <a:ext cx="142875" cy="2730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9" name="墨迹 18"/>
              <p14:cNvContentPartPr/>
              <p14:nvPr/>
            </p14:nvContentPartPr>
            <p14:xfrm>
              <a:off x="4740275" y="5391150"/>
              <a:ext cx="152400" cy="292100"/>
            </p14:xfrm>
          </p:contentPart>
        </mc:Choice>
        <mc:Fallback xmlns="">
          <p:pic>
            <p:nvPicPr>
              <p:cNvPr id="19" name="墨迹 18"/>
            </p:nvPicPr>
            <p:blipFill>
              <a:blip r:embed="rId24"/>
            </p:blipFill>
            <p:spPr>
              <a:xfrm>
                <a:off x="4740275" y="5391150"/>
                <a:ext cx="152400" cy="2921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20" name="墨迹 19"/>
              <p14:cNvContentPartPr/>
              <p14:nvPr/>
            </p14:nvContentPartPr>
            <p14:xfrm>
              <a:off x="3289300" y="5416550"/>
              <a:ext cx="1193800" cy="222250"/>
            </p14:xfrm>
          </p:contentPart>
        </mc:Choice>
        <mc:Fallback xmlns="">
          <p:pic>
            <p:nvPicPr>
              <p:cNvPr id="20" name="墨迹 19"/>
            </p:nvPicPr>
            <p:blipFill>
              <a:blip r:embed="rId26"/>
            </p:blipFill>
            <p:spPr>
              <a:xfrm>
                <a:off x="3289300" y="5416550"/>
                <a:ext cx="1193800" cy="2222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21" name="墨迹 20"/>
              <p14:cNvContentPartPr/>
              <p14:nvPr/>
            </p14:nvContentPartPr>
            <p14:xfrm>
              <a:off x="3289300" y="5445125"/>
              <a:ext cx="212725" cy="314325"/>
            </p14:xfrm>
          </p:contentPart>
        </mc:Choice>
        <mc:Fallback xmlns="">
          <p:pic>
            <p:nvPicPr>
              <p:cNvPr id="21" name="墨迹 20"/>
            </p:nvPicPr>
            <p:blipFill>
              <a:blip r:embed="rId28"/>
            </p:blipFill>
            <p:spPr>
              <a:xfrm>
                <a:off x="3289300" y="5445125"/>
                <a:ext cx="212725" cy="31432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2" name="墨迹 21"/>
              <p14:cNvContentPartPr/>
              <p14:nvPr/>
            </p14:nvContentPartPr>
            <p14:xfrm>
              <a:off x="4591050" y="4194175"/>
              <a:ext cx="193675" cy="333375"/>
            </p14:xfrm>
          </p:contentPart>
        </mc:Choice>
        <mc:Fallback xmlns="">
          <p:pic>
            <p:nvPicPr>
              <p:cNvPr id="22" name="墨迹 21"/>
            </p:nvPicPr>
            <p:blipFill>
              <a:blip r:embed="rId30"/>
            </p:blipFill>
            <p:spPr>
              <a:xfrm>
                <a:off x="4591050" y="4194175"/>
                <a:ext cx="193675" cy="33337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3" name="墨迹 22"/>
              <p14:cNvContentPartPr/>
              <p14:nvPr/>
            </p14:nvContentPartPr>
            <p14:xfrm>
              <a:off x="8416925" y="4219575"/>
              <a:ext cx="447675" cy="279400"/>
            </p14:xfrm>
          </p:contentPart>
        </mc:Choice>
        <mc:Fallback xmlns="">
          <p:pic>
            <p:nvPicPr>
              <p:cNvPr id="23" name="墨迹 22"/>
            </p:nvPicPr>
            <p:blipFill>
              <a:blip r:embed="rId32"/>
            </p:blipFill>
            <p:spPr>
              <a:xfrm>
                <a:off x="8416925" y="4219575"/>
                <a:ext cx="447675" cy="279400"/>
              </a:xfrm>
              <a:prstGeom prst="rect"/>
            </p:spPr>
          </p:pic>
        </mc:Fallback>
      </mc:AlternateContent>
    </p:spTree>
    <p:custDataLst>
      <p:tags r:id="rId33"/>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pic>
        <p:nvPicPr>
          <p:cNvPr id="103" name="图片 102"/>
          <p:cNvPicPr>
            <a:picLocks noChangeAspect="1"/>
          </p:cNvPicPr>
          <p:nvPr/>
        </p:nvPicPr>
        <p:blipFill>
          <a:blip r:embed="rId2"/>
          <a:stretch>
            <a:fillRect/>
          </a:stretch>
        </p:blipFill>
        <p:spPr>
          <a:xfrm>
            <a:off x="1327150" y="0"/>
            <a:ext cx="4721860" cy="3909695"/>
          </a:xfrm>
          <a:prstGeom prst="rect">
            <a:avLst/>
          </a:prstGeom>
        </p:spPr>
      </p:pic>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73150" y="2908300"/>
            <a:ext cx="4398010" cy="78867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25855" y="2623820"/>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1072833" y="3812858"/>
            <a:ext cx="2509520" cy="868045"/>
          </a:xfrm>
          <a:prstGeom prst="curvedConnector3">
            <a:avLst>
              <a:gd name="adj1" fmla="val 49987"/>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0" name="文本框 9"/>
          <p:cNvSpPr txBox="1"/>
          <p:nvPr/>
        </p:nvSpPr>
        <p:spPr>
          <a:xfrm>
            <a:off x="3793490" y="232283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cxnSp>
        <p:nvCxnSpPr>
          <p:cNvPr id="11" name="曲线连接符 10"/>
          <p:cNvCxnSpPr>
            <a:stCxn id="10" idx="2"/>
            <a:endCxn id="5" idx="0"/>
          </p:cNvCxnSpPr>
          <p:nvPr/>
        </p:nvCxnSpPr>
        <p:spPr>
          <a:xfrm rot="5400000">
            <a:off x="2832735" y="3721100"/>
            <a:ext cx="2847340" cy="78740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371850" y="3676650"/>
              <a:ext cx="215900" cy="228600"/>
            </p14:xfrm>
          </p:contentPart>
        </mc:Choice>
        <mc:Fallback xmlns="">
          <p:pic>
            <p:nvPicPr>
              <p:cNvPr id="3" name="墨迹 2"/>
            </p:nvPicPr>
            <p:blipFill>
              <a:blip r:embed="rId4"/>
            </p:blipFill>
            <p:spPr>
              <a:xfrm>
                <a:off x="3371850" y="3676650"/>
                <a:ext cx="215900" cy="2286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12" name="墨迹 11"/>
              <p14:cNvContentPartPr/>
              <p14:nvPr/>
            </p14:nvContentPartPr>
            <p14:xfrm>
              <a:off x="3457575" y="3727450"/>
              <a:ext cx="6350" cy="177800"/>
            </p14:xfrm>
          </p:contentPart>
        </mc:Choice>
        <mc:Fallback xmlns="">
          <p:pic>
            <p:nvPicPr>
              <p:cNvPr id="12" name="墨迹 11"/>
            </p:nvPicPr>
            <p:blipFill>
              <a:blip r:embed="rId6"/>
            </p:blipFill>
            <p:spPr>
              <a:xfrm>
                <a:off x="3457575" y="3727450"/>
                <a:ext cx="6350" cy="177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13" name="墨迹 12"/>
              <p14:cNvContentPartPr/>
              <p14:nvPr/>
            </p14:nvContentPartPr>
            <p14:xfrm>
              <a:off x="2857500" y="2971800"/>
              <a:ext cx="225425" cy="288925"/>
            </p14:xfrm>
          </p:contentPart>
        </mc:Choice>
        <mc:Fallback xmlns="">
          <p:pic>
            <p:nvPicPr>
              <p:cNvPr id="13" name="墨迹 12"/>
            </p:nvPicPr>
            <p:blipFill>
              <a:blip r:embed="rId8"/>
            </p:blipFill>
            <p:spPr>
              <a:xfrm>
                <a:off x="2857500" y="2971800"/>
                <a:ext cx="225425" cy="28892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4" name="墨迹 13"/>
              <p14:cNvContentPartPr/>
              <p14:nvPr/>
            </p14:nvContentPartPr>
            <p14:xfrm>
              <a:off x="2914650" y="3032125"/>
              <a:ext cx="98425" cy="149225"/>
            </p14:xfrm>
          </p:contentPart>
        </mc:Choice>
        <mc:Fallback xmlns="">
          <p:pic>
            <p:nvPicPr>
              <p:cNvPr id="14" name="墨迹 13"/>
            </p:nvPicPr>
            <p:blipFill>
              <a:blip r:embed="rId10"/>
            </p:blipFill>
            <p:spPr>
              <a:xfrm>
                <a:off x="2914650" y="3032125"/>
                <a:ext cx="98425" cy="14922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5" name="墨迹 14"/>
              <p14:cNvContentPartPr/>
              <p14:nvPr/>
            </p14:nvContentPartPr>
            <p14:xfrm>
              <a:off x="2844800" y="2657475"/>
              <a:ext cx="196850" cy="193675"/>
            </p14:xfrm>
          </p:contentPart>
        </mc:Choice>
        <mc:Fallback xmlns="">
          <p:pic>
            <p:nvPicPr>
              <p:cNvPr id="15" name="墨迹 14"/>
            </p:nvPicPr>
            <p:blipFill>
              <a:blip r:embed="rId12"/>
            </p:blipFill>
            <p:spPr>
              <a:xfrm>
                <a:off x="2844800" y="2657475"/>
                <a:ext cx="196850" cy="19367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6" name="墨迹 15"/>
              <p14:cNvContentPartPr/>
              <p14:nvPr/>
            </p14:nvContentPartPr>
            <p14:xfrm>
              <a:off x="4724400" y="5191125"/>
              <a:ext cx="196850" cy="365125"/>
            </p14:xfrm>
          </p:contentPart>
        </mc:Choice>
        <mc:Fallback xmlns="">
          <p:pic>
            <p:nvPicPr>
              <p:cNvPr id="16" name="墨迹 15"/>
            </p:nvPicPr>
            <p:blipFill>
              <a:blip r:embed="rId14"/>
            </p:blipFill>
            <p:spPr>
              <a:xfrm>
                <a:off x="4724400" y="5191125"/>
                <a:ext cx="196850" cy="36512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7" name="墨迹 16"/>
              <p14:cNvContentPartPr/>
              <p14:nvPr/>
            </p14:nvContentPartPr>
            <p14:xfrm>
              <a:off x="4435475" y="5299075"/>
              <a:ext cx="288925" cy="311150"/>
            </p14:xfrm>
          </p:contentPart>
        </mc:Choice>
        <mc:Fallback xmlns="">
          <p:pic>
            <p:nvPicPr>
              <p:cNvPr id="17" name="墨迹 16"/>
            </p:nvPicPr>
            <p:blipFill>
              <a:blip r:embed="rId16"/>
            </p:blipFill>
            <p:spPr>
              <a:xfrm>
                <a:off x="4435475" y="5299075"/>
                <a:ext cx="288925" cy="3111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8" name="墨迹 17"/>
              <p14:cNvContentPartPr/>
              <p14:nvPr/>
            </p14:nvContentPartPr>
            <p14:xfrm>
              <a:off x="4422775" y="5441950"/>
              <a:ext cx="161925" cy="158750"/>
            </p14:xfrm>
          </p:contentPart>
        </mc:Choice>
        <mc:Fallback xmlns="">
          <p:pic>
            <p:nvPicPr>
              <p:cNvPr id="18" name="墨迹 17"/>
            </p:nvPicPr>
            <p:blipFill>
              <a:blip r:embed="rId18"/>
            </p:blipFill>
            <p:spPr>
              <a:xfrm>
                <a:off x="4422775" y="5441950"/>
                <a:ext cx="161925" cy="1587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9" name="墨迹 18"/>
              <p14:cNvContentPartPr/>
              <p14:nvPr/>
            </p14:nvContentPartPr>
            <p14:xfrm>
              <a:off x="4419600" y="5403850"/>
              <a:ext cx="69850" cy="200025"/>
            </p14:xfrm>
          </p:contentPart>
        </mc:Choice>
        <mc:Fallback xmlns="">
          <p:pic>
            <p:nvPicPr>
              <p:cNvPr id="19" name="墨迹 18"/>
            </p:nvPicPr>
            <p:blipFill>
              <a:blip r:embed="rId20"/>
            </p:blipFill>
            <p:spPr>
              <a:xfrm>
                <a:off x="4419600" y="5403850"/>
                <a:ext cx="69850" cy="20002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20" name="墨迹 19"/>
              <p14:cNvContentPartPr/>
              <p14:nvPr/>
            </p14:nvContentPartPr>
            <p14:xfrm>
              <a:off x="9232900" y="5207000"/>
              <a:ext cx="330200" cy="276225"/>
            </p14:xfrm>
          </p:contentPart>
        </mc:Choice>
        <mc:Fallback xmlns="">
          <p:pic>
            <p:nvPicPr>
              <p:cNvPr id="20" name="墨迹 19"/>
            </p:nvPicPr>
            <p:blipFill>
              <a:blip r:embed="rId22"/>
            </p:blipFill>
            <p:spPr>
              <a:xfrm>
                <a:off x="9232900" y="5207000"/>
                <a:ext cx="330200" cy="27622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21" name="墨迹 20"/>
              <p14:cNvContentPartPr/>
              <p14:nvPr/>
            </p14:nvContentPartPr>
            <p14:xfrm>
              <a:off x="10150475" y="5410200"/>
              <a:ext cx="428625" cy="292100"/>
            </p14:xfrm>
          </p:contentPart>
        </mc:Choice>
        <mc:Fallback xmlns="">
          <p:pic>
            <p:nvPicPr>
              <p:cNvPr id="21" name="墨迹 20"/>
            </p:nvPicPr>
            <p:blipFill>
              <a:blip r:embed="rId24"/>
            </p:blipFill>
            <p:spPr>
              <a:xfrm>
                <a:off x="10150475" y="5410200"/>
                <a:ext cx="428625" cy="2921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22" name="墨迹 21"/>
              <p14:cNvContentPartPr/>
              <p14:nvPr/>
            </p14:nvContentPartPr>
            <p14:xfrm>
              <a:off x="1095375" y="1355725"/>
              <a:ext cx="117475" cy="136525"/>
            </p14:xfrm>
          </p:contentPart>
        </mc:Choice>
        <mc:Fallback xmlns="">
          <p:pic>
            <p:nvPicPr>
              <p:cNvPr id="22" name="墨迹 21"/>
            </p:nvPicPr>
            <p:blipFill>
              <a:blip r:embed="rId26"/>
            </p:blipFill>
            <p:spPr>
              <a:xfrm>
                <a:off x="1095375" y="1355725"/>
                <a:ext cx="117475" cy="13652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23" name="墨迹 22"/>
              <p14:cNvContentPartPr/>
              <p14:nvPr/>
            </p14:nvContentPartPr>
            <p14:xfrm>
              <a:off x="1155700" y="1238250"/>
              <a:ext cx="6350" cy="360"/>
            </p14:xfrm>
          </p:contentPart>
        </mc:Choice>
        <mc:Fallback xmlns="">
          <p:pic>
            <p:nvPicPr>
              <p:cNvPr id="23" name="墨迹 22"/>
            </p:nvPicPr>
            <p:blipFill>
              <a:blip r:embed="rId28"/>
            </p:blipFill>
            <p:spPr>
              <a:xfrm>
                <a:off x="1155700" y="1238250"/>
                <a:ext cx="6350" cy="36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4" name="墨迹 23"/>
              <p14:cNvContentPartPr/>
              <p14:nvPr/>
            </p14:nvContentPartPr>
            <p14:xfrm>
              <a:off x="2235200" y="2127250"/>
              <a:ext cx="92075" cy="225425"/>
            </p14:xfrm>
          </p:contentPart>
        </mc:Choice>
        <mc:Fallback xmlns="">
          <p:pic>
            <p:nvPicPr>
              <p:cNvPr id="24" name="墨迹 23"/>
            </p:nvPicPr>
            <p:blipFill>
              <a:blip r:embed="rId30"/>
            </p:blipFill>
            <p:spPr>
              <a:xfrm>
                <a:off x="2235200" y="2127250"/>
                <a:ext cx="92075" cy="22542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5" name="墨迹 24"/>
              <p14:cNvContentPartPr/>
              <p14:nvPr/>
            </p14:nvContentPartPr>
            <p14:xfrm>
              <a:off x="2273300" y="2066925"/>
              <a:ext cx="6350" cy="360"/>
            </p14:xfrm>
          </p:contentPart>
        </mc:Choice>
        <mc:Fallback xmlns="">
          <p:pic>
            <p:nvPicPr>
              <p:cNvPr id="25" name="墨迹 24"/>
            </p:nvPicPr>
            <p:blipFill>
              <a:blip r:embed="rId28"/>
            </p:blipFill>
            <p:spPr>
              <a:xfrm>
                <a:off x="2273300" y="2066925"/>
                <a:ext cx="6350" cy="36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6" name="墨迹 25"/>
              <p14:cNvContentPartPr/>
              <p14:nvPr/>
            </p14:nvContentPartPr>
            <p14:xfrm>
              <a:off x="2794000" y="2260600"/>
              <a:ext cx="228600" cy="273050"/>
            </p14:xfrm>
          </p:contentPart>
        </mc:Choice>
        <mc:Fallback xmlns="">
          <p:pic>
            <p:nvPicPr>
              <p:cNvPr id="26" name="墨迹 25"/>
            </p:nvPicPr>
            <p:blipFill>
              <a:blip r:embed="rId33"/>
            </p:blipFill>
            <p:spPr>
              <a:xfrm>
                <a:off x="2794000" y="2260600"/>
                <a:ext cx="228600" cy="27305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7" name="墨迹 26"/>
              <p14:cNvContentPartPr/>
              <p14:nvPr/>
            </p14:nvContentPartPr>
            <p14:xfrm>
              <a:off x="3508375" y="2082800"/>
              <a:ext cx="28575" cy="149225"/>
            </p14:xfrm>
          </p:contentPart>
        </mc:Choice>
        <mc:Fallback xmlns="">
          <p:pic>
            <p:nvPicPr>
              <p:cNvPr id="27" name="墨迹 26"/>
            </p:nvPicPr>
            <p:blipFill>
              <a:blip r:embed="rId35"/>
            </p:blipFill>
            <p:spPr>
              <a:xfrm>
                <a:off x="3508375" y="2082800"/>
                <a:ext cx="28575" cy="14922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8" name="墨迹 27"/>
              <p14:cNvContentPartPr/>
              <p14:nvPr/>
            </p14:nvContentPartPr>
            <p14:xfrm>
              <a:off x="2270125" y="2012950"/>
              <a:ext cx="47625" cy="19050"/>
            </p14:xfrm>
          </p:contentPart>
        </mc:Choice>
        <mc:Fallback xmlns="">
          <p:pic>
            <p:nvPicPr>
              <p:cNvPr id="28" name="墨迹 27"/>
            </p:nvPicPr>
            <p:blipFill>
              <a:blip r:embed="rId37"/>
            </p:blipFill>
            <p:spPr>
              <a:xfrm>
                <a:off x="2270125" y="2012950"/>
                <a:ext cx="47625" cy="1905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9" name="墨迹 28"/>
              <p14:cNvContentPartPr/>
              <p14:nvPr/>
            </p14:nvContentPartPr>
            <p14:xfrm>
              <a:off x="2241550" y="2006600"/>
              <a:ext cx="63500" cy="85725"/>
            </p14:xfrm>
          </p:contentPart>
        </mc:Choice>
        <mc:Fallback xmlns="">
          <p:pic>
            <p:nvPicPr>
              <p:cNvPr id="29" name="墨迹 28"/>
            </p:nvPicPr>
            <p:blipFill>
              <a:blip r:embed="rId39"/>
            </p:blipFill>
            <p:spPr>
              <a:xfrm>
                <a:off x="2241550" y="2006600"/>
                <a:ext cx="63500" cy="8572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30" name="墨迹 29"/>
              <p14:cNvContentPartPr/>
              <p14:nvPr/>
            </p14:nvContentPartPr>
            <p14:xfrm>
              <a:off x="2225675" y="2152650"/>
              <a:ext cx="6350" cy="360"/>
            </p14:xfrm>
          </p:contentPart>
        </mc:Choice>
        <mc:Fallback xmlns="">
          <p:pic>
            <p:nvPicPr>
              <p:cNvPr id="30" name="墨迹 29"/>
            </p:nvPicPr>
            <p:blipFill>
              <a:blip r:embed="rId28"/>
            </p:blipFill>
            <p:spPr>
              <a:xfrm>
                <a:off x="2225675" y="2152650"/>
                <a:ext cx="6350" cy="360"/>
              </a:xfrm>
              <a:prstGeom prst="rect"/>
            </p:spPr>
          </p:pic>
        </mc:Fallback>
      </mc:AlternateContent>
    </p:spTree>
    <p:custDataLst>
      <p:tags r:id="rId4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pic>
        <p:nvPicPr>
          <p:cNvPr id="103" name="图片 102"/>
          <p:cNvPicPr>
            <a:picLocks noChangeAspect="1"/>
          </p:cNvPicPr>
          <p:nvPr/>
        </p:nvPicPr>
        <p:blipFill>
          <a:blip r:embed="rId2"/>
          <a:stretch>
            <a:fillRect/>
          </a:stretch>
        </p:blipFill>
        <p:spPr>
          <a:xfrm>
            <a:off x="1327150" y="0"/>
            <a:ext cx="4721860" cy="3909695"/>
          </a:xfrm>
          <a:prstGeom prst="rect">
            <a:avLst/>
          </a:prstGeom>
        </p:spPr>
      </p:pic>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394460" y="3229610"/>
            <a:ext cx="4356100" cy="10414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10615" y="4636135"/>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2071370" y="4811395"/>
            <a:ext cx="497205" cy="883285"/>
          </a:xfrm>
          <a:prstGeom prst="curvedConnector3">
            <a:avLst>
              <a:gd name="adj1" fmla="val 50064"/>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0" name="文本框 9"/>
          <p:cNvSpPr txBox="1"/>
          <p:nvPr/>
        </p:nvSpPr>
        <p:spPr>
          <a:xfrm>
            <a:off x="4254500" y="454025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cxnSp>
        <p:nvCxnSpPr>
          <p:cNvPr id="11" name="曲线连接符 10"/>
          <p:cNvCxnSpPr>
            <a:stCxn id="10" idx="2"/>
            <a:endCxn id="5" idx="0"/>
          </p:cNvCxnSpPr>
          <p:nvPr/>
        </p:nvCxnSpPr>
        <p:spPr>
          <a:xfrm rot="5400000">
            <a:off x="4171950" y="4599305"/>
            <a:ext cx="629920" cy="124841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椭圆 2"/>
          <p:cNvSpPr/>
          <p:nvPr/>
        </p:nvSpPr>
        <p:spPr>
          <a:xfrm>
            <a:off x="1911350" y="1849120"/>
            <a:ext cx="1986280" cy="9347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3319145" y="1771015"/>
            <a:ext cx="160528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OP(‘+’)</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2"/>
            <a:endCxn id="8" idx="0"/>
          </p:cNvCxnSpPr>
          <p:nvPr/>
        </p:nvCxnSpPr>
        <p:spPr>
          <a:xfrm rot="5400000">
            <a:off x="1751330" y="2265680"/>
            <a:ext cx="2496820" cy="2243455"/>
          </a:xfrm>
          <a:prstGeom prst="curvedConnector3">
            <a:avLst>
              <a:gd name="adj1" fmla="val 49987"/>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曲线连接符 18"/>
          <p:cNvCxnSpPr>
            <a:stCxn id="12" idx="3"/>
            <a:endCxn id="10" idx="0"/>
          </p:cNvCxnSpPr>
          <p:nvPr/>
        </p:nvCxnSpPr>
        <p:spPr>
          <a:xfrm>
            <a:off x="4924425" y="1955165"/>
            <a:ext cx="186690" cy="2585085"/>
          </a:xfrm>
          <a:prstGeom prst="curvedConnector2">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r:id="rId3" p14:bwMode="auto">
            <p14:nvContentPartPr>
              <p14:cNvPr id="14" name="墨迹 13"/>
              <p14:cNvContentPartPr/>
              <p14:nvPr/>
            </p14:nvContentPartPr>
            <p14:xfrm>
              <a:off x="1565275" y="4908550"/>
              <a:ext cx="60325" cy="168275"/>
            </p14:xfrm>
          </p:contentPart>
        </mc:Choice>
        <mc:Fallback xmlns="">
          <p:pic>
            <p:nvPicPr>
              <p:cNvPr id="14" name="墨迹 13"/>
            </p:nvPicPr>
            <p:blipFill>
              <a:blip r:embed="rId4"/>
            </p:blipFill>
            <p:spPr>
              <a:xfrm>
                <a:off x="1565275" y="4908550"/>
                <a:ext cx="60325" cy="16827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15" name="墨迹 14"/>
              <p14:cNvContentPartPr/>
              <p14:nvPr/>
            </p14:nvContentPartPr>
            <p14:xfrm>
              <a:off x="1552575" y="2584450"/>
              <a:ext cx="908050" cy="2101850"/>
            </p14:xfrm>
          </p:contentPart>
        </mc:Choice>
        <mc:Fallback xmlns="">
          <p:pic>
            <p:nvPicPr>
              <p:cNvPr id="15" name="墨迹 14"/>
            </p:nvPicPr>
            <p:blipFill>
              <a:blip r:embed="rId6"/>
            </p:blipFill>
            <p:spPr>
              <a:xfrm>
                <a:off x="1552575" y="2584450"/>
                <a:ext cx="908050" cy="21018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20" name="墨迹 19"/>
              <p14:cNvContentPartPr/>
              <p14:nvPr/>
            </p14:nvContentPartPr>
            <p14:xfrm>
              <a:off x="3616325" y="2593975"/>
              <a:ext cx="993775" cy="1889125"/>
            </p14:xfrm>
          </p:contentPart>
        </mc:Choice>
        <mc:Fallback xmlns="">
          <p:pic>
            <p:nvPicPr>
              <p:cNvPr id="20" name="墨迹 19"/>
            </p:nvPicPr>
            <p:blipFill>
              <a:blip r:embed="rId8"/>
            </p:blipFill>
            <p:spPr>
              <a:xfrm>
                <a:off x="3616325" y="2593975"/>
                <a:ext cx="993775" cy="188912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21" name="墨迹 20"/>
              <p14:cNvContentPartPr/>
              <p14:nvPr/>
            </p14:nvContentPartPr>
            <p14:xfrm>
              <a:off x="3590925" y="3937000"/>
              <a:ext cx="104775" cy="184150"/>
            </p14:xfrm>
          </p:contentPart>
        </mc:Choice>
        <mc:Fallback xmlns="">
          <p:pic>
            <p:nvPicPr>
              <p:cNvPr id="21" name="墨迹 20"/>
            </p:nvPicPr>
            <p:blipFill>
              <a:blip r:embed="rId10"/>
            </p:blipFill>
            <p:spPr>
              <a:xfrm>
                <a:off x="3590925" y="3937000"/>
                <a:ext cx="104775" cy="1841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22" name="墨迹 21"/>
              <p14:cNvContentPartPr/>
              <p14:nvPr/>
            </p14:nvContentPartPr>
            <p14:xfrm>
              <a:off x="3771900" y="3886200"/>
              <a:ext cx="298450" cy="260350"/>
            </p14:xfrm>
          </p:contentPart>
        </mc:Choice>
        <mc:Fallback xmlns="">
          <p:pic>
            <p:nvPicPr>
              <p:cNvPr id="22" name="墨迹 21"/>
            </p:nvPicPr>
            <p:blipFill>
              <a:blip r:embed="rId12"/>
            </p:blipFill>
            <p:spPr>
              <a:xfrm>
                <a:off x="3771900" y="3886200"/>
                <a:ext cx="298450" cy="260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23" name="墨迹 22"/>
              <p14:cNvContentPartPr/>
              <p14:nvPr/>
            </p14:nvContentPartPr>
            <p14:xfrm>
              <a:off x="2593975" y="2489200"/>
              <a:ext cx="12700" cy="127000"/>
            </p14:xfrm>
          </p:contentPart>
        </mc:Choice>
        <mc:Fallback xmlns="">
          <p:pic>
            <p:nvPicPr>
              <p:cNvPr id="23" name="墨迹 22"/>
            </p:nvPicPr>
            <p:blipFill>
              <a:blip r:embed="rId14"/>
            </p:blipFill>
            <p:spPr>
              <a:xfrm>
                <a:off x="2593975" y="2489200"/>
                <a:ext cx="12700" cy="1270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24" name="墨迹 23"/>
              <p14:cNvContentPartPr/>
              <p14:nvPr/>
            </p14:nvContentPartPr>
            <p14:xfrm>
              <a:off x="2644775" y="2482850"/>
              <a:ext cx="6350" cy="360"/>
            </p14:xfrm>
          </p:contentPart>
        </mc:Choice>
        <mc:Fallback xmlns="">
          <p:pic>
            <p:nvPicPr>
              <p:cNvPr id="24" name="墨迹 23"/>
            </p:nvPicPr>
            <p:blipFill>
              <a:blip r:embed="rId16"/>
            </p:blipFill>
            <p:spPr>
              <a:xfrm>
                <a:off x="2644775" y="2482850"/>
                <a:ext cx="635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25" name="墨迹 24"/>
              <p14:cNvContentPartPr/>
              <p14:nvPr/>
            </p14:nvContentPartPr>
            <p14:xfrm>
              <a:off x="2708275" y="2371725"/>
              <a:ext cx="85725" cy="146050"/>
            </p14:xfrm>
          </p:contentPart>
        </mc:Choice>
        <mc:Fallback xmlns="">
          <p:pic>
            <p:nvPicPr>
              <p:cNvPr id="25" name="墨迹 24"/>
            </p:nvPicPr>
            <p:blipFill>
              <a:blip r:embed="rId18"/>
            </p:blipFill>
            <p:spPr>
              <a:xfrm>
                <a:off x="2708275" y="2371725"/>
                <a:ext cx="85725" cy="1460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26" name="墨迹 25"/>
              <p14:cNvContentPartPr/>
              <p14:nvPr/>
            </p14:nvContentPartPr>
            <p14:xfrm>
              <a:off x="2686050" y="2346325"/>
              <a:ext cx="9525" cy="158750"/>
            </p14:xfrm>
          </p:contentPart>
        </mc:Choice>
        <mc:Fallback xmlns="">
          <p:pic>
            <p:nvPicPr>
              <p:cNvPr id="26" name="墨迹 25"/>
            </p:nvPicPr>
            <p:blipFill>
              <a:blip r:embed="rId20"/>
            </p:blipFill>
            <p:spPr>
              <a:xfrm>
                <a:off x="2686050" y="2346325"/>
                <a:ext cx="9525" cy="1587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27" name="墨迹 26"/>
              <p14:cNvContentPartPr/>
              <p14:nvPr/>
            </p14:nvContentPartPr>
            <p14:xfrm>
              <a:off x="3638550" y="2444750"/>
              <a:ext cx="6350" cy="360"/>
            </p14:xfrm>
          </p:contentPart>
        </mc:Choice>
        <mc:Fallback xmlns="">
          <p:pic>
            <p:nvPicPr>
              <p:cNvPr id="27" name="墨迹 26"/>
            </p:nvPicPr>
            <p:blipFill>
              <a:blip r:embed="rId16"/>
            </p:blipFill>
            <p:spPr>
              <a:xfrm>
                <a:off x="3638550" y="2444750"/>
                <a:ext cx="6350" cy="36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28" name="墨迹 27"/>
              <p14:cNvContentPartPr/>
              <p14:nvPr/>
            </p14:nvContentPartPr>
            <p14:xfrm>
              <a:off x="3702050" y="2349500"/>
              <a:ext cx="114300" cy="123825"/>
            </p14:xfrm>
          </p:contentPart>
        </mc:Choice>
        <mc:Fallback xmlns="">
          <p:pic>
            <p:nvPicPr>
              <p:cNvPr id="28" name="墨迹 27"/>
            </p:nvPicPr>
            <p:blipFill>
              <a:blip r:embed="rId23"/>
            </p:blipFill>
            <p:spPr>
              <a:xfrm>
                <a:off x="3702050" y="2349500"/>
                <a:ext cx="114300" cy="123825"/>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29" name="墨迹 28"/>
              <p14:cNvContentPartPr/>
              <p14:nvPr/>
            </p14:nvContentPartPr>
            <p14:xfrm>
              <a:off x="3644900" y="2451100"/>
              <a:ext cx="6350" cy="360"/>
            </p14:xfrm>
          </p:contentPart>
        </mc:Choice>
        <mc:Fallback xmlns="">
          <p:pic>
            <p:nvPicPr>
              <p:cNvPr id="29" name="墨迹 28"/>
            </p:nvPicPr>
            <p:blipFill>
              <a:blip r:embed="rId16"/>
            </p:blipFill>
            <p:spPr>
              <a:xfrm>
                <a:off x="3644900" y="2451100"/>
                <a:ext cx="6350" cy="360"/>
              </a:xfrm>
              <a:prstGeom prst="rect"/>
            </p:spPr>
          </p:pic>
        </mc:Fallback>
      </mc:AlternateContent>
    </p:spTree>
    <p:custDataLst>
      <p:tags r:id="rId25"/>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4" name="图片 13"/>
          <p:cNvPicPr>
            <a:picLocks noChangeAspect="1"/>
          </p:cNvPicPr>
          <p:nvPr/>
        </p:nvPicPr>
        <p:blipFill>
          <a:blip r:embed="rId2"/>
          <a:stretch>
            <a:fillRect/>
          </a:stretch>
        </p:blipFill>
        <p:spPr>
          <a:xfrm>
            <a:off x="1110615" y="15875"/>
            <a:ext cx="4706620" cy="3994150"/>
          </a:xfrm>
          <a:prstGeom prst="rect">
            <a:avLst/>
          </a:prstGeom>
        </p:spPr>
      </p:pic>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53" name="文本框 52"/>
          <p:cNvSpPr txBox="1"/>
          <p:nvPr/>
        </p:nvSpPr>
        <p:spPr>
          <a:xfrm>
            <a:off x="75565" y="888365"/>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312862" y="3311208"/>
            <a:ext cx="4203065" cy="9398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10615" y="4636135"/>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2071370" y="4811395"/>
            <a:ext cx="497205" cy="883285"/>
          </a:xfrm>
          <a:prstGeom prst="curvedConnector3">
            <a:avLst>
              <a:gd name="adj1" fmla="val 50064"/>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0" name="文本框 9"/>
          <p:cNvSpPr txBox="1"/>
          <p:nvPr/>
        </p:nvSpPr>
        <p:spPr>
          <a:xfrm>
            <a:off x="4254500" y="454025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cxnSp>
        <p:nvCxnSpPr>
          <p:cNvPr id="11" name="曲线连接符 10"/>
          <p:cNvCxnSpPr>
            <a:stCxn id="10" idx="2"/>
            <a:endCxn id="5" idx="0"/>
          </p:cNvCxnSpPr>
          <p:nvPr/>
        </p:nvCxnSpPr>
        <p:spPr>
          <a:xfrm rot="5400000">
            <a:off x="4171950" y="4599305"/>
            <a:ext cx="629920" cy="1248410"/>
          </a:xfrm>
          <a:prstGeom prst="curvedConnector3">
            <a:avLst>
              <a:gd name="adj1" fmla="val 50000"/>
            </a:avLst>
          </a:prstGeom>
          <a:ln>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2947035" y="1985645"/>
            <a:ext cx="160528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OP(‘+’)</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2"/>
            <a:endCxn id="13" idx="0"/>
          </p:cNvCxnSpPr>
          <p:nvPr/>
        </p:nvCxnSpPr>
        <p:spPr>
          <a:xfrm rot="5400000">
            <a:off x="2696845" y="3105785"/>
            <a:ext cx="1804670" cy="300990"/>
          </a:xfrm>
          <a:prstGeom prst="curved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110615" y="4636135"/>
            <a:ext cx="1535430" cy="368300"/>
          </a:xfrm>
          <a:prstGeom prst="rect">
            <a:avLst/>
          </a:prstGeom>
          <a:solidFill>
            <a:schemeClr val="accent3">
              <a:lumMod val="20000"/>
              <a:lumOff val="80000"/>
              <a:alpha val="46000"/>
            </a:schemeClr>
          </a:solidFill>
        </p:spPr>
        <p:txBody>
          <a:bodyPr wrap="none" rtlCol="0">
            <a:spAutoFit/>
          </a:bodyPr>
          <a:p>
            <a:pPr algn="l"/>
            <a:r>
              <a:rPr lang="en-US" altLang="zh-CN">
                <a:solidFill>
                  <a:schemeClr val="accent3">
                    <a:lumMod val="40000"/>
                    <a:lumOff val="60000"/>
                  </a:schemeClr>
                </a:solidFill>
                <a:sym typeface="+mn-ea"/>
              </a:rPr>
              <a:t>add.n=term.n</a:t>
            </a:r>
            <a:endParaRPr lang="en-US" altLang="zh-CN">
              <a:solidFill>
                <a:schemeClr val="accent3">
                  <a:lumMod val="40000"/>
                  <a:lumOff val="60000"/>
                </a:schemeClr>
              </a:solidFill>
              <a:sym typeface="+mn-ea"/>
            </a:endParaRPr>
          </a:p>
        </p:txBody>
      </p:sp>
      <p:cxnSp>
        <p:nvCxnSpPr>
          <p:cNvPr id="20" name="曲线连接符 19"/>
          <p:cNvCxnSpPr>
            <a:stCxn id="15" idx="2"/>
          </p:cNvCxnSpPr>
          <p:nvPr/>
        </p:nvCxnSpPr>
        <p:spPr>
          <a:xfrm rot="5400000" flipV="1">
            <a:off x="2071370" y="4811395"/>
            <a:ext cx="497205" cy="883285"/>
          </a:xfrm>
          <a:prstGeom prst="curvedConnector3">
            <a:avLst>
              <a:gd name="adj1" fmla="val 50064"/>
            </a:avLst>
          </a:prstGeom>
          <a:ln>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254500" y="4540250"/>
            <a:ext cx="1713230" cy="368300"/>
          </a:xfrm>
          <a:prstGeom prst="rect">
            <a:avLst/>
          </a:prstGeom>
          <a:solidFill>
            <a:schemeClr val="accent3">
              <a:lumMod val="20000"/>
              <a:lumOff val="80000"/>
              <a:alpha val="46000"/>
            </a:schemeClr>
          </a:solidFill>
        </p:spPr>
        <p:txBody>
          <a:bodyPr wrap="none" rtlCol="0">
            <a:spAutoFit/>
          </a:bodyPr>
          <a:p>
            <a:pPr algn="l"/>
            <a:r>
              <a:rPr lang="en-US" altLang="zh-CN">
                <a:solidFill>
                  <a:schemeClr val="accent3">
                    <a:lumMod val="40000"/>
                    <a:lumOff val="60000"/>
                  </a:schemeClr>
                </a:solidFill>
                <a:sym typeface="+mn-ea"/>
              </a:rPr>
              <a:t>term.n=factor.n</a:t>
            </a:r>
            <a:endParaRPr lang="en-US" altLang="zh-CN">
              <a:solidFill>
                <a:schemeClr val="accent3">
                  <a:lumMod val="40000"/>
                  <a:lumOff val="60000"/>
                </a:schemeClr>
              </a:solidFill>
              <a:sym typeface="+mn-ea"/>
            </a:endParaRPr>
          </a:p>
        </p:txBody>
      </p:sp>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520825" y="1514475"/>
              <a:ext cx="66675" cy="104775"/>
            </p14:xfrm>
          </p:contentPart>
        </mc:Choice>
        <mc:Fallback xmlns="">
          <p:pic>
            <p:nvPicPr>
              <p:cNvPr id="3" name="墨迹 2"/>
            </p:nvPicPr>
            <p:blipFill>
              <a:blip r:embed="rId4"/>
            </p:blipFill>
            <p:spPr>
              <a:xfrm>
                <a:off x="1520825" y="1514475"/>
                <a:ext cx="66675" cy="10477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19" name="墨迹 18"/>
              <p14:cNvContentPartPr/>
              <p14:nvPr/>
            </p14:nvContentPartPr>
            <p14:xfrm>
              <a:off x="1546225" y="1435100"/>
              <a:ext cx="6350" cy="360"/>
            </p14:xfrm>
          </p:contentPart>
        </mc:Choice>
        <mc:Fallback xmlns="">
          <p:pic>
            <p:nvPicPr>
              <p:cNvPr id="19" name="墨迹 18"/>
            </p:nvPicPr>
            <p:blipFill>
              <a:blip r:embed="rId6"/>
            </p:blipFill>
            <p:spPr>
              <a:xfrm>
                <a:off x="1546225" y="1435100"/>
                <a:ext cx="63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22" name="墨迹 21"/>
              <p14:cNvContentPartPr/>
              <p14:nvPr/>
            </p14:nvContentPartPr>
            <p14:xfrm>
              <a:off x="2955925" y="1825625"/>
              <a:ext cx="215900" cy="117475"/>
            </p14:xfrm>
          </p:contentPart>
        </mc:Choice>
        <mc:Fallback xmlns="">
          <p:pic>
            <p:nvPicPr>
              <p:cNvPr id="22" name="墨迹 21"/>
            </p:nvPicPr>
            <p:blipFill>
              <a:blip r:embed="rId8"/>
            </p:blipFill>
            <p:spPr>
              <a:xfrm>
                <a:off x="2955925" y="1825625"/>
                <a:ext cx="215900" cy="11747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23" name="墨迹 22"/>
              <p14:cNvContentPartPr/>
              <p14:nvPr/>
            </p14:nvContentPartPr>
            <p14:xfrm>
              <a:off x="3228975" y="1762125"/>
              <a:ext cx="6350" cy="360"/>
            </p14:xfrm>
          </p:contentPart>
        </mc:Choice>
        <mc:Fallback xmlns="">
          <p:pic>
            <p:nvPicPr>
              <p:cNvPr id="23" name="墨迹 22"/>
            </p:nvPicPr>
            <p:blipFill>
              <a:blip r:embed="rId6"/>
            </p:blipFill>
            <p:spPr>
              <a:xfrm>
                <a:off x="3228975" y="1762125"/>
                <a:ext cx="635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24" name="墨迹 23"/>
              <p14:cNvContentPartPr/>
              <p14:nvPr/>
            </p14:nvContentPartPr>
            <p14:xfrm>
              <a:off x="3232150" y="1698625"/>
              <a:ext cx="193675" cy="73025"/>
            </p14:xfrm>
          </p:contentPart>
        </mc:Choice>
        <mc:Fallback xmlns="">
          <p:pic>
            <p:nvPicPr>
              <p:cNvPr id="24" name="墨迹 23"/>
            </p:nvPicPr>
            <p:blipFill>
              <a:blip r:embed="rId11"/>
            </p:blipFill>
            <p:spPr>
              <a:xfrm>
                <a:off x="3232150" y="1698625"/>
                <a:ext cx="193675" cy="73025"/>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25" name="墨迹 24"/>
              <p14:cNvContentPartPr/>
              <p14:nvPr/>
            </p14:nvContentPartPr>
            <p14:xfrm>
              <a:off x="3321050" y="1628775"/>
              <a:ext cx="41275" cy="174625"/>
            </p14:xfrm>
          </p:contentPart>
        </mc:Choice>
        <mc:Fallback xmlns="">
          <p:pic>
            <p:nvPicPr>
              <p:cNvPr id="25" name="墨迹 24"/>
            </p:nvPicPr>
            <p:blipFill>
              <a:blip r:embed="rId13"/>
            </p:blipFill>
            <p:spPr>
              <a:xfrm>
                <a:off x="3321050" y="1628775"/>
                <a:ext cx="41275" cy="17462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26" name="墨迹 25"/>
              <p14:cNvContentPartPr/>
              <p14:nvPr/>
            </p14:nvContentPartPr>
            <p14:xfrm>
              <a:off x="3336925" y="1666875"/>
              <a:ext cx="12700" cy="152400"/>
            </p14:xfrm>
          </p:contentPart>
        </mc:Choice>
        <mc:Fallback xmlns="">
          <p:pic>
            <p:nvPicPr>
              <p:cNvPr id="26" name="墨迹 25"/>
            </p:nvPicPr>
            <p:blipFill>
              <a:blip r:embed="rId15"/>
            </p:blipFill>
            <p:spPr>
              <a:xfrm>
                <a:off x="3336925" y="1666875"/>
                <a:ext cx="12700" cy="15240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27" name="墨迹 26"/>
              <p14:cNvContentPartPr/>
              <p14:nvPr/>
            </p14:nvContentPartPr>
            <p14:xfrm>
              <a:off x="3406775" y="1809750"/>
              <a:ext cx="47625" cy="158750"/>
            </p14:xfrm>
          </p:contentPart>
        </mc:Choice>
        <mc:Fallback xmlns="">
          <p:pic>
            <p:nvPicPr>
              <p:cNvPr id="27" name="墨迹 26"/>
            </p:nvPicPr>
            <p:blipFill>
              <a:blip r:embed="rId17"/>
            </p:blipFill>
            <p:spPr>
              <a:xfrm>
                <a:off x="3406775" y="1809750"/>
                <a:ext cx="47625" cy="15875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28" name="墨迹 27"/>
              <p14:cNvContentPartPr/>
              <p14:nvPr/>
            </p14:nvContentPartPr>
            <p14:xfrm>
              <a:off x="3524250" y="1720850"/>
              <a:ext cx="47625" cy="130175"/>
            </p14:xfrm>
          </p:contentPart>
        </mc:Choice>
        <mc:Fallback xmlns="">
          <p:pic>
            <p:nvPicPr>
              <p:cNvPr id="28" name="墨迹 27"/>
            </p:nvPicPr>
            <p:blipFill>
              <a:blip r:embed="rId19"/>
            </p:blipFill>
            <p:spPr>
              <a:xfrm>
                <a:off x="3524250" y="1720850"/>
                <a:ext cx="47625" cy="130175"/>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29" name="墨迹 28"/>
              <p14:cNvContentPartPr/>
              <p14:nvPr/>
            </p14:nvContentPartPr>
            <p14:xfrm>
              <a:off x="3517900" y="1631950"/>
              <a:ext cx="38100" cy="66675"/>
            </p14:xfrm>
          </p:contentPart>
        </mc:Choice>
        <mc:Fallback xmlns="">
          <p:pic>
            <p:nvPicPr>
              <p:cNvPr id="29" name="墨迹 28"/>
            </p:nvPicPr>
            <p:blipFill>
              <a:blip r:embed="rId21"/>
            </p:blipFill>
            <p:spPr>
              <a:xfrm>
                <a:off x="3517900" y="1631950"/>
                <a:ext cx="38100" cy="66675"/>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30" name="墨迹 29"/>
              <p14:cNvContentPartPr/>
              <p14:nvPr/>
            </p14:nvContentPartPr>
            <p14:xfrm>
              <a:off x="3622675" y="1806575"/>
              <a:ext cx="15875" cy="152400"/>
            </p14:xfrm>
          </p:contentPart>
        </mc:Choice>
        <mc:Fallback xmlns="">
          <p:pic>
            <p:nvPicPr>
              <p:cNvPr id="30" name="墨迹 29"/>
            </p:nvPicPr>
            <p:blipFill>
              <a:blip r:embed="rId23"/>
            </p:blipFill>
            <p:spPr>
              <a:xfrm>
                <a:off x="3622675" y="1806575"/>
                <a:ext cx="15875" cy="15240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31" name="墨迹 30"/>
              <p14:cNvContentPartPr/>
              <p14:nvPr/>
            </p14:nvContentPartPr>
            <p14:xfrm>
              <a:off x="3714750" y="1590675"/>
              <a:ext cx="60325" cy="320675"/>
            </p14:xfrm>
          </p:contentPart>
        </mc:Choice>
        <mc:Fallback xmlns="">
          <p:pic>
            <p:nvPicPr>
              <p:cNvPr id="31" name="墨迹 30"/>
            </p:nvPicPr>
            <p:blipFill>
              <a:blip r:embed="rId25"/>
            </p:blipFill>
            <p:spPr>
              <a:xfrm>
                <a:off x="3714750" y="1590675"/>
                <a:ext cx="60325" cy="32067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32" name="墨迹 31"/>
              <p14:cNvContentPartPr/>
              <p14:nvPr/>
            </p14:nvContentPartPr>
            <p14:xfrm>
              <a:off x="2997200" y="1177925"/>
              <a:ext cx="241300" cy="114300"/>
            </p14:xfrm>
          </p:contentPart>
        </mc:Choice>
        <mc:Fallback xmlns="">
          <p:pic>
            <p:nvPicPr>
              <p:cNvPr id="32" name="墨迹 31"/>
            </p:nvPicPr>
            <p:blipFill>
              <a:blip r:embed="rId27"/>
            </p:blipFill>
            <p:spPr>
              <a:xfrm>
                <a:off x="2997200" y="1177925"/>
                <a:ext cx="241300" cy="11430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33" name="墨迹 32"/>
              <p14:cNvContentPartPr/>
              <p14:nvPr/>
            </p14:nvContentPartPr>
            <p14:xfrm>
              <a:off x="3317875" y="1016000"/>
              <a:ext cx="120650" cy="73025"/>
            </p14:xfrm>
          </p:contentPart>
        </mc:Choice>
        <mc:Fallback xmlns="">
          <p:pic>
            <p:nvPicPr>
              <p:cNvPr id="33" name="墨迹 32"/>
            </p:nvPicPr>
            <p:blipFill>
              <a:blip r:embed="rId29"/>
            </p:blipFill>
            <p:spPr>
              <a:xfrm>
                <a:off x="3317875" y="1016000"/>
                <a:ext cx="120650" cy="73025"/>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34" name="墨迹 33"/>
              <p14:cNvContentPartPr/>
              <p14:nvPr/>
            </p14:nvContentPartPr>
            <p14:xfrm>
              <a:off x="3384550" y="981075"/>
              <a:ext cx="9525" cy="149225"/>
            </p14:xfrm>
          </p:contentPart>
        </mc:Choice>
        <mc:Fallback xmlns="">
          <p:pic>
            <p:nvPicPr>
              <p:cNvPr id="34" name="墨迹 33"/>
            </p:nvPicPr>
            <p:blipFill>
              <a:blip r:embed="rId31"/>
            </p:blipFill>
            <p:spPr>
              <a:xfrm>
                <a:off x="3384550" y="981075"/>
                <a:ext cx="9525" cy="149225"/>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35" name="墨迹 34"/>
              <p14:cNvContentPartPr/>
              <p14:nvPr/>
            </p14:nvContentPartPr>
            <p14:xfrm>
              <a:off x="3324225" y="1139825"/>
              <a:ext cx="47625" cy="180975"/>
            </p14:xfrm>
          </p:contentPart>
        </mc:Choice>
        <mc:Fallback xmlns="">
          <p:pic>
            <p:nvPicPr>
              <p:cNvPr id="35" name="墨迹 34"/>
            </p:nvPicPr>
            <p:blipFill>
              <a:blip r:embed="rId33"/>
            </p:blipFill>
            <p:spPr>
              <a:xfrm>
                <a:off x="3324225" y="1139825"/>
                <a:ext cx="47625" cy="18097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36" name="墨迹 35"/>
              <p14:cNvContentPartPr/>
              <p14:nvPr/>
            </p14:nvContentPartPr>
            <p14:xfrm>
              <a:off x="3219450" y="1276350"/>
              <a:ext cx="92075" cy="215900"/>
            </p14:xfrm>
          </p:contentPart>
        </mc:Choice>
        <mc:Fallback xmlns="">
          <p:pic>
            <p:nvPicPr>
              <p:cNvPr id="36" name="墨迹 35"/>
            </p:nvPicPr>
            <p:blipFill>
              <a:blip r:embed="rId35"/>
            </p:blipFill>
            <p:spPr>
              <a:xfrm>
                <a:off x="3219450" y="1276350"/>
                <a:ext cx="92075" cy="21590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37" name="墨迹 36"/>
              <p14:cNvContentPartPr/>
              <p14:nvPr/>
            </p14:nvContentPartPr>
            <p14:xfrm>
              <a:off x="3457575" y="1139825"/>
              <a:ext cx="76200" cy="130175"/>
            </p14:xfrm>
          </p:contentPart>
        </mc:Choice>
        <mc:Fallback xmlns="">
          <p:pic>
            <p:nvPicPr>
              <p:cNvPr id="37" name="墨迹 36"/>
            </p:nvPicPr>
            <p:blipFill>
              <a:blip r:embed="rId37"/>
            </p:blipFill>
            <p:spPr>
              <a:xfrm>
                <a:off x="3457575" y="1139825"/>
                <a:ext cx="76200" cy="130175"/>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38" name="墨迹 37"/>
              <p14:cNvContentPartPr/>
              <p14:nvPr/>
            </p14:nvContentPartPr>
            <p14:xfrm>
              <a:off x="3622675" y="1247775"/>
              <a:ext cx="34925" cy="206375"/>
            </p14:xfrm>
          </p:contentPart>
        </mc:Choice>
        <mc:Fallback xmlns="">
          <p:pic>
            <p:nvPicPr>
              <p:cNvPr id="38" name="墨迹 37"/>
            </p:nvPicPr>
            <p:blipFill>
              <a:blip r:embed="rId39"/>
            </p:blipFill>
            <p:spPr>
              <a:xfrm>
                <a:off x="3622675" y="1247775"/>
                <a:ext cx="34925" cy="206375"/>
              </a:xfrm>
              <a:prstGeom prst="rect"/>
            </p:spPr>
          </p:pic>
        </mc:Fallback>
      </mc:AlternateContent>
    </p:spTree>
    <p:custDataLst>
      <p:tags r:id="rId40"/>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5435" y="93345"/>
            <a:ext cx="10968990" cy="1047115"/>
          </a:xfrm>
        </p:spPr>
        <p:txBody>
          <a:bodyPr>
            <a:normAutofit fontScale="90000"/>
          </a:bodyPr>
          <a:p>
            <a:r>
              <a:rPr lang="en-US" altLang="zh-CN"/>
              <a:t>BNF Notation &amp; </a:t>
            </a:r>
            <a:r>
              <a:rPr lang="en-US" altLang="zh-CN">
                <a:sym typeface="+mn-ea"/>
              </a:rPr>
              <a:t>Grammar Definition</a:t>
            </a:r>
            <a:br>
              <a:rPr lang="en-US" altLang="zh-CN">
                <a:sym typeface="+mn-ea"/>
              </a:rPr>
            </a:br>
            <a:r>
              <a:rPr lang="en-US" altLang="zh-CN"/>
              <a:t>BNF</a:t>
            </a:r>
            <a:r>
              <a:rPr lang="zh-CN" altLang="en-US"/>
              <a:t>表示</a:t>
            </a:r>
            <a:r>
              <a:rPr lang="en-US" altLang="zh-CN"/>
              <a:t>  &amp; </a:t>
            </a:r>
            <a:r>
              <a:rPr lang="zh-CN" altLang="en-US"/>
              <a:t>文法定义（无</a:t>
            </a:r>
            <a:r>
              <a:rPr lang="zh-CN" altLang="en-US"/>
              <a:t>动画）</a:t>
            </a:r>
            <a:endParaRPr lang="zh-CN" altLang="en-US"/>
          </a:p>
        </p:txBody>
      </p:sp>
      <p:sp>
        <p:nvSpPr>
          <p:cNvPr id="3" name="内容占位符 2"/>
          <p:cNvSpPr>
            <a:spLocks noGrp="1"/>
          </p:cNvSpPr>
          <p:nvPr>
            <p:ph idx="1"/>
          </p:nvPr>
        </p:nvSpPr>
        <p:spPr/>
        <p:txBody>
          <a:bodyPr/>
          <a:p>
            <a:endParaRPr lang="zh-CN" altLang="en-US"/>
          </a:p>
        </p:txBody>
      </p:sp>
      <p:sp>
        <p:nvSpPr>
          <p:cNvPr id="104" name="圆角矩形 103"/>
          <p:cNvSpPr/>
          <p:nvPr/>
        </p:nvSpPr>
        <p:spPr>
          <a:xfrm>
            <a:off x="201295" y="144145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文本框 5"/>
          <p:cNvSpPr txBox="1"/>
          <p:nvPr/>
        </p:nvSpPr>
        <p:spPr>
          <a:xfrm>
            <a:off x="4312285" y="1369060"/>
            <a:ext cx="7879715" cy="5262245"/>
          </a:xfrm>
          <a:prstGeom prst="rect">
            <a:avLst/>
          </a:prstGeom>
          <a:noFill/>
        </p:spPr>
        <p:txBody>
          <a:bodyPr wrap="square" rtlCol="0" anchor="t">
            <a:spAutoFit/>
          </a:bodyPr>
          <a:p>
            <a:pPr algn="l"/>
            <a:r>
              <a:rPr lang="zh-CN" altLang="en-US" sz="1600">
                <a:sym typeface="+mn-ea"/>
              </a:rPr>
              <a:t>文法</a:t>
            </a:r>
            <a:r>
              <a:rPr lang="en-US" altLang="zh-CN" sz="1600">
                <a:sym typeface="+mn-ea"/>
              </a:rPr>
              <a:t>G[stmt] / Grammar G[stmt]</a:t>
            </a:r>
            <a:endParaRPr lang="en-US" altLang="zh-CN" sz="1600"/>
          </a:p>
          <a:p>
            <a:pPr algn="l"/>
            <a:r>
              <a:rPr lang="zh-CN" altLang="en-US" sz="1600">
                <a:highlight>
                  <a:srgbClr val="FFFF00"/>
                </a:highlight>
                <a:sym typeface="+mn-ea"/>
              </a:rPr>
              <a:t>（</a:t>
            </a:r>
            <a:r>
              <a:rPr lang="en-US" altLang="zh-CN" sz="1600">
                <a:highlight>
                  <a:srgbClr val="FFFF00"/>
                </a:highlight>
                <a:sym typeface="+mn-ea"/>
              </a:rPr>
              <a:t>1</a:t>
            </a:r>
            <a:r>
              <a:rPr lang="zh-CN" altLang="en-US" sz="1600">
                <a:highlight>
                  <a:srgbClr val="FFFF00"/>
                </a:highlight>
                <a:sym typeface="+mn-ea"/>
              </a:rPr>
              <a:t>）开始符</a:t>
            </a:r>
            <a:r>
              <a:rPr lang="en-US" altLang="zh-CN" sz="1600">
                <a:highlight>
                  <a:srgbClr val="FFFF00"/>
                </a:highlight>
                <a:sym typeface="+mn-ea"/>
              </a:rPr>
              <a:t> / start symbol</a:t>
            </a:r>
            <a:endParaRPr lang="en-US" altLang="zh-CN" sz="1600">
              <a:highlight>
                <a:srgbClr val="FFFF00"/>
              </a:highlight>
            </a:endParaRPr>
          </a:p>
          <a:p>
            <a:pPr algn="l"/>
            <a:r>
              <a:rPr lang="en-US" altLang="zh-CN" sz="1600">
                <a:highlight>
                  <a:srgbClr val="FFFF00"/>
                </a:highlight>
                <a:sym typeface="+mn-ea"/>
              </a:rPr>
              <a:t>        stmt   </a:t>
            </a:r>
            <a:r>
              <a:rPr lang="zh-CN" altLang="en-US" sz="1600">
                <a:highlight>
                  <a:srgbClr val="FFFF00"/>
                </a:highlight>
                <a:sym typeface="+mn-ea"/>
              </a:rPr>
              <a:t>（开始符是唯一的</a:t>
            </a:r>
            <a:r>
              <a:rPr lang="en-US" altLang="zh-CN" sz="1600">
                <a:highlight>
                  <a:srgbClr val="FFFF00"/>
                </a:highlight>
                <a:sym typeface="+mn-ea"/>
              </a:rPr>
              <a:t> / only one start symbol</a:t>
            </a:r>
            <a:r>
              <a:rPr lang="zh-CN" altLang="en-US" sz="1600">
                <a:highlight>
                  <a:srgbClr val="FFFF00"/>
                </a:highlight>
                <a:sym typeface="+mn-ea"/>
              </a:rPr>
              <a:t>）</a:t>
            </a:r>
            <a:endParaRPr lang="en-US" altLang="zh-CN" sz="1600">
              <a:highlight>
                <a:srgbClr val="FFFF00"/>
              </a:highlight>
            </a:endParaRPr>
          </a:p>
          <a:p>
            <a:pPr algn="l"/>
            <a:r>
              <a:rPr lang="zh-CN" sz="1600">
                <a:highlight>
                  <a:srgbClr val="00FF00"/>
                </a:highlight>
                <a:sym typeface="+mn-ea"/>
              </a:rPr>
              <a:t>（</a:t>
            </a:r>
            <a:r>
              <a:rPr lang="en-US" altLang="zh-CN" sz="1600">
                <a:highlight>
                  <a:srgbClr val="00FF00"/>
                </a:highlight>
                <a:sym typeface="+mn-ea"/>
              </a:rPr>
              <a:t>2</a:t>
            </a:r>
            <a:r>
              <a:rPr lang="zh-CN" altLang="en-US" sz="1600">
                <a:highlight>
                  <a:srgbClr val="00FF00"/>
                </a:highlight>
                <a:sym typeface="+mn-ea"/>
              </a:rPr>
              <a:t>）非终结符</a:t>
            </a:r>
            <a:r>
              <a:rPr lang="en-US" altLang="zh-CN" sz="1600">
                <a:highlight>
                  <a:srgbClr val="00FF00"/>
                </a:highlight>
                <a:sym typeface="+mn-ea"/>
              </a:rPr>
              <a:t> / Non-terminal symbol</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所有可以被替换为规则右侧其他符号的符号。</a:t>
            </a:r>
            <a:endParaRPr lang="zh-CN" altLang="en-US" sz="1600">
              <a:highlight>
                <a:srgbClr val="00FF00"/>
              </a:highlight>
            </a:endParaRPr>
          </a:p>
          <a:p>
            <a:pPr algn="l"/>
            <a:r>
              <a:rPr lang="en-US" altLang="zh-CN" sz="1600">
                <a:highlight>
                  <a:srgbClr val="00FF00"/>
                </a:highlight>
                <a:sym typeface="+mn-ea"/>
              </a:rPr>
              <a:t>        All symbols that could be replaced with the right part of a rule.</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    stmt</a:t>
            </a:r>
            <a:r>
              <a:rPr lang="zh-CN" altLang="en-US" sz="1600">
                <a:highlight>
                  <a:srgbClr val="00FF00"/>
                </a:highlight>
                <a:sym typeface="+mn-ea"/>
              </a:rPr>
              <a:t>，</a:t>
            </a:r>
            <a:r>
              <a:rPr lang="en-US" altLang="zh-CN" sz="1600">
                <a:highlight>
                  <a:srgbClr val="00FF00"/>
                </a:highlight>
                <a:sym typeface="+mn-ea"/>
              </a:rPr>
              <a:t>expr</a:t>
            </a:r>
            <a:r>
              <a:rPr lang="zh-CN" altLang="en-US" sz="1600">
                <a:highlight>
                  <a:srgbClr val="00FF00"/>
                </a:highlight>
                <a:sym typeface="+mn-ea"/>
              </a:rPr>
              <a:t>，</a:t>
            </a:r>
            <a:r>
              <a:rPr lang="en-US" altLang="zh-CN" sz="1600">
                <a:highlight>
                  <a:srgbClr val="00FF00"/>
                </a:highlight>
                <a:sym typeface="+mn-ea"/>
              </a:rPr>
              <a:t>   rel</a:t>
            </a:r>
            <a:endParaRPr lang="en-US" altLang="zh-CN" sz="1600">
              <a:highlight>
                <a:srgbClr val="00FF00"/>
              </a:highlight>
            </a:endParaRPr>
          </a:p>
          <a:p>
            <a:pPr algn="l"/>
            <a:r>
              <a:rPr lang="zh-CN" altLang="en-US" sz="1600">
                <a:highlight>
                  <a:srgbClr val="FFFF00"/>
                </a:highlight>
                <a:sym typeface="+mn-ea"/>
              </a:rPr>
              <a:t>（</a:t>
            </a:r>
            <a:r>
              <a:rPr lang="en-US" altLang="zh-CN" sz="1600">
                <a:highlight>
                  <a:srgbClr val="FFFF00"/>
                </a:highlight>
                <a:sym typeface="+mn-ea"/>
              </a:rPr>
              <a:t>3</a:t>
            </a:r>
            <a:r>
              <a:rPr lang="zh-CN" altLang="en-US" sz="1600">
                <a:highlight>
                  <a:srgbClr val="FFFF00"/>
                </a:highlight>
                <a:sym typeface="+mn-ea"/>
              </a:rPr>
              <a:t>）终结符</a:t>
            </a:r>
            <a:r>
              <a:rPr lang="en-US" altLang="zh-CN" sz="1600">
                <a:highlight>
                  <a:srgbClr val="FFFF00"/>
                </a:highlight>
                <a:sym typeface="+mn-ea"/>
              </a:rPr>
              <a:t> / terminal symbol</a:t>
            </a:r>
            <a:endParaRPr lang="en-US" altLang="zh-CN" sz="1600">
              <a:highlight>
                <a:srgbClr val="FFFF00"/>
              </a:highlight>
            </a:endParaRPr>
          </a:p>
          <a:p>
            <a:pPr algn="l"/>
            <a:r>
              <a:rPr lang="en-US" altLang="zh-CN" sz="1600">
                <a:highlight>
                  <a:srgbClr val="FFFF00"/>
                </a:highlight>
                <a:sym typeface="+mn-ea"/>
              </a:rPr>
              <a:t>        </a:t>
            </a:r>
            <a:r>
              <a:rPr lang="zh-CN" altLang="en-US" sz="1600">
                <a:highlight>
                  <a:srgbClr val="FFFF00"/>
                </a:highlight>
                <a:sym typeface="+mn-ea"/>
              </a:rPr>
              <a:t>所有不能再被替换的符号（词法符号）。</a:t>
            </a:r>
            <a:endParaRPr lang="zh-CN" altLang="en-US" sz="1600">
              <a:highlight>
                <a:srgbClr val="FFFF00"/>
              </a:highlight>
            </a:endParaRPr>
          </a:p>
          <a:p>
            <a:pPr algn="l"/>
            <a:r>
              <a:rPr lang="en-US" altLang="zh-CN" sz="1600">
                <a:highlight>
                  <a:srgbClr val="FFFF00"/>
                </a:highlight>
                <a:sym typeface="+mn-ea"/>
              </a:rPr>
              <a:t>        All symbols that couldn’t be replaced anymore (lexical symbols or lexemes).</a:t>
            </a:r>
            <a:endParaRPr lang="en-US" altLang="zh-CN" sz="1600">
              <a:highlight>
                <a:srgbClr val="FFFF00"/>
              </a:highlight>
            </a:endParaRPr>
          </a:p>
          <a:p>
            <a:pPr algn="l"/>
            <a:r>
              <a:rPr lang="zh-CN" altLang="en-US" sz="1600">
                <a:highlight>
                  <a:srgbClr val="00FF00"/>
                </a:highlight>
                <a:sym typeface="+mn-ea"/>
              </a:rPr>
              <a:t>（</a:t>
            </a:r>
            <a:r>
              <a:rPr lang="en-US" altLang="zh-CN" sz="1600">
                <a:highlight>
                  <a:srgbClr val="00FF00"/>
                </a:highlight>
                <a:sym typeface="+mn-ea"/>
              </a:rPr>
              <a:t>4</a:t>
            </a:r>
            <a:r>
              <a:rPr lang="zh-CN" altLang="en-US" sz="1600">
                <a:highlight>
                  <a:srgbClr val="00FF00"/>
                </a:highlight>
                <a:sym typeface="+mn-ea"/>
              </a:rPr>
              <a:t>）文法规则</a:t>
            </a:r>
            <a:r>
              <a:rPr lang="en-US" altLang="zh-CN" sz="1600">
                <a:highlight>
                  <a:srgbClr val="00FF00"/>
                </a:highlight>
                <a:sym typeface="+mn-ea"/>
              </a:rPr>
              <a:t> / Grammar Rules</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R1</a:t>
            </a:r>
            <a:r>
              <a:rPr lang="zh-CN" altLang="en-US" sz="1600">
                <a:highlight>
                  <a:srgbClr val="00FF00"/>
                </a:highlight>
                <a:sym typeface="+mn-ea"/>
              </a:rPr>
              <a:t>】</a:t>
            </a:r>
            <a:r>
              <a:rPr lang="en-US" altLang="zh-CN" sz="1600">
                <a:highlight>
                  <a:srgbClr val="00FF00"/>
                </a:highlight>
                <a:sym typeface="+mn-ea"/>
              </a:rPr>
              <a:t>stmt -&gt; do stmt while ( expr ) ;</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其他表示方法</a:t>
            </a:r>
            <a:r>
              <a:rPr lang="en-US" altLang="zh-CN" sz="1600">
                <a:highlight>
                  <a:srgbClr val="00FF00"/>
                </a:highlight>
                <a:sym typeface="+mn-ea"/>
              </a:rPr>
              <a:t> / other representation</a:t>
            </a:r>
            <a:r>
              <a:rPr lang="zh-CN" altLang="en-US" sz="1600">
                <a:highlight>
                  <a:srgbClr val="00FF00"/>
                </a:highlight>
                <a:sym typeface="+mn-ea"/>
              </a:rPr>
              <a:t>：</a:t>
            </a:r>
            <a:endParaRPr lang="zh-CN" altLang="en-US" sz="1600">
              <a:highlight>
                <a:srgbClr val="00FF00"/>
              </a:highlight>
            </a:endParaRPr>
          </a:p>
          <a:p>
            <a:pPr algn="l"/>
            <a:r>
              <a:rPr lang="en-US" altLang="zh-CN" sz="1600">
                <a:highlight>
                  <a:srgbClr val="00FF00"/>
                </a:highlight>
                <a:sym typeface="+mn-ea"/>
              </a:rPr>
              <a:t>                 stmt ::= ‘do’  stmt  ‘while’  ‘(‘  expr  ‘)’  ‘;’    //  ‘do’</a:t>
            </a:r>
            <a:r>
              <a:rPr lang="zh-CN" altLang="en-US" sz="1600">
                <a:highlight>
                  <a:srgbClr val="00FF00"/>
                </a:highlight>
                <a:sym typeface="+mn-ea"/>
              </a:rPr>
              <a:t>，</a:t>
            </a:r>
            <a:r>
              <a:rPr lang="en-US" altLang="zh-CN" sz="1600">
                <a:highlight>
                  <a:srgbClr val="00FF00"/>
                </a:highlight>
                <a:sym typeface="+mn-ea"/>
              </a:rPr>
              <a:t>’while’  are strings</a:t>
            </a:r>
            <a:endParaRPr lang="en-US" altLang="zh-CN" sz="1600"/>
          </a:p>
          <a:p>
            <a:pPr algn="l"/>
            <a:r>
              <a:rPr lang="zh-CN" sz="1600">
                <a:highlight>
                  <a:srgbClr val="FFFF00"/>
                </a:highlight>
                <a:sym typeface="+mn-ea"/>
              </a:rPr>
              <a:t>（</a:t>
            </a:r>
            <a:r>
              <a:rPr lang="en-US" altLang="zh-CN" sz="1600">
                <a:highlight>
                  <a:srgbClr val="FFFF00"/>
                </a:highlight>
                <a:sym typeface="+mn-ea"/>
              </a:rPr>
              <a:t>5</a:t>
            </a:r>
            <a:r>
              <a:rPr lang="zh-CN" altLang="en-US" sz="1600">
                <a:highlight>
                  <a:srgbClr val="FFFF00"/>
                </a:highlight>
                <a:sym typeface="+mn-ea"/>
              </a:rPr>
              <a:t>）规则的简化表示</a:t>
            </a:r>
            <a:r>
              <a:rPr lang="en-US" altLang="zh-CN" sz="1600">
                <a:highlight>
                  <a:srgbClr val="FFFF00"/>
                </a:highlight>
                <a:sym typeface="+mn-ea"/>
              </a:rPr>
              <a:t>/brief representation for rules</a:t>
            </a:r>
            <a:endParaRPr lang="en-US" altLang="zh-CN" sz="1600">
              <a:highlight>
                <a:srgbClr val="FFFF00"/>
              </a:highlight>
            </a:endParaRPr>
          </a:p>
          <a:p>
            <a:pPr algn="l"/>
            <a:r>
              <a:rPr lang="en-US" altLang="zh-CN" sz="1600">
                <a:highlight>
                  <a:srgbClr val="FFFF00"/>
                </a:highlight>
                <a:sym typeface="+mn-ea"/>
              </a:rPr>
              <a:t>       G[A] with 2 rules</a:t>
            </a:r>
            <a:r>
              <a:rPr lang="zh-CN" altLang="en-US" sz="1600">
                <a:highlight>
                  <a:srgbClr val="FFFF00"/>
                </a:highlight>
                <a:sym typeface="+mn-ea"/>
              </a:rPr>
              <a:t>：【</a:t>
            </a:r>
            <a:r>
              <a:rPr lang="en-US" altLang="zh-CN" sz="1600">
                <a:highlight>
                  <a:srgbClr val="FFFF00"/>
                </a:highlight>
                <a:sym typeface="+mn-ea"/>
              </a:rPr>
              <a:t>R1</a:t>
            </a:r>
            <a:r>
              <a:rPr lang="zh-CN" altLang="en-US" sz="1600">
                <a:highlight>
                  <a:srgbClr val="FFFF00"/>
                </a:highlight>
                <a:sym typeface="+mn-ea"/>
              </a:rPr>
              <a:t>】</a:t>
            </a:r>
            <a:r>
              <a:rPr lang="en-US" altLang="zh-CN" sz="1600">
                <a:highlight>
                  <a:srgbClr val="FFFF00"/>
                </a:highlight>
                <a:sym typeface="+mn-ea"/>
              </a:rPr>
              <a:t> A -&gt;  X       </a:t>
            </a:r>
            <a:r>
              <a:rPr lang="zh-CN" altLang="en-US" sz="1600">
                <a:highlight>
                  <a:srgbClr val="FFFF00"/>
                </a:highlight>
                <a:sym typeface="+mn-ea"/>
              </a:rPr>
              <a:t>【</a:t>
            </a:r>
            <a:r>
              <a:rPr lang="en-US" altLang="zh-CN" sz="1600">
                <a:highlight>
                  <a:srgbClr val="FFFF00"/>
                </a:highlight>
                <a:sym typeface="+mn-ea"/>
              </a:rPr>
              <a:t>R2</a:t>
            </a:r>
            <a:r>
              <a:rPr lang="zh-CN" altLang="en-US" sz="1600">
                <a:highlight>
                  <a:srgbClr val="FFFF00"/>
                </a:highlight>
                <a:sym typeface="+mn-ea"/>
              </a:rPr>
              <a:t>】</a:t>
            </a:r>
            <a:r>
              <a:rPr lang="en-US" altLang="zh-CN" sz="1600">
                <a:highlight>
                  <a:srgbClr val="FFFF00"/>
                </a:highlight>
                <a:sym typeface="+mn-ea"/>
              </a:rPr>
              <a:t> A -&gt;  Y</a:t>
            </a:r>
            <a:endParaRPr lang="en-US" altLang="zh-CN" sz="1600">
              <a:highlight>
                <a:srgbClr val="FFFF00"/>
              </a:highlight>
            </a:endParaRPr>
          </a:p>
          <a:p>
            <a:pPr algn="l"/>
            <a:r>
              <a:rPr lang="en-US" altLang="zh-CN" sz="1600">
                <a:sym typeface="+mn-ea"/>
              </a:rPr>
              <a:t>       </a:t>
            </a:r>
            <a:r>
              <a:rPr lang="zh-CN" altLang="en-US" sz="1600">
                <a:sym typeface="+mn-ea"/>
              </a:rPr>
              <a:t>简化形式</a:t>
            </a:r>
            <a:r>
              <a:rPr lang="en-US" altLang="zh-CN" sz="1600">
                <a:sym typeface="+mn-ea"/>
              </a:rPr>
              <a:t>/ brief form</a:t>
            </a:r>
            <a:r>
              <a:rPr lang="zh-CN" altLang="en-US" sz="1600">
                <a:sym typeface="+mn-ea"/>
              </a:rPr>
              <a:t>：</a:t>
            </a:r>
            <a:r>
              <a:rPr lang="en-US" altLang="zh-CN" sz="1600">
                <a:highlight>
                  <a:srgbClr val="00FF00"/>
                </a:highlight>
                <a:sym typeface="+mn-ea"/>
              </a:rPr>
              <a:t>A -&gt; X  |   Y   </a:t>
            </a:r>
            <a:r>
              <a:rPr lang="zh-CN" altLang="en-US" sz="1600">
                <a:sym typeface="+mn-ea"/>
              </a:rPr>
              <a:t>（仍然是两条规则</a:t>
            </a:r>
            <a:r>
              <a:rPr lang="en-US" altLang="zh-CN" sz="1600">
                <a:sym typeface="+mn-ea"/>
              </a:rPr>
              <a:t> / here are two rules )</a:t>
            </a:r>
            <a:endParaRPr lang="en-US" altLang="zh-CN" sz="1600"/>
          </a:p>
          <a:p>
            <a:pPr algn="l"/>
            <a:r>
              <a:rPr lang="en-US" altLang="zh-CN" sz="1600">
                <a:sym typeface="+mn-ea"/>
              </a:rPr>
              <a:t>           </a:t>
            </a:r>
            <a:r>
              <a:rPr lang="zh-CN" altLang="en-US" sz="1600">
                <a:sym typeface="+mn-ea"/>
              </a:rPr>
              <a:t>或</a:t>
            </a:r>
            <a:r>
              <a:rPr lang="en-US" altLang="zh-CN" sz="1600">
                <a:sym typeface="+mn-ea"/>
              </a:rPr>
              <a:t> / or</a:t>
            </a:r>
            <a:r>
              <a:rPr lang="zh-CN" altLang="en-US" sz="1600">
                <a:sym typeface="+mn-ea"/>
              </a:rPr>
              <a:t>：</a:t>
            </a:r>
            <a:endParaRPr lang="zh-CN" altLang="en-US" sz="1600"/>
          </a:p>
          <a:p>
            <a:pPr algn="l"/>
            <a:r>
              <a:rPr lang="zh-CN" altLang="en-US" sz="1600">
                <a:sym typeface="+mn-ea"/>
              </a:rPr>
              <a:t> </a:t>
            </a:r>
            <a:r>
              <a:rPr lang="en-US" altLang="zh-CN" sz="1600">
                <a:sym typeface="+mn-ea"/>
              </a:rPr>
              <a:t>             </a:t>
            </a:r>
            <a:r>
              <a:rPr lang="en-US" altLang="zh-CN" sz="1600">
                <a:highlight>
                  <a:srgbClr val="00FF00"/>
                </a:highlight>
                <a:sym typeface="+mn-ea"/>
              </a:rPr>
              <a:t> A -&gt;  X</a:t>
            </a:r>
            <a:endParaRPr lang="en-US" altLang="zh-CN" sz="1600">
              <a:highlight>
                <a:srgbClr val="00FF00"/>
              </a:highlight>
              <a:sym typeface="+mn-ea"/>
            </a:endParaRPr>
          </a:p>
          <a:p>
            <a:pPr algn="l"/>
            <a:r>
              <a:rPr lang="en-US" altLang="zh-CN" sz="1600">
                <a:sym typeface="+mn-ea"/>
              </a:rPr>
              <a:t>              </a:t>
            </a:r>
            <a:r>
              <a:rPr lang="en-US" altLang="zh-CN" sz="1600">
                <a:highlight>
                  <a:srgbClr val="00FF00"/>
                </a:highlight>
                <a:sym typeface="+mn-ea"/>
              </a:rPr>
              <a:t>       |  Y</a:t>
            </a:r>
            <a:r>
              <a:rPr lang="en-US" altLang="zh-CN" sz="1600">
                <a:sym typeface="+mn-ea"/>
              </a:rPr>
              <a:t>      </a:t>
            </a:r>
            <a:endParaRPr lang="en-US" altLang="zh-CN" sz="1600"/>
          </a:p>
          <a:p>
            <a:pPr algn="l"/>
            <a:endParaRPr lang="en-US" altLang="zh-CN" sz="1600"/>
          </a:p>
        </p:txBody>
      </p:sp>
    </p:spTree>
    <p:custDataLst>
      <p:tags r:id="rId1"/>
    </p:custDataLst>
  </p:cSld>
  <p:clrMapOvr>
    <a:masterClrMapping/>
  </p:clrMapOvr>
  <p:timing>
    <p:tnLst>
      <p:par>
        <p:cTn id="1" dur="indefinite" restart="never" nodeType="tmRoot"/>
      </p:par>
    </p:tnLst>
    <p:bldLst>
      <p:bldP spid="6"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3" name="图片 2"/>
          <p:cNvPicPr>
            <a:picLocks noChangeAspect="1"/>
          </p:cNvPicPr>
          <p:nvPr/>
        </p:nvPicPr>
        <p:blipFill>
          <a:blip r:embed="rId2"/>
          <a:stretch>
            <a:fillRect/>
          </a:stretch>
        </p:blipFill>
        <p:spPr>
          <a:xfrm>
            <a:off x="248920" y="52070"/>
            <a:ext cx="4712970" cy="3933190"/>
          </a:xfrm>
          <a:prstGeom prst="rect">
            <a:avLst/>
          </a:prstGeom>
        </p:spPr>
      </p:pic>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53" name="文本框 52"/>
          <p:cNvSpPr txBox="1"/>
          <p:nvPr/>
        </p:nvSpPr>
        <p:spPr>
          <a:xfrm>
            <a:off x="50800" y="1477645"/>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30605" y="3593465"/>
            <a:ext cx="3613785" cy="118745"/>
          </a:xfrm>
          <a:prstGeom prst="curvedConnector3">
            <a:avLst>
              <a:gd name="adj1" fmla="val 50009"/>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2" name="文本框 11"/>
          <p:cNvSpPr txBox="1"/>
          <p:nvPr/>
        </p:nvSpPr>
        <p:spPr>
          <a:xfrm>
            <a:off x="1980565" y="1477645"/>
            <a:ext cx="13830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expr.n=rel.n</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2"/>
            <a:endCxn id="13" idx="0"/>
          </p:cNvCxnSpPr>
          <p:nvPr/>
        </p:nvCxnSpPr>
        <p:spPr>
          <a:xfrm rot="5400000" flipV="1">
            <a:off x="1903730" y="2613660"/>
            <a:ext cx="2312670" cy="776605"/>
          </a:xfrm>
          <a:prstGeom prst="curvedConnector3">
            <a:avLst>
              <a:gd name="adj1" fmla="val 49986"/>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90170" y="862965"/>
            <a:ext cx="2063115" cy="848360"/>
          </a:xfrm>
          <a:prstGeom prst="ellipse">
            <a:avLst/>
          </a:prstGeom>
          <a:solidFill>
            <a:schemeClr val="accent2">
              <a:alpha val="46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Tree>
    <p:custDataLst>
      <p:tags r:id="rId3"/>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 name="图片 7"/>
          <p:cNvPicPr>
            <a:picLocks noChangeAspect="1"/>
          </p:cNvPicPr>
          <p:nvPr/>
        </p:nvPicPr>
        <p:blipFill>
          <a:blip r:embed="rId1"/>
          <a:stretch>
            <a:fillRect/>
          </a:stretch>
        </p:blipFill>
        <p:spPr>
          <a:xfrm>
            <a:off x="163830" y="358140"/>
            <a:ext cx="4834890" cy="4061460"/>
          </a:xfrm>
          <a:prstGeom prst="rect">
            <a:avLst/>
          </a:prstGeom>
        </p:spPr>
      </p:pic>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2"/>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53" name="文本框 52"/>
          <p:cNvSpPr txBox="1"/>
          <p:nvPr/>
        </p:nvSpPr>
        <p:spPr>
          <a:xfrm>
            <a:off x="87630" y="1559560"/>
            <a:ext cx="3027045" cy="64516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expr.n=</a:t>
            </a:r>
            <a:endParaRPr lang="en-US" altLang="zh-CN">
              <a:sym typeface="+mn-ea"/>
            </a:endParaRPr>
          </a:p>
          <a:p>
            <a:pPr algn="l"/>
            <a:r>
              <a:rPr lang="en-US" altLang="zh-CN">
                <a:sym typeface="+mn-ea"/>
              </a:rPr>
              <a:t>      Assign(‘=’, ‘i’ , OP(‘+’))</a:t>
            </a:r>
            <a:endParaRPr lang="en-US" altLang="zh-CN"/>
          </a:p>
        </p:txBody>
      </p:sp>
      <p:cxnSp>
        <p:nvCxnSpPr>
          <p:cNvPr id="104" name="曲线连接符 103"/>
          <p:cNvCxnSpPr>
            <a:stCxn id="9" idx="2"/>
          </p:cNvCxnSpPr>
          <p:nvPr/>
        </p:nvCxnSpPr>
        <p:spPr>
          <a:xfrm rot="5400000">
            <a:off x="391795" y="4059555"/>
            <a:ext cx="1843405" cy="955675"/>
          </a:xfrm>
          <a:prstGeom prst="curvedConnector3">
            <a:avLst>
              <a:gd name="adj1" fmla="val 50017"/>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9" idx="2"/>
            <a:endCxn id="13" idx="0"/>
          </p:cNvCxnSpPr>
          <p:nvPr/>
        </p:nvCxnSpPr>
        <p:spPr>
          <a:xfrm rot="5400000" flipV="1">
            <a:off x="2348865" y="3058795"/>
            <a:ext cx="542290" cy="1657350"/>
          </a:xfrm>
          <a:prstGeom prst="curvedConnector3">
            <a:avLst>
              <a:gd name="adj1" fmla="val 5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圆角矩形 8"/>
          <p:cNvSpPr/>
          <p:nvPr/>
        </p:nvSpPr>
        <p:spPr>
          <a:xfrm>
            <a:off x="1099820" y="3241040"/>
            <a:ext cx="1382395"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ssign(=+’)</a:t>
            </a:r>
            <a:endParaRPr lang="en-US" altLang="zh-CN"/>
          </a:p>
        </p:txBody>
      </p:sp>
      <p:cxnSp>
        <p:nvCxnSpPr>
          <p:cNvPr id="10" name="曲线连接符 9"/>
          <p:cNvCxnSpPr>
            <a:stCxn id="53" idx="2"/>
            <a:endCxn id="9" idx="0"/>
          </p:cNvCxnSpPr>
          <p:nvPr/>
        </p:nvCxnSpPr>
        <p:spPr>
          <a:xfrm rot="5400000" flipV="1">
            <a:off x="1177925" y="2627630"/>
            <a:ext cx="1036320" cy="189865"/>
          </a:xfrm>
          <a:prstGeom prst="curvedConnector3">
            <a:avLst>
              <a:gd name="adj1" fmla="val 49969"/>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3"/>
          <a:stretch>
            <a:fillRect/>
          </a:stretch>
        </p:blipFill>
        <p:spPr>
          <a:xfrm>
            <a:off x="4888865" y="3776345"/>
            <a:ext cx="3543300" cy="1851025"/>
          </a:xfrm>
          <a:prstGeom prst="rect">
            <a:avLst/>
          </a:prstGeom>
        </p:spPr>
      </p:pic>
      <p:sp>
        <p:nvSpPr>
          <p:cNvPr id="14" name="椭圆 13"/>
          <p:cNvSpPr/>
          <p:nvPr/>
        </p:nvSpPr>
        <p:spPr>
          <a:xfrm>
            <a:off x="4538980" y="4554220"/>
            <a:ext cx="1986280" cy="1357630"/>
          </a:xfrm>
          <a:prstGeom prst="ellipse">
            <a:avLst/>
          </a:prstGeom>
          <a:noFill/>
          <a:ln w="412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2000250" y="3311525"/>
              <a:ext cx="66675" cy="168275"/>
            </p14:xfrm>
          </p:contentPart>
        </mc:Choice>
        <mc:Fallback xmlns="">
          <p:pic>
            <p:nvPicPr>
              <p:cNvPr id="3" name="墨迹 2"/>
            </p:nvPicPr>
            <p:blipFill>
              <a:blip r:embed="rId5"/>
            </p:blipFill>
            <p:spPr>
              <a:xfrm>
                <a:off x="2000250" y="3311525"/>
                <a:ext cx="66675" cy="16827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12" name="墨迹 11"/>
              <p14:cNvContentPartPr/>
              <p14:nvPr/>
            </p14:nvContentPartPr>
            <p14:xfrm>
              <a:off x="2085975" y="3289300"/>
              <a:ext cx="180975" cy="219075"/>
            </p14:xfrm>
          </p:contentPart>
        </mc:Choice>
        <mc:Fallback xmlns="">
          <p:pic>
            <p:nvPicPr>
              <p:cNvPr id="12" name="墨迹 11"/>
            </p:nvPicPr>
            <p:blipFill>
              <a:blip r:embed="rId7"/>
            </p:blipFill>
            <p:spPr>
              <a:xfrm>
                <a:off x="2085975" y="3289300"/>
                <a:ext cx="180975" cy="219075"/>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15" name="墨迹 14"/>
              <p14:cNvContentPartPr/>
              <p14:nvPr/>
            </p14:nvContentPartPr>
            <p14:xfrm>
              <a:off x="2073275" y="3552825"/>
              <a:ext cx="117475" cy="6350"/>
            </p14:xfrm>
          </p:contentPart>
        </mc:Choice>
        <mc:Fallback xmlns="">
          <p:pic>
            <p:nvPicPr>
              <p:cNvPr id="15" name="墨迹 14"/>
            </p:nvPicPr>
            <p:blipFill>
              <a:blip r:embed="rId9"/>
            </p:blipFill>
            <p:spPr>
              <a:xfrm>
                <a:off x="2073275" y="3552825"/>
                <a:ext cx="117475" cy="63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9" name="墨迹 18"/>
              <p14:cNvContentPartPr/>
              <p14:nvPr/>
            </p14:nvContentPartPr>
            <p14:xfrm>
              <a:off x="2089150" y="3619500"/>
              <a:ext cx="190500" cy="31750"/>
            </p14:xfrm>
          </p:contentPart>
        </mc:Choice>
        <mc:Fallback xmlns="">
          <p:pic>
            <p:nvPicPr>
              <p:cNvPr id="19" name="墨迹 18"/>
            </p:nvPicPr>
            <p:blipFill>
              <a:blip r:embed="rId11"/>
            </p:blipFill>
            <p:spPr>
              <a:xfrm>
                <a:off x="2089150" y="3619500"/>
                <a:ext cx="190500" cy="317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20" name="墨迹 19"/>
              <p14:cNvContentPartPr/>
              <p14:nvPr/>
            </p14:nvContentPartPr>
            <p14:xfrm>
              <a:off x="1771650" y="4502150"/>
              <a:ext cx="6350" cy="360"/>
            </p14:xfrm>
          </p:contentPart>
        </mc:Choice>
        <mc:Fallback xmlns="">
          <p:pic>
            <p:nvPicPr>
              <p:cNvPr id="20" name="墨迹 19"/>
            </p:nvPicPr>
            <p:blipFill>
              <a:blip r:embed="rId13"/>
            </p:blipFill>
            <p:spPr>
              <a:xfrm>
                <a:off x="1771650" y="4502150"/>
                <a:ext cx="6350" cy="36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21" name="墨迹 20"/>
              <p14:cNvContentPartPr/>
              <p14:nvPr/>
            </p14:nvContentPartPr>
            <p14:xfrm>
              <a:off x="1771650" y="4489450"/>
              <a:ext cx="193675" cy="22225"/>
            </p14:xfrm>
          </p:contentPart>
        </mc:Choice>
        <mc:Fallback xmlns="">
          <p:pic>
            <p:nvPicPr>
              <p:cNvPr id="21" name="墨迹 20"/>
            </p:nvPicPr>
            <p:blipFill>
              <a:blip r:embed="rId15"/>
            </p:blipFill>
            <p:spPr>
              <a:xfrm>
                <a:off x="1771650" y="4489450"/>
                <a:ext cx="193675" cy="2222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22" name="墨迹 21"/>
              <p14:cNvContentPartPr/>
              <p14:nvPr/>
            </p14:nvContentPartPr>
            <p14:xfrm>
              <a:off x="1746250" y="4552950"/>
              <a:ext cx="263525" cy="31750"/>
            </p14:xfrm>
          </p:contentPart>
        </mc:Choice>
        <mc:Fallback xmlns="">
          <p:pic>
            <p:nvPicPr>
              <p:cNvPr id="22" name="墨迹 21"/>
            </p:nvPicPr>
            <p:blipFill>
              <a:blip r:embed="rId17"/>
            </p:blipFill>
            <p:spPr>
              <a:xfrm>
                <a:off x="1746250" y="4552950"/>
                <a:ext cx="263525" cy="3175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23" name="墨迹 22"/>
              <p14:cNvContentPartPr/>
              <p14:nvPr/>
            </p14:nvContentPartPr>
            <p14:xfrm>
              <a:off x="1641475" y="4673600"/>
              <a:ext cx="139700" cy="292100"/>
            </p14:xfrm>
          </p:contentPart>
        </mc:Choice>
        <mc:Fallback xmlns="">
          <p:pic>
            <p:nvPicPr>
              <p:cNvPr id="23" name="墨迹 22"/>
            </p:nvPicPr>
            <p:blipFill>
              <a:blip r:embed="rId19"/>
            </p:blipFill>
            <p:spPr>
              <a:xfrm>
                <a:off x="1641475" y="4673600"/>
                <a:ext cx="139700" cy="2921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24" name="墨迹 23"/>
              <p14:cNvContentPartPr/>
              <p14:nvPr/>
            </p14:nvContentPartPr>
            <p14:xfrm>
              <a:off x="1412875" y="5003800"/>
              <a:ext cx="98425" cy="206375"/>
            </p14:xfrm>
          </p:contentPart>
        </mc:Choice>
        <mc:Fallback xmlns="">
          <p:pic>
            <p:nvPicPr>
              <p:cNvPr id="24" name="墨迹 23"/>
            </p:nvPicPr>
            <p:blipFill>
              <a:blip r:embed="rId21"/>
            </p:blipFill>
            <p:spPr>
              <a:xfrm>
                <a:off x="1412875" y="5003800"/>
                <a:ext cx="98425" cy="206375"/>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25" name="墨迹 24"/>
              <p14:cNvContentPartPr/>
              <p14:nvPr/>
            </p14:nvContentPartPr>
            <p14:xfrm>
              <a:off x="1416050" y="4857750"/>
              <a:ext cx="6350" cy="360"/>
            </p14:xfrm>
          </p:contentPart>
        </mc:Choice>
        <mc:Fallback xmlns="">
          <p:pic>
            <p:nvPicPr>
              <p:cNvPr id="25" name="墨迹 24"/>
            </p:nvPicPr>
            <p:blipFill>
              <a:blip r:embed="rId13"/>
            </p:blipFill>
            <p:spPr>
              <a:xfrm>
                <a:off x="1416050" y="4857750"/>
                <a:ext cx="635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26" name="墨迹 25"/>
              <p14:cNvContentPartPr/>
              <p14:nvPr/>
            </p14:nvContentPartPr>
            <p14:xfrm>
              <a:off x="2041525" y="4584700"/>
              <a:ext cx="152400" cy="127000"/>
            </p14:xfrm>
          </p:contentPart>
        </mc:Choice>
        <mc:Fallback xmlns="">
          <p:pic>
            <p:nvPicPr>
              <p:cNvPr id="26" name="墨迹 25"/>
            </p:nvPicPr>
            <p:blipFill>
              <a:blip r:embed="rId24"/>
            </p:blipFill>
            <p:spPr>
              <a:xfrm>
                <a:off x="2041525" y="4584700"/>
                <a:ext cx="152400" cy="1270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27" name="墨迹 26"/>
              <p14:cNvContentPartPr/>
              <p14:nvPr/>
            </p14:nvContentPartPr>
            <p14:xfrm>
              <a:off x="2279650" y="4711700"/>
              <a:ext cx="158750" cy="12700"/>
            </p14:xfrm>
          </p:contentPart>
        </mc:Choice>
        <mc:Fallback xmlns="">
          <p:pic>
            <p:nvPicPr>
              <p:cNvPr id="27" name="墨迹 26"/>
            </p:nvPicPr>
            <p:blipFill>
              <a:blip r:embed="rId26"/>
            </p:blipFill>
            <p:spPr>
              <a:xfrm>
                <a:off x="2279650" y="4711700"/>
                <a:ext cx="158750" cy="127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28" name="墨迹 27"/>
              <p14:cNvContentPartPr/>
              <p14:nvPr/>
            </p14:nvContentPartPr>
            <p14:xfrm>
              <a:off x="2327275" y="4613275"/>
              <a:ext cx="15875" cy="238125"/>
            </p14:xfrm>
          </p:contentPart>
        </mc:Choice>
        <mc:Fallback xmlns="">
          <p:pic>
            <p:nvPicPr>
              <p:cNvPr id="28" name="墨迹 27"/>
            </p:nvPicPr>
            <p:blipFill>
              <a:blip r:embed="rId28"/>
            </p:blipFill>
            <p:spPr>
              <a:xfrm>
                <a:off x="2327275" y="4613275"/>
                <a:ext cx="15875" cy="23812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9" name="墨迹 28"/>
              <p14:cNvContentPartPr/>
              <p14:nvPr/>
            </p14:nvContentPartPr>
            <p14:xfrm>
              <a:off x="2105025" y="4879975"/>
              <a:ext cx="120650" cy="269875"/>
            </p14:xfrm>
          </p:contentPart>
        </mc:Choice>
        <mc:Fallback xmlns="">
          <p:pic>
            <p:nvPicPr>
              <p:cNvPr id="29" name="墨迹 28"/>
            </p:nvPicPr>
            <p:blipFill>
              <a:blip r:embed="rId30"/>
            </p:blipFill>
            <p:spPr>
              <a:xfrm>
                <a:off x="2105025" y="4879975"/>
                <a:ext cx="120650" cy="26987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30" name="墨迹 29"/>
              <p14:cNvContentPartPr/>
              <p14:nvPr/>
            </p14:nvContentPartPr>
            <p14:xfrm>
              <a:off x="1955800" y="5187950"/>
              <a:ext cx="92075" cy="190500"/>
            </p14:xfrm>
          </p:contentPart>
        </mc:Choice>
        <mc:Fallback xmlns="">
          <p:pic>
            <p:nvPicPr>
              <p:cNvPr id="30" name="墨迹 29"/>
            </p:nvPicPr>
            <p:blipFill>
              <a:blip r:embed="rId32"/>
            </p:blipFill>
            <p:spPr>
              <a:xfrm>
                <a:off x="1955800" y="5187950"/>
                <a:ext cx="92075" cy="1905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31" name="墨迹 30"/>
              <p14:cNvContentPartPr/>
              <p14:nvPr/>
            </p14:nvContentPartPr>
            <p14:xfrm>
              <a:off x="1949450" y="5045075"/>
              <a:ext cx="76200" cy="133350"/>
            </p14:xfrm>
          </p:contentPart>
        </mc:Choice>
        <mc:Fallback xmlns="">
          <p:pic>
            <p:nvPicPr>
              <p:cNvPr id="31" name="墨迹 30"/>
            </p:nvPicPr>
            <p:blipFill>
              <a:blip r:embed="rId34"/>
            </p:blipFill>
            <p:spPr>
              <a:xfrm>
                <a:off x="1949450" y="5045075"/>
                <a:ext cx="76200" cy="1333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32" name="墨迹 31"/>
              <p14:cNvContentPartPr/>
              <p14:nvPr/>
            </p14:nvContentPartPr>
            <p14:xfrm>
              <a:off x="2435225" y="4860925"/>
              <a:ext cx="146050" cy="241300"/>
            </p14:xfrm>
          </p:contentPart>
        </mc:Choice>
        <mc:Fallback xmlns="">
          <p:pic>
            <p:nvPicPr>
              <p:cNvPr id="32" name="墨迹 31"/>
            </p:nvPicPr>
            <p:blipFill>
              <a:blip r:embed="rId36"/>
            </p:blipFill>
            <p:spPr>
              <a:xfrm>
                <a:off x="2435225" y="4860925"/>
                <a:ext cx="146050" cy="2413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33" name="墨迹 32"/>
              <p14:cNvContentPartPr/>
              <p14:nvPr/>
            </p14:nvContentPartPr>
            <p14:xfrm>
              <a:off x="2638425" y="5032375"/>
              <a:ext cx="47625" cy="269875"/>
            </p14:xfrm>
          </p:contentPart>
        </mc:Choice>
        <mc:Fallback xmlns="">
          <p:pic>
            <p:nvPicPr>
              <p:cNvPr id="33" name="墨迹 32"/>
            </p:nvPicPr>
            <p:blipFill>
              <a:blip r:embed="rId38"/>
            </p:blipFill>
            <p:spPr>
              <a:xfrm>
                <a:off x="2638425" y="5032375"/>
                <a:ext cx="47625" cy="269875"/>
              </a:xfrm>
              <a:prstGeom prst="rect"/>
            </p:spPr>
          </p:pic>
        </mc:Fallback>
      </mc:AlternateContent>
    </p:spTree>
    <p:custDataLst>
      <p:tags r:id="rId39"/>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sym typeface="+mn-ea"/>
              </a:rPr>
              <a:t>AST=&gt;</a:t>
            </a:r>
            <a:r>
              <a:rPr lang="zh-CN" altLang="en-US">
                <a:sym typeface="+mn-ea"/>
              </a:rPr>
              <a:t>三地址码（四元式）</a:t>
            </a:r>
            <a:br>
              <a:rPr lang="zh-CN" altLang="en-US">
                <a:sym typeface="+mn-ea"/>
              </a:rPr>
            </a:br>
            <a:r>
              <a:rPr lang="en-US" altLang="zh-CN">
                <a:sym typeface="+mn-ea"/>
              </a:rPr>
              <a:t>AST=&gt;Three address code</a:t>
            </a:r>
            <a:endParaRPr lang="en-US" altLang="zh-CN">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5" name="对象 4"/>
          <p:cNvGraphicFramePr/>
          <p:nvPr/>
        </p:nvGraphicFramePr>
        <p:xfrm>
          <a:off x="876935" y="1979930"/>
          <a:ext cx="4083050" cy="3298190"/>
        </p:xfrm>
        <a:graphic>
          <a:graphicData uri="http://schemas.openxmlformats.org/presentationml/2006/ole">
            <mc:AlternateContent xmlns:mc="http://schemas.openxmlformats.org/markup-compatibility/2006">
              <mc:Choice xmlns:v="urn:schemas-microsoft-com:vml" Requires="v">
                <p:oleObj spid="_x0000_s6" name="" r:id="rId1" imgW="2280285" imgH="1655445" progId="Visio.Drawing.15">
                  <p:embed/>
                </p:oleObj>
              </mc:Choice>
              <mc:Fallback>
                <p:oleObj name="" r:id="rId1" imgW="2280285" imgH="1655445" progId="Visio.Drawing.15">
                  <p:embed/>
                  <p:pic>
                    <p:nvPicPr>
                      <p:cNvPr id="0" name="图片 5"/>
                      <p:cNvPicPr/>
                      <p:nvPr/>
                    </p:nvPicPr>
                    <p:blipFill>
                      <a:blip r:embed="rId2"/>
                      <a:stretch>
                        <a:fillRect/>
                      </a:stretch>
                    </p:blipFill>
                    <p:spPr>
                      <a:xfrm>
                        <a:off x="876935" y="1979930"/>
                        <a:ext cx="4083050" cy="3298190"/>
                      </a:xfrm>
                      <a:prstGeom prst="rect">
                        <a:avLst/>
                      </a:prstGeom>
                    </p:spPr>
                  </p:pic>
                </p:oleObj>
              </mc:Fallback>
            </mc:AlternateContent>
          </a:graphicData>
        </a:graphic>
      </p:graphicFrame>
      <p:sp>
        <p:nvSpPr>
          <p:cNvPr id="7" name="内容占位符 6"/>
          <p:cNvSpPr/>
          <p:nvPr>
            <p:ph idx="1"/>
          </p:nvPr>
        </p:nvSpPr>
        <p:spPr/>
        <p:txBody>
          <a:bodyPr/>
          <a:p>
            <a:endParaRPr lang="zh-CN" altLang="en-US"/>
          </a:p>
        </p:txBody>
      </p:sp>
      <p:sp>
        <p:nvSpPr>
          <p:cNvPr id="8" name="内容占位符 2"/>
          <p:cNvSpPr>
            <a:spLocks noGrp="1"/>
          </p:cNvSpPr>
          <p:nvPr/>
        </p:nvSpPr>
        <p:spPr>
          <a:xfrm>
            <a:off x="5405120" y="1490345"/>
            <a:ext cx="6636385" cy="4759325"/>
          </a:xfrm>
          <a:prstGeom prst="rect">
            <a:avLst/>
          </a:prstGeom>
        </p:spPr>
        <p:txBody>
          <a:bodyPr vert="horz" lIns="90000" tIns="46800" rIns="90000" bIns="46800" rtlCol="0">
            <a:normAutofit lnSpcReduction="20000"/>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nSpc>
                <a:spcPct val="100000"/>
              </a:lnSpc>
              <a:spcAft>
                <a:spcPts val="0"/>
              </a:spcAft>
            </a:pPr>
            <a:r>
              <a:rPr lang="zh-CN" altLang="en-US"/>
              <a:t>编译器设计（第</a:t>
            </a:r>
            <a:r>
              <a:rPr lang="en-US" altLang="zh-CN"/>
              <a:t>2</a:t>
            </a:r>
            <a:r>
              <a:rPr lang="zh-CN" altLang="en-US"/>
              <a:t>版）</a:t>
            </a:r>
            <a:r>
              <a:rPr lang="en-US" altLang="zh-CN"/>
              <a:t>by Cooper</a:t>
            </a:r>
            <a:r>
              <a:rPr lang="zh-CN" altLang="en-US"/>
              <a:t>，</a:t>
            </a:r>
            <a:r>
              <a:rPr lang="en-US" altLang="zh-CN"/>
              <a:t>pp.254</a:t>
            </a:r>
            <a:endParaRPr lang="en-US" altLang="zh-CN"/>
          </a:p>
          <a:p>
            <a:pPr marL="0" indent="0">
              <a:lnSpc>
                <a:spcPct val="100000"/>
              </a:lnSpc>
              <a:spcAft>
                <a:spcPts val="0"/>
              </a:spcAft>
              <a:buNone/>
            </a:pPr>
            <a:r>
              <a:rPr lang="en-US" altLang="zh-CN" u="sng"/>
              <a:t>(1)expr(node)</a:t>
            </a:r>
            <a:endParaRPr lang="en-US" altLang="zh-CN" u="sng"/>
          </a:p>
          <a:p>
            <a:pPr marL="0" indent="0">
              <a:lnSpc>
                <a:spcPct val="100000"/>
              </a:lnSpc>
              <a:spcAft>
                <a:spcPts val="0"/>
              </a:spcAft>
              <a:buNone/>
            </a:pPr>
            <a:r>
              <a:rPr lang="en-US" altLang="zh-CN" u="sng"/>
              <a:t>(2)    int result, t1, t2;</a:t>
            </a:r>
            <a:endParaRPr lang="en-US" altLang="zh-CN" u="sng"/>
          </a:p>
          <a:p>
            <a:pPr marL="0" indent="0">
              <a:lnSpc>
                <a:spcPct val="100000"/>
              </a:lnSpc>
              <a:spcAft>
                <a:spcPts val="0"/>
              </a:spcAft>
              <a:buNone/>
            </a:pPr>
            <a:r>
              <a:rPr lang="en-US" altLang="zh-CN" u="sng"/>
              <a:t>(3)    switch(type(node))</a:t>
            </a:r>
            <a:endParaRPr lang="en-US" altLang="zh-CN" u="sng"/>
          </a:p>
          <a:p>
            <a:pPr marL="0" indent="0">
              <a:lnSpc>
                <a:spcPct val="100000"/>
              </a:lnSpc>
              <a:spcAft>
                <a:spcPts val="0"/>
              </a:spcAft>
              <a:buNone/>
            </a:pPr>
            <a:r>
              <a:rPr lang="en-US" altLang="zh-CN" u="sng"/>
              <a:t>(4)          case ‘+’</a:t>
            </a:r>
            <a:r>
              <a:rPr lang="zh-CN" altLang="en-US" u="sng"/>
              <a:t>：</a:t>
            </a:r>
            <a:r>
              <a:rPr lang="en-US" altLang="zh-CN" u="sng"/>
              <a:t>t1=expr(</a:t>
            </a:r>
            <a:r>
              <a:rPr lang="zh-CN" altLang="en-US" u="sng"/>
              <a:t>左孩子</a:t>
            </a:r>
            <a:r>
              <a:rPr lang="en-US" altLang="zh-CN" u="sng"/>
              <a:t>(node));</a:t>
            </a:r>
            <a:endParaRPr lang="en-US" altLang="zh-CN" u="sng"/>
          </a:p>
          <a:p>
            <a:pPr marL="0" indent="0">
              <a:lnSpc>
                <a:spcPct val="100000"/>
              </a:lnSpc>
              <a:spcAft>
                <a:spcPts val="0"/>
              </a:spcAft>
              <a:buNone/>
            </a:pPr>
            <a:r>
              <a:rPr lang="en-US" altLang="zh-CN" u="sng"/>
              <a:t>(5)                        t2=expr(</a:t>
            </a:r>
            <a:r>
              <a:rPr lang="zh-CN" altLang="en-US" u="sng"/>
              <a:t>右孩子</a:t>
            </a:r>
            <a:r>
              <a:rPr lang="en-US" altLang="zh-CN" u="sng"/>
              <a:t>(node));</a:t>
            </a:r>
            <a:endParaRPr lang="en-US" altLang="zh-CN" u="sng"/>
          </a:p>
          <a:p>
            <a:pPr marL="0" indent="0">
              <a:lnSpc>
                <a:spcPct val="100000"/>
              </a:lnSpc>
              <a:spcAft>
                <a:spcPts val="0"/>
              </a:spcAft>
              <a:buNone/>
            </a:pPr>
            <a:r>
              <a:rPr lang="en-US" altLang="zh-CN" u="sng"/>
              <a:t>(6)                        result=NextRegister();</a:t>
            </a:r>
            <a:endParaRPr lang="en-US" altLang="zh-CN" u="sng"/>
          </a:p>
          <a:p>
            <a:pPr marL="0" indent="0">
              <a:lnSpc>
                <a:spcPct val="100000"/>
              </a:lnSpc>
              <a:spcAft>
                <a:spcPts val="0"/>
              </a:spcAft>
              <a:buNone/>
            </a:pPr>
            <a:r>
              <a:rPr lang="en-US" altLang="zh-CN" u="sng"/>
              <a:t>(7)                        print(op(node),t1,t2,result);</a:t>
            </a:r>
            <a:endParaRPr lang="en-US" altLang="zh-CN" u="sng"/>
          </a:p>
          <a:p>
            <a:pPr marL="0" indent="0">
              <a:lnSpc>
                <a:spcPct val="100000"/>
              </a:lnSpc>
              <a:spcAft>
                <a:spcPts val="0"/>
              </a:spcAft>
              <a:buNone/>
            </a:pPr>
            <a:r>
              <a:rPr lang="en-US" altLang="zh-CN" u="sng"/>
              <a:t>(8)                        break;</a:t>
            </a:r>
            <a:endParaRPr lang="en-US" altLang="zh-CN" u="sng"/>
          </a:p>
          <a:p>
            <a:pPr marL="0" indent="0">
              <a:lnSpc>
                <a:spcPct val="100000"/>
              </a:lnSpc>
              <a:spcAft>
                <a:spcPts val="0"/>
              </a:spcAft>
              <a:buNone/>
            </a:pPr>
            <a:r>
              <a:rPr lang="en-US" altLang="zh-CN" u="sng"/>
              <a:t>(9)          case ID</a:t>
            </a:r>
            <a:r>
              <a:rPr lang="zh-CN" altLang="en-US" u="sng"/>
              <a:t>：</a:t>
            </a:r>
            <a:r>
              <a:rPr lang="en-US" altLang="zh-CN" u="sng"/>
              <a:t>t1=base(node);</a:t>
            </a:r>
            <a:endParaRPr lang="en-US" altLang="zh-CN" u="sng"/>
          </a:p>
          <a:p>
            <a:pPr marL="0" indent="0">
              <a:lnSpc>
                <a:spcPct val="100000"/>
              </a:lnSpc>
              <a:spcAft>
                <a:spcPts val="0"/>
              </a:spcAft>
              <a:buNone/>
            </a:pPr>
            <a:r>
              <a:rPr lang="en-US" altLang="zh-CN" u="sng"/>
              <a:t>(10)                      t2=offset(node);</a:t>
            </a:r>
            <a:endParaRPr lang="en-US" altLang="zh-CN" u="sng"/>
          </a:p>
          <a:p>
            <a:pPr marL="0" indent="0">
              <a:lnSpc>
                <a:spcPct val="100000"/>
              </a:lnSpc>
              <a:spcAft>
                <a:spcPts val="0"/>
              </a:spcAft>
              <a:buNone/>
            </a:pPr>
            <a:r>
              <a:rPr lang="en-US" altLang="zh-CN" u="sng"/>
              <a:t>(11)                      result=NextRegister();</a:t>
            </a:r>
            <a:endParaRPr lang="en-US" altLang="zh-CN" u="sng"/>
          </a:p>
          <a:p>
            <a:pPr marL="0" indent="0">
              <a:lnSpc>
                <a:spcPct val="100000"/>
              </a:lnSpc>
              <a:spcAft>
                <a:spcPts val="0"/>
              </a:spcAft>
              <a:buNone/>
            </a:pPr>
            <a:r>
              <a:rPr lang="en-US" altLang="zh-CN" u="sng"/>
              <a:t>(12)                      print(loadA0,t1,t2,result);</a:t>
            </a:r>
            <a:endParaRPr lang="en-US" altLang="zh-CN" u="sng"/>
          </a:p>
          <a:p>
            <a:pPr marL="0" indent="0">
              <a:lnSpc>
                <a:spcPct val="100000"/>
              </a:lnSpc>
              <a:spcAft>
                <a:spcPts val="0"/>
              </a:spcAft>
              <a:buNone/>
            </a:pPr>
            <a:r>
              <a:rPr lang="en-US" altLang="zh-CN" u="sng"/>
              <a:t>(13)                      break;</a:t>
            </a:r>
            <a:endParaRPr lang="en-US" altLang="zh-CN" u="sng"/>
          </a:p>
          <a:p>
            <a:pPr marL="0" indent="0">
              <a:lnSpc>
                <a:spcPct val="100000"/>
              </a:lnSpc>
              <a:spcAft>
                <a:spcPts val="0"/>
              </a:spcAft>
              <a:buNone/>
            </a:pPr>
            <a:r>
              <a:rPr lang="en-US" altLang="zh-CN" u="sng"/>
              <a:t>(14)        case Num: result=NextRegister();</a:t>
            </a:r>
            <a:endParaRPr lang="en-US" altLang="zh-CN" u="sng"/>
          </a:p>
          <a:p>
            <a:pPr marL="0" indent="0">
              <a:lnSpc>
                <a:spcPct val="100000"/>
              </a:lnSpc>
              <a:spcAft>
                <a:spcPts val="0"/>
              </a:spcAft>
              <a:buNone/>
            </a:pPr>
            <a:r>
              <a:rPr lang="en-US" altLang="zh-CN" u="sng"/>
              <a:t>(15)                      print(loadI,val(node),none,result);</a:t>
            </a:r>
            <a:endParaRPr lang="en-US" altLang="zh-CN" u="sng"/>
          </a:p>
          <a:p>
            <a:pPr marL="0" indent="0">
              <a:lnSpc>
                <a:spcPct val="100000"/>
              </a:lnSpc>
              <a:spcAft>
                <a:spcPts val="0"/>
              </a:spcAft>
              <a:buNone/>
            </a:pPr>
            <a:r>
              <a:rPr lang="en-US" altLang="zh-CN" u="sng"/>
              <a:t>(16)                      break;</a:t>
            </a:r>
            <a:endParaRPr lang="en-US" altLang="zh-CN" u="sng"/>
          </a:p>
          <a:p>
            <a:pPr marL="0" indent="0">
              <a:lnSpc>
                <a:spcPct val="100000"/>
              </a:lnSpc>
              <a:spcAft>
                <a:spcPts val="0"/>
              </a:spcAft>
              <a:buNone/>
            </a:pPr>
            <a:r>
              <a:rPr lang="en-US" altLang="zh-CN" u="sng"/>
              <a:t>(17)  return result;</a:t>
            </a:r>
            <a:endParaRPr lang="en-US" altLang="zh-CN" u="sng"/>
          </a:p>
          <a:p>
            <a:pPr marL="0">
              <a:lnSpc>
                <a:spcPct val="100000"/>
              </a:lnSpc>
              <a:spcAft>
                <a:spcPts val="0"/>
              </a:spcAft>
            </a:pPr>
            <a:endParaRPr lang="en-US" altLang="zh-CN" u="sng"/>
          </a:p>
        </p:txBody>
      </p:sp>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492875" y="209550"/>
              <a:ext cx="19050" cy="130175"/>
            </p14:xfrm>
          </p:contentPart>
        </mc:Choice>
        <mc:Fallback xmlns="">
          <p:pic>
            <p:nvPicPr>
              <p:cNvPr id="3" name="墨迹 2"/>
            </p:nvPicPr>
            <p:blipFill>
              <a:blip r:embed="rId4"/>
            </p:blipFill>
            <p:spPr>
              <a:xfrm>
                <a:off x="6492875" y="209550"/>
                <a:ext cx="19050" cy="13017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9" name="墨迹 8"/>
              <p14:cNvContentPartPr/>
              <p14:nvPr/>
            </p14:nvContentPartPr>
            <p14:xfrm>
              <a:off x="6543675" y="244475"/>
              <a:ext cx="60325" cy="12700"/>
            </p14:xfrm>
          </p:contentPart>
        </mc:Choice>
        <mc:Fallback xmlns="">
          <p:pic>
            <p:nvPicPr>
              <p:cNvPr id="9" name="墨迹 8"/>
            </p:nvPicPr>
            <p:blipFill>
              <a:blip r:embed="rId6"/>
            </p:blipFill>
            <p:spPr>
              <a:xfrm>
                <a:off x="6543675" y="244475"/>
                <a:ext cx="60325" cy="1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10" name="墨迹 9"/>
              <p14:cNvContentPartPr/>
              <p14:nvPr/>
            </p14:nvContentPartPr>
            <p14:xfrm>
              <a:off x="6388100" y="288925"/>
              <a:ext cx="238125" cy="123825"/>
            </p14:xfrm>
          </p:contentPart>
        </mc:Choice>
        <mc:Fallback xmlns="">
          <p:pic>
            <p:nvPicPr>
              <p:cNvPr id="10" name="墨迹 9"/>
            </p:nvPicPr>
            <p:blipFill>
              <a:blip r:embed="rId8"/>
            </p:blipFill>
            <p:spPr>
              <a:xfrm>
                <a:off x="6388100" y="288925"/>
                <a:ext cx="238125" cy="12382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1" name="墨迹 10"/>
              <p14:cNvContentPartPr/>
              <p14:nvPr/>
            </p14:nvContentPartPr>
            <p14:xfrm>
              <a:off x="6410325" y="387350"/>
              <a:ext cx="44450" cy="127000"/>
            </p14:xfrm>
          </p:contentPart>
        </mc:Choice>
        <mc:Fallback xmlns="">
          <p:pic>
            <p:nvPicPr>
              <p:cNvPr id="11" name="墨迹 10"/>
            </p:nvPicPr>
            <p:blipFill>
              <a:blip r:embed="rId10"/>
            </p:blipFill>
            <p:spPr>
              <a:xfrm>
                <a:off x="6410325" y="387350"/>
                <a:ext cx="44450" cy="1270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2" name="墨迹 11"/>
              <p14:cNvContentPartPr/>
              <p14:nvPr/>
            </p14:nvContentPartPr>
            <p14:xfrm>
              <a:off x="6442075" y="339725"/>
              <a:ext cx="165100" cy="50800"/>
            </p14:xfrm>
          </p:contentPart>
        </mc:Choice>
        <mc:Fallback xmlns="">
          <p:pic>
            <p:nvPicPr>
              <p:cNvPr id="12" name="墨迹 11"/>
            </p:nvPicPr>
            <p:blipFill>
              <a:blip r:embed="rId12"/>
            </p:blipFill>
            <p:spPr>
              <a:xfrm>
                <a:off x="6442075" y="339725"/>
                <a:ext cx="165100" cy="508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3" name="墨迹 12"/>
              <p14:cNvContentPartPr/>
              <p14:nvPr/>
            </p14:nvContentPartPr>
            <p14:xfrm>
              <a:off x="6470650" y="323850"/>
              <a:ext cx="225425" cy="225425"/>
            </p14:xfrm>
          </p:contentPart>
        </mc:Choice>
        <mc:Fallback xmlns="">
          <p:pic>
            <p:nvPicPr>
              <p:cNvPr id="13" name="墨迹 12"/>
            </p:nvPicPr>
            <p:blipFill>
              <a:blip r:embed="rId14"/>
            </p:blipFill>
            <p:spPr>
              <a:xfrm>
                <a:off x="6470650" y="323850"/>
                <a:ext cx="225425" cy="22542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4" name="墨迹 13"/>
              <p14:cNvContentPartPr/>
              <p14:nvPr/>
            </p14:nvContentPartPr>
            <p14:xfrm>
              <a:off x="6648450" y="304800"/>
              <a:ext cx="155575" cy="92075"/>
            </p14:xfrm>
          </p:contentPart>
        </mc:Choice>
        <mc:Fallback xmlns="">
          <p:pic>
            <p:nvPicPr>
              <p:cNvPr id="14" name="墨迹 13"/>
            </p:nvPicPr>
            <p:blipFill>
              <a:blip r:embed="rId16"/>
            </p:blipFill>
            <p:spPr>
              <a:xfrm>
                <a:off x="6648450" y="304800"/>
                <a:ext cx="155575" cy="9207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5" name="墨迹 14"/>
              <p14:cNvContentPartPr/>
              <p14:nvPr/>
            </p14:nvContentPartPr>
            <p14:xfrm>
              <a:off x="6667500" y="241300"/>
              <a:ext cx="187325" cy="301625"/>
            </p14:xfrm>
          </p:contentPart>
        </mc:Choice>
        <mc:Fallback xmlns="">
          <p:pic>
            <p:nvPicPr>
              <p:cNvPr id="15" name="墨迹 14"/>
            </p:nvPicPr>
            <p:blipFill>
              <a:blip r:embed="rId18"/>
            </p:blipFill>
            <p:spPr>
              <a:xfrm>
                <a:off x="6667500" y="241300"/>
                <a:ext cx="187325" cy="30162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6" name="墨迹 15"/>
              <p14:cNvContentPartPr/>
              <p14:nvPr/>
            </p14:nvContentPartPr>
            <p14:xfrm>
              <a:off x="6838950" y="165100"/>
              <a:ext cx="6350" cy="360"/>
            </p14:xfrm>
          </p:contentPart>
        </mc:Choice>
        <mc:Fallback xmlns="">
          <p:pic>
            <p:nvPicPr>
              <p:cNvPr id="16" name="墨迹 15"/>
            </p:nvPicPr>
            <p:blipFill>
              <a:blip r:embed="rId20"/>
            </p:blipFill>
            <p:spPr>
              <a:xfrm>
                <a:off x="6838950" y="165100"/>
                <a:ext cx="6350" cy="36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7" name="墨迹 16"/>
              <p14:cNvContentPartPr/>
              <p14:nvPr/>
            </p14:nvContentPartPr>
            <p14:xfrm>
              <a:off x="6988175" y="390525"/>
              <a:ext cx="6350" cy="360"/>
            </p14:xfrm>
          </p:contentPart>
        </mc:Choice>
        <mc:Fallback xmlns="">
          <p:pic>
            <p:nvPicPr>
              <p:cNvPr id="17" name="墨迹 16"/>
            </p:nvPicPr>
            <p:blipFill>
              <a:blip r:embed="rId20"/>
            </p:blipFill>
            <p:spPr>
              <a:xfrm>
                <a:off x="6988175" y="390525"/>
                <a:ext cx="6350" cy="36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8" name="墨迹 17"/>
              <p14:cNvContentPartPr/>
              <p14:nvPr/>
            </p14:nvContentPartPr>
            <p14:xfrm>
              <a:off x="6950075" y="355600"/>
              <a:ext cx="34925" cy="184150"/>
            </p14:xfrm>
          </p:contentPart>
        </mc:Choice>
        <mc:Fallback xmlns="">
          <p:pic>
            <p:nvPicPr>
              <p:cNvPr id="18" name="墨迹 17"/>
            </p:nvPicPr>
            <p:blipFill>
              <a:blip r:embed="rId23"/>
            </p:blipFill>
            <p:spPr>
              <a:xfrm>
                <a:off x="6950075" y="355600"/>
                <a:ext cx="34925" cy="18415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9" name="墨迹 18"/>
              <p14:cNvContentPartPr/>
              <p14:nvPr/>
            </p14:nvContentPartPr>
            <p14:xfrm>
              <a:off x="6794500" y="111125"/>
              <a:ext cx="6350" cy="360"/>
            </p14:xfrm>
          </p:contentPart>
        </mc:Choice>
        <mc:Fallback xmlns="">
          <p:pic>
            <p:nvPicPr>
              <p:cNvPr id="19" name="墨迹 18"/>
            </p:nvPicPr>
            <p:blipFill>
              <a:blip r:embed="rId20"/>
            </p:blipFill>
            <p:spPr>
              <a:xfrm>
                <a:off x="6794500" y="111125"/>
                <a:ext cx="635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20" name="墨迹 19"/>
              <p14:cNvContentPartPr/>
              <p14:nvPr/>
            </p14:nvContentPartPr>
            <p14:xfrm>
              <a:off x="7162800" y="127000"/>
              <a:ext cx="104775" cy="415925"/>
            </p14:xfrm>
          </p:contentPart>
        </mc:Choice>
        <mc:Fallback xmlns="">
          <p:pic>
            <p:nvPicPr>
              <p:cNvPr id="20" name="墨迹 19"/>
            </p:nvPicPr>
            <p:blipFill>
              <a:blip r:embed="rId26"/>
            </p:blipFill>
            <p:spPr>
              <a:xfrm>
                <a:off x="7162800" y="127000"/>
                <a:ext cx="104775" cy="41592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21" name="墨迹 20"/>
              <p14:cNvContentPartPr/>
              <p14:nvPr/>
            </p14:nvContentPartPr>
            <p14:xfrm>
              <a:off x="7289800" y="117475"/>
              <a:ext cx="209550" cy="390525"/>
            </p14:xfrm>
          </p:contentPart>
        </mc:Choice>
        <mc:Fallback xmlns="">
          <p:pic>
            <p:nvPicPr>
              <p:cNvPr id="21" name="墨迹 20"/>
            </p:nvPicPr>
            <p:blipFill>
              <a:blip r:embed="rId28"/>
            </p:blipFill>
            <p:spPr>
              <a:xfrm>
                <a:off x="7289800" y="117475"/>
                <a:ext cx="209550" cy="39052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2" name="墨迹 21"/>
              <p14:cNvContentPartPr/>
              <p14:nvPr/>
            </p14:nvContentPartPr>
            <p14:xfrm>
              <a:off x="7340600" y="361950"/>
              <a:ext cx="149225" cy="123825"/>
            </p14:xfrm>
          </p:contentPart>
        </mc:Choice>
        <mc:Fallback xmlns="">
          <p:pic>
            <p:nvPicPr>
              <p:cNvPr id="22" name="墨迹 21"/>
            </p:nvPicPr>
            <p:blipFill>
              <a:blip r:embed="rId30"/>
            </p:blipFill>
            <p:spPr>
              <a:xfrm>
                <a:off x="7340600" y="361950"/>
                <a:ext cx="149225" cy="12382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3" name="墨迹 22"/>
              <p14:cNvContentPartPr/>
              <p14:nvPr/>
            </p14:nvContentPartPr>
            <p14:xfrm>
              <a:off x="7626350" y="190500"/>
              <a:ext cx="219075" cy="285750"/>
            </p14:xfrm>
          </p:contentPart>
        </mc:Choice>
        <mc:Fallback xmlns="">
          <p:pic>
            <p:nvPicPr>
              <p:cNvPr id="23" name="墨迹 22"/>
            </p:nvPicPr>
            <p:blipFill>
              <a:blip r:embed="rId32"/>
            </p:blipFill>
            <p:spPr>
              <a:xfrm>
                <a:off x="7626350" y="190500"/>
                <a:ext cx="219075" cy="2857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4" name="墨迹 23"/>
              <p14:cNvContentPartPr/>
              <p14:nvPr/>
            </p14:nvContentPartPr>
            <p14:xfrm>
              <a:off x="7775575" y="263525"/>
              <a:ext cx="50800" cy="133350"/>
            </p14:xfrm>
          </p:contentPart>
        </mc:Choice>
        <mc:Fallback xmlns="">
          <p:pic>
            <p:nvPicPr>
              <p:cNvPr id="24" name="墨迹 23"/>
            </p:nvPicPr>
            <p:blipFill>
              <a:blip r:embed="rId34"/>
            </p:blipFill>
            <p:spPr>
              <a:xfrm>
                <a:off x="7775575" y="263525"/>
                <a:ext cx="50800" cy="1333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5" name="墨迹 24"/>
              <p14:cNvContentPartPr/>
              <p14:nvPr/>
            </p14:nvContentPartPr>
            <p14:xfrm>
              <a:off x="7673975" y="368300"/>
              <a:ext cx="193675" cy="142875"/>
            </p14:xfrm>
          </p:contentPart>
        </mc:Choice>
        <mc:Fallback xmlns="">
          <p:pic>
            <p:nvPicPr>
              <p:cNvPr id="25" name="墨迹 24"/>
            </p:nvPicPr>
            <p:blipFill>
              <a:blip r:embed="rId36"/>
            </p:blipFill>
            <p:spPr>
              <a:xfrm>
                <a:off x="7673975" y="368300"/>
                <a:ext cx="193675" cy="14287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6" name="墨迹 25"/>
              <p14:cNvContentPartPr/>
              <p14:nvPr/>
            </p14:nvContentPartPr>
            <p14:xfrm>
              <a:off x="7943850" y="231775"/>
              <a:ext cx="203200" cy="206375"/>
            </p14:xfrm>
          </p:contentPart>
        </mc:Choice>
        <mc:Fallback xmlns="">
          <p:pic>
            <p:nvPicPr>
              <p:cNvPr id="26" name="墨迹 25"/>
            </p:nvPicPr>
            <p:blipFill>
              <a:blip r:embed="rId38"/>
            </p:blipFill>
            <p:spPr>
              <a:xfrm>
                <a:off x="7943850" y="231775"/>
                <a:ext cx="203200" cy="20637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7" name="墨迹 26"/>
              <p14:cNvContentPartPr/>
              <p14:nvPr/>
            </p14:nvContentPartPr>
            <p14:xfrm>
              <a:off x="8058150" y="317500"/>
              <a:ext cx="133350" cy="120650"/>
            </p14:xfrm>
          </p:contentPart>
        </mc:Choice>
        <mc:Fallback xmlns="">
          <p:pic>
            <p:nvPicPr>
              <p:cNvPr id="27" name="墨迹 26"/>
            </p:nvPicPr>
            <p:blipFill>
              <a:blip r:embed="rId40"/>
            </p:blipFill>
            <p:spPr>
              <a:xfrm>
                <a:off x="8058150" y="317500"/>
                <a:ext cx="133350" cy="12065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8" name="墨迹 27"/>
              <p14:cNvContentPartPr/>
              <p14:nvPr/>
            </p14:nvContentPartPr>
            <p14:xfrm>
              <a:off x="8194675" y="215900"/>
              <a:ext cx="285750" cy="314325"/>
            </p14:xfrm>
          </p:contentPart>
        </mc:Choice>
        <mc:Fallback xmlns="">
          <p:pic>
            <p:nvPicPr>
              <p:cNvPr id="28" name="墨迹 27"/>
            </p:nvPicPr>
            <p:blipFill>
              <a:blip r:embed="rId42"/>
            </p:blipFill>
            <p:spPr>
              <a:xfrm>
                <a:off x="8194675" y="215900"/>
                <a:ext cx="285750" cy="31432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9" name="墨迹 28"/>
              <p14:cNvContentPartPr/>
              <p14:nvPr/>
            </p14:nvContentPartPr>
            <p14:xfrm>
              <a:off x="6819900" y="688975"/>
              <a:ext cx="447675" cy="260350"/>
            </p14:xfrm>
          </p:contentPart>
        </mc:Choice>
        <mc:Fallback xmlns="">
          <p:pic>
            <p:nvPicPr>
              <p:cNvPr id="29" name="墨迹 28"/>
            </p:nvPicPr>
            <p:blipFill>
              <a:blip r:embed="rId44"/>
            </p:blipFill>
            <p:spPr>
              <a:xfrm>
                <a:off x="6819900" y="688975"/>
                <a:ext cx="447675" cy="26035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30" name="墨迹 29"/>
              <p14:cNvContentPartPr/>
              <p14:nvPr/>
            </p14:nvContentPartPr>
            <p14:xfrm>
              <a:off x="7442200" y="803275"/>
              <a:ext cx="238125" cy="22225"/>
            </p14:xfrm>
          </p:contentPart>
        </mc:Choice>
        <mc:Fallback xmlns="">
          <p:pic>
            <p:nvPicPr>
              <p:cNvPr id="30" name="墨迹 29"/>
            </p:nvPicPr>
            <p:blipFill>
              <a:blip r:embed="rId46"/>
            </p:blipFill>
            <p:spPr>
              <a:xfrm>
                <a:off x="7442200" y="803275"/>
                <a:ext cx="238125" cy="22225"/>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31" name="墨迹 30"/>
              <p14:cNvContentPartPr/>
              <p14:nvPr/>
            </p14:nvContentPartPr>
            <p14:xfrm>
              <a:off x="7473950" y="812800"/>
              <a:ext cx="187325" cy="76200"/>
            </p14:xfrm>
          </p:contentPart>
        </mc:Choice>
        <mc:Fallback xmlns="">
          <p:pic>
            <p:nvPicPr>
              <p:cNvPr id="31" name="墨迹 30"/>
            </p:nvPicPr>
            <p:blipFill>
              <a:blip r:embed="rId48"/>
            </p:blipFill>
            <p:spPr>
              <a:xfrm>
                <a:off x="7473950" y="812800"/>
                <a:ext cx="187325" cy="7620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32" name="墨迹 31"/>
              <p14:cNvContentPartPr/>
              <p14:nvPr/>
            </p14:nvContentPartPr>
            <p14:xfrm>
              <a:off x="7607300" y="714375"/>
              <a:ext cx="174625" cy="257175"/>
            </p14:xfrm>
          </p:contentPart>
        </mc:Choice>
        <mc:Fallback xmlns="">
          <p:pic>
            <p:nvPicPr>
              <p:cNvPr id="32" name="墨迹 31"/>
            </p:nvPicPr>
            <p:blipFill>
              <a:blip r:embed="rId50"/>
            </p:blipFill>
            <p:spPr>
              <a:xfrm>
                <a:off x="7607300" y="714375"/>
                <a:ext cx="174625" cy="257175"/>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33" name="墨迹 32"/>
              <p14:cNvContentPartPr/>
              <p14:nvPr/>
            </p14:nvContentPartPr>
            <p14:xfrm>
              <a:off x="7867650" y="650875"/>
              <a:ext cx="149225" cy="368300"/>
            </p14:xfrm>
          </p:contentPart>
        </mc:Choice>
        <mc:Fallback xmlns="">
          <p:pic>
            <p:nvPicPr>
              <p:cNvPr id="33" name="墨迹 32"/>
            </p:nvPicPr>
            <p:blipFill>
              <a:blip r:embed="rId52"/>
            </p:blipFill>
            <p:spPr>
              <a:xfrm>
                <a:off x="7867650" y="650875"/>
                <a:ext cx="149225" cy="36830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4" name="墨迹 33"/>
              <p14:cNvContentPartPr/>
              <p14:nvPr/>
            </p14:nvContentPartPr>
            <p14:xfrm>
              <a:off x="7978775" y="666750"/>
              <a:ext cx="41275" cy="288925"/>
            </p14:xfrm>
          </p:contentPart>
        </mc:Choice>
        <mc:Fallback xmlns="">
          <p:pic>
            <p:nvPicPr>
              <p:cNvPr id="34" name="墨迹 33"/>
            </p:nvPicPr>
            <p:blipFill>
              <a:blip r:embed="rId54"/>
            </p:blipFill>
            <p:spPr>
              <a:xfrm>
                <a:off x="7978775" y="666750"/>
                <a:ext cx="41275" cy="28892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5" name="墨迹 34"/>
              <p14:cNvContentPartPr/>
              <p14:nvPr/>
            </p14:nvContentPartPr>
            <p14:xfrm>
              <a:off x="7896225" y="841375"/>
              <a:ext cx="139700" cy="53975"/>
            </p14:xfrm>
          </p:contentPart>
        </mc:Choice>
        <mc:Fallback xmlns="">
          <p:pic>
            <p:nvPicPr>
              <p:cNvPr id="35" name="墨迹 34"/>
            </p:nvPicPr>
            <p:blipFill>
              <a:blip r:embed="rId56"/>
            </p:blipFill>
            <p:spPr>
              <a:xfrm>
                <a:off x="7896225" y="841375"/>
                <a:ext cx="139700" cy="53975"/>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6" name="墨迹 35"/>
              <p14:cNvContentPartPr/>
              <p14:nvPr/>
            </p14:nvContentPartPr>
            <p14:xfrm>
              <a:off x="8032750" y="730250"/>
              <a:ext cx="152400" cy="203200"/>
            </p14:xfrm>
          </p:contentPart>
        </mc:Choice>
        <mc:Fallback xmlns="">
          <p:pic>
            <p:nvPicPr>
              <p:cNvPr id="36" name="墨迹 35"/>
            </p:nvPicPr>
            <p:blipFill>
              <a:blip r:embed="rId58"/>
            </p:blipFill>
            <p:spPr>
              <a:xfrm>
                <a:off x="8032750" y="730250"/>
                <a:ext cx="152400" cy="20320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7" name="墨迹 36"/>
              <p14:cNvContentPartPr/>
              <p14:nvPr/>
            </p14:nvContentPartPr>
            <p14:xfrm>
              <a:off x="8280400" y="698500"/>
              <a:ext cx="130175" cy="34925"/>
            </p14:xfrm>
          </p:contentPart>
        </mc:Choice>
        <mc:Fallback xmlns="">
          <p:pic>
            <p:nvPicPr>
              <p:cNvPr id="37" name="墨迹 36"/>
            </p:nvPicPr>
            <p:blipFill>
              <a:blip r:embed="rId60"/>
            </p:blipFill>
            <p:spPr>
              <a:xfrm>
                <a:off x="8280400" y="698500"/>
                <a:ext cx="130175" cy="34925"/>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8" name="墨迹 37"/>
              <p14:cNvContentPartPr/>
              <p14:nvPr/>
            </p14:nvContentPartPr>
            <p14:xfrm>
              <a:off x="8299450" y="749300"/>
              <a:ext cx="22225" cy="260350"/>
            </p14:xfrm>
          </p:contentPart>
        </mc:Choice>
        <mc:Fallback xmlns="">
          <p:pic>
            <p:nvPicPr>
              <p:cNvPr id="38" name="墨迹 37"/>
            </p:nvPicPr>
            <p:blipFill>
              <a:blip r:embed="rId62"/>
            </p:blipFill>
            <p:spPr>
              <a:xfrm>
                <a:off x="8299450" y="749300"/>
                <a:ext cx="22225" cy="26035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9" name="墨迹 38"/>
              <p14:cNvContentPartPr/>
              <p14:nvPr/>
            </p14:nvContentPartPr>
            <p14:xfrm>
              <a:off x="8340725" y="962025"/>
              <a:ext cx="12700" cy="269875"/>
            </p14:xfrm>
          </p:contentPart>
        </mc:Choice>
        <mc:Fallback xmlns="">
          <p:pic>
            <p:nvPicPr>
              <p:cNvPr id="39" name="墨迹 38"/>
            </p:nvPicPr>
            <p:blipFill>
              <a:blip r:embed="rId64"/>
            </p:blipFill>
            <p:spPr>
              <a:xfrm>
                <a:off x="8340725" y="962025"/>
                <a:ext cx="12700" cy="26987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40" name="墨迹 39"/>
              <p14:cNvContentPartPr/>
              <p14:nvPr/>
            </p14:nvContentPartPr>
            <p14:xfrm>
              <a:off x="8397875" y="946150"/>
              <a:ext cx="130175" cy="6350"/>
            </p14:xfrm>
          </p:contentPart>
        </mc:Choice>
        <mc:Fallback xmlns="">
          <p:pic>
            <p:nvPicPr>
              <p:cNvPr id="40" name="墨迹 39"/>
            </p:nvPicPr>
            <p:blipFill>
              <a:blip r:embed="rId66"/>
            </p:blipFill>
            <p:spPr>
              <a:xfrm>
                <a:off x="8397875" y="946150"/>
                <a:ext cx="130175" cy="635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41" name="墨迹 40"/>
              <p14:cNvContentPartPr/>
              <p14:nvPr/>
            </p14:nvContentPartPr>
            <p14:xfrm>
              <a:off x="8413750" y="987425"/>
              <a:ext cx="38100" cy="161925"/>
            </p14:xfrm>
          </p:contentPart>
        </mc:Choice>
        <mc:Fallback xmlns="">
          <p:pic>
            <p:nvPicPr>
              <p:cNvPr id="41" name="墨迹 40"/>
            </p:nvPicPr>
            <p:blipFill>
              <a:blip r:embed="rId68"/>
            </p:blipFill>
            <p:spPr>
              <a:xfrm>
                <a:off x="8413750" y="987425"/>
                <a:ext cx="38100" cy="16192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42" name="墨迹 41"/>
              <p14:cNvContentPartPr/>
              <p14:nvPr/>
            </p14:nvContentPartPr>
            <p14:xfrm>
              <a:off x="8448675" y="949325"/>
              <a:ext cx="111125" cy="292100"/>
            </p14:xfrm>
          </p:contentPart>
        </mc:Choice>
        <mc:Fallback xmlns="">
          <p:pic>
            <p:nvPicPr>
              <p:cNvPr id="42" name="墨迹 41"/>
            </p:nvPicPr>
            <p:blipFill>
              <a:blip r:embed="rId70"/>
            </p:blipFill>
            <p:spPr>
              <a:xfrm>
                <a:off x="8448675" y="949325"/>
                <a:ext cx="111125" cy="29210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43" name="墨迹 42"/>
              <p14:cNvContentPartPr/>
              <p14:nvPr/>
            </p14:nvContentPartPr>
            <p14:xfrm>
              <a:off x="8543925" y="1098550"/>
              <a:ext cx="79375" cy="41275"/>
            </p14:xfrm>
          </p:contentPart>
        </mc:Choice>
        <mc:Fallback xmlns="">
          <p:pic>
            <p:nvPicPr>
              <p:cNvPr id="43" name="墨迹 42"/>
            </p:nvPicPr>
            <p:blipFill>
              <a:blip r:embed="rId72"/>
            </p:blipFill>
            <p:spPr>
              <a:xfrm>
                <a:off x="8543925" y="1098550"/>
                <a:ext cx="79375" cy="41275"/>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4" name="墨迹 43"/>
              <p14:cNvContentPartPr/>
              <p14:nvPr/>
            </p14:nvContentPartPr>
            <p14:xfrm>
              <a:off x="8458200" y="952500"/>
              <a:ext cx="98425" cy="136525"/>
            </p14:xfrm>
          </p:contentPart>
        </mc:Choice>
        <mc:Fallback xmlns="">
          <p:pic>
            <p:nvPicPr>
              <p:cNvPr id="44" name="墨迹 43"/>
            </p:nvPicPr>
            <p:blipFill>
              <a:blip r:embed="rId74"/>
            </p:blipFill>
            <p:spPr>
              <a:xfrm>
                <a:off x="8458200" y="952500"/>
                <a:ext cx="98425" cy="13652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5" name="墨迹 44"/>
              <p14:cNvContentPartPr/>
              <p14:nvPr/>
            </p14:nvContentPartPr>
            <p14:xfrm>
              <a:off x="8645525" y="974725"/>
              <a:ext cx="139700" cy="250825"/>
            </p14:xfrm>
          </p:contentPart>
        </mc:Choice>
        <mc:Fallback xmlns="">
          <p:pic>
            <p:nvPicPr>
              <p:cNvPr id="45" name="墨迹 44"/>
            </p:nvPicPr>
            <p:blipFill>
              <a:blip r:embed="rId76"/>
            </p:blipFill>
            <p:spPr>
              <a:xfrm>
                <a:off x="8645525" y="974725"/>
                <a:ext cx="139700" cy="250825"/>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6" name="墨迹 45"/>
              <p14:cNvContentPartPr/>
              <p14:nvPr/>
            </p14:nvContentPartPr>
            <p14:xfrm>
              <a:off x="8794750" y="946150"/>
              <a:ext cx="111125" cy="323850"/>
            </p14:xfrm>
          </p:contentPart>
        </mc:Choice>
        <mc:Fallback xmlns="">
          <p:pic>
            <p:nvPicPr>
              <p:cNvPr id="46" name="墨迹 45"/>
            </p:nvPicPr>
            <p:blipFill>
              <a:blip r:embed="rId78"/>
            </p:blipFill>
            <p:spPr>
              <a:xfrm>
                <a:off x="8794750" y="946150"/>
                <a:ext cx="111125" cy="32385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7" name="墨迹 46"/>
              <p14:cNvContentPartPr/>
              <p14:nvPr/>
            </p14:nvContentPartPr>
            <p14:xfrm>
              <a:off x="8547100" y="717550"/>
              <a:ext cx="244475" cy="25400"/>
            </p14:xfrm>
          </p:contentPart>
        </mc:Choice>
        <mc:Fallback xmlns="">
          <p:pic>
            <p:nvPicPr>
              <p:cNvPr id="47" name="墨迹 46"/>
            </p:nvPicPr>
            <p:blipFill>
              <a:blip r:embed="rId80"/>
            </p:blipFill>
            <p:spPr>
              <a:xfrm>
                <a:off x="8547100" y="717550"/>
                <a:ext cx="244475" cy="2540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8" name="墨迹 47"/>
              <p14:cNvContentPartPr/>
              <p14:nvPr/>
            </p14:nvContentPartPr>
            <p14:xfrm>
              <a:off x="8540750" y="758825"/>
              <a:ext cx="250825" cy="44450"/>
            </p14:xfrm>
          </p:contentPart>
        </mc:Choice>
        <mc:Fallback xmlns="">
          <p:pic>
            <p:nvPicPr>
              <p:cNvPr id="48" name="墨迹 47"/>
            </p:nvPicPr>
            <p:blipFill>
              <a:blip r:embed="rId82"/>
            </p:blipFill>
            <p:spPr>
              <a:xfrm>
                <a:off x="8540750" y="758825"/>
                <a:ext cx="250825" cy="4445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9" name="墨迹 48"/>
              <p14:cNvContentPartPr/>
              <p14:nvPr/>
            </p14:nvContentPartPr>
            <p14:xfrm>
              <a:off x="8677275" y="625475"/>
              <a:ext cx="193675" cy="282575"/>
            </p14:xfrm>
          </p:contentPart>
        </mc:Choice>
        <mc:Fallback xmlns="">
          <p:pic>
            <p:nvPicPr>
              <p:cNvPr id="49" name="墨迹 48"/>
            </p:nvPicPr>
            <p:blipFill>
              <a:blip r:embed="rId84"/>
            </p:blipFill>
            <p:spPr>
              <a:xfrm>
                <a:off x="8677275" y="625475"/>
                <a:ext cx="193675" cy="28257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50" name="墨迹 49"/>
              <p14:cNvContentPartPr/>
              <p14:nvPr/>
            </p14:nvContentPartPr>
            <p14:xfrm>
              <a:off x="8959850" y="603250"/>
              <a:ext cx="82550" cy="180975"/>
            </p14:xfrm>
          </p:contentPart>
        </mc:Choice>
        <mc:Fallback xmlns="">
          <p:pic>
            <p:nvPicPr>
              <p:cNvPr id="50" name="墨迹 49"/>
            </p:nvPicPr>
            <p:blipFill>
              <a:blip r:embed="rId86"/>
            </p:blipFill>
            <p:spPr>
              <a:xfrm>
                <a:off x="8959850" y="603250"/>
                <a:ext cx="82550" cy="180975"/>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51" name="墨迹 50"/>
              <p14:cNvContentPartPr/>
              <p14:nvPr/>
            </p14:nvContentPartPr>
            <p14:xfrm>
              <a:off x="9026525" y="590550"/>
              <a:ext cx="38100" cy="257175"/>
            </p14:xfrm>
          </p:contentPart>
        </mc:Choice>
        <mc:Fallback xmlns="">
          <p:pic>
            <p:nvPicPr>
              <p:cNvPr id="51" name="墨迹 50"/>
            </p:nvPicPr>
            <p:blipFill>
              <a:blip r:embed="rId88"/>
            </p:blipFill>
            <p:spPr>
              <a:xfrm>
                <a:off x="9026525" y="590550"/>
                <a:ext cx="38100" cy="257175"/>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52" name="墨迹 51"/>
              <p14:cNvContentPartPr/>
              <p14:nvPr/>
            </p14:nvContentPartPr>
            <p14:xfrm>
              <a:off x="8966200" y="723900"/>
              <a:ext cx="136525" cy="41275"/>
            </p14:xfrm>
          </p:contentPart>
        </mc:Choice>
        <mc:Fallback xmlns="">
          <p:pic>
            <p:nvPicPr>
              <p:cNvPr id="52" name="墨迹 51"/>
            </p:nvPicPr>
            <p:blipFill>
              <a:blip r:embed="rId90"/>
            </p:blipFill>
            <p:spPr>
              <a:xfrm>
                <a:off x="8966200" y="723900"/>
                <a:ext cx="136525" cy="41275"/>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53" name="墨迹 52"/>
              <p14:cNvContentPartPr/>
              <p14:nvPr/>
            </p14:nvContentPartPr>
            <p14:xfrm>
              <a:off x="9131300" y="612775"/>
              <a:ext cx="60325" cy="231775"/>
            </p14:xfrm>
          </p:contentPart>
        </mc:Choice>
        <mc:Fallback xmlns="">
          <p:pic>
            <p:nvPicPr>
              <p:cNvPr id="53" name="墨迹 52"/>
            </p:nvPicPr>
            <p:blipFill>
              <a:blip r:embed="rId92"/>
            </p:blipFill>
            <p:spPr>
              <a:xfrm>
                <a:off x="9131300" y="612775"/>
                <a:ext cx="60325" cy="231775"/>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4" name="墨迹 53"/>
              <p14:cNvContentPartPr/>
              <p14:nvPr/>
            </p14:nvContentPartPr>
            <p14:xfrm>
              <a:off x="9229725" y="612775"/>
              <a:ext cx="111125" cy="3175"/>
            </p14:xfrm>
          </p:contentPart>
        </mc:Choice>
        <mc:Fallback xmlns="">
          <p:pic>
            <p:nvPicPr>
              <p:cNvPr id="54" name="墨迹 53"/>
            </p:nvPicPr>
            <p:blipFill>
              <a:blip r:embed="rId94"/>
            </p:blipFill>
            <p:spPr>
              <a:xfrm>
                <a:off x="9229725" y="612775"/>
                <a:ext cx="111125" cy="317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5" name="墨迹 54"/>
              <p14:cNvContentPartPr/>
              <p14:nvPr/>
            </p14:nvContentPartPr>
            <p14:xfrm>
              <a:off x="9217025" y="631825"/>
              <a:ext cx="79375" cy="282575"/>
            </p14:xfrm>
          </p:contentPart>
        </mc:Choice>
        <mc:Fallback xmlns="">
          <p:pic>
            <p:nvPicPr>
              <p:cNvPr id="55" name="墨迹 54"/>
            </p:nvPicPr>
            <p:blipFill>
              <a:blip r:embed="rId96"/>
            </p:blipFill>
            <p:spPr>
              <a:xfrm>
                <a:off x="9217025" y="631825"/>
                <a:ext cx="79375" cy="28257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6" name="墨迹 55"/>
              <p14:cNvContentPartPr/>
              <p14:nvPr/>
            </p14:nvContentPartPr>
            <p14:xfrm>
              <a:off x="9242425" y="901700"/>
              <a:ext cx="53975" cy="203200"/>
            </p14:xfrm>
          </p:contentPart>
        </mc:Choice>
        <mc:Fallback xmlns="">
          <p:pic>
            <p:nvPicPr>
              <p:cNvPr id="56" name="墨迹 55"/>
            </p:nvPicPr>
            <p:blipFill>
              <a:blip r:embed="rId98"/>
            </p:blipFill>
            <p:spPr>
              <a:xfrm>
                <a:off x="9242425" y="901700"/>
                <a:ext cx="53975" cy="20320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7" name="墨迹 56"/>
              <p14:cNvContentPartPr/>
              <p14:nvPr/>
            </p14:nvContentPartPr>
            <p14:xfrm>
              <a:off x="9315450" y="885825"/>
              <a:ext cx="69850" cy="184150"/>
            </p14:xfrm>
          </p:contentPart>
        </mc:Choice>
        <mc:Fallback xmlns="">
          <p:pic>
            <p:nvPicPr>
              <p:cNvPr id="57" name="墨迹 56"/>
            </p:nvPicPr>
            <p:blipFill>
              <a:blip r:embed="rId100"/>
            </p:blipFill>
            <p:spPr>
              <a:xfrm>
                <a:off x="9315450" y="885825"/>
                <a:ext cx="69850" cy="18415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8" name="墨迹 57"/>
              <p14:cNvContentPartPr/>
              <p14:nvPr/>
            </p14:nvContentPartPr>
            <p14:xfrm>
              <a:off x="9283700" y="927100"/>
              <a:ext cx="85725" cy="158750"/>
            </p14:xfrm>
          </p:contentPart>
        </mc:Choice>
        <mc:Fallback xmlns="">
          <p:pic>
            <p:nvPicPr>
              <p:cNvPr id="58" name="墨迹 57"/>
            </p:nvPicPr>
            <p:blipFill>
              <a:blip r:embed="rId102"/>
            </p:blipFill>
            <p:spPr>
              <a:xfrm>
                <a:off x="9283700" y="927100"/>
                <a:ext cx="85725" cy="158750"/>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9" name="墨迹 58"/>
              <p14:cNvContentPartPr/>
              <p14:nvPr/>
            </p14:nvContentPartPr>
            <p14:xfrm>
              <a:off x="9398000" y="901700"/>
              <a:ext cx="155575" cy="222250"/>
            </p14:xfrm>
          </p:contentPart>
        </mc:Choice>
        <mc:Fallback xmlns="">
          <p:pic>
            <p:nvPicPr>
              <p:cNvPr id="59" name="墨迹 58"/>
            </p:nvPicPr>
            <p:blipFill>
              <a:blip r:embed="rId104"/>
            </p:blipFill>
            <p:spPr>
              <a:xfrm>
                <a:off x="9398000" y="901700"/>
                <a:ext cx="155575" cy="22225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60" name="墨迹 59"/>
              <p14:cNvContentPartPr/>
              <p14:nvPr/>
            </p14:nvContentPartPr>
            <p14:xfrm>
              <a:off x="9502775" y="923925"/>
              <a:ext cx="120650" cy="247650"/>
            </p14:xfrm>
          </p:contentPart>
        </mc:Choice>
        <mc:Fallback xmlns="">
          <p:pic>
            <p:nvPicPr>
              <p:cNvPr id="60" name="墨迹 59"/>
            </p:nvPicPr>
            <p:blipFill>
              <a:blip r:embed="rId106"/>
            </p:blipFill>
            <p:spPr>
              <a:xfrm>
                <a:off x="9502775" y="923925"/>
                <a:ext cx="120650" cy="247650"/>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61" name="墨迹 60"/>
              <p14:cNvContentPartPr/>
              <p14:nvPr/>
            </p14:nvContentPartPr>
            <p14:xfrm>
              <a:off x="9645650" y="965200"/>
              <a:ext cx="247650" cy="260350"/>
            </p14:xfrm>
          </p:contentPart>
        </mc:Choice>
        <mc:Fallback xmlns="">
          <p:pic>
            <p:nvPicPr>
              <p:cNvPr id="61" name="墨迹 60"/>
            </p:nvPicPr>
            <p:blipFill>
              <a:blip r:embed="rId108"/>
            </p:blipFill>
            <p:spPr>
              <a:xfrm>
                <a:off x="9645650" y="965200"/>
                <a:ext cx="247650" cy="260350"/>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62" name="墨迹 61"/>
              <p14:cNvContentPartPr/>
              <p14:nvPr/>
            </p14:nvContentPartPr>
            <p14:xfrm>
              <a:off x="9883775" y="981075"/>
              <a:ext cx="177800" cy="123825"/>
            </p14:xfrm>
          </p:contentPart>
        </mc:Choice>
        <mc:Fallback xmlns="">
          <p:pic>
            <p:nvPicPr>
              <p:cNvPr id="62" name="墨迹 61"/>
            </p:nvPicPr>
            <p:blipFill>
              <a:blip r:embed="rId110"/>
            </p:blipFill>
            <p:spPr>
              <a:xfrm>
                <a:off x="9883775" y="981075"/>
                <a:ext cx="177800" cy="123825"/>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63" name="墨迹 62"/>
              <p14:cNvContentPartPr/>
              <p14:nvPr/>
            </p14:nvContentPartPr>
            <p14:xfrm>
              <a:off x="9912350" y="1095375"/>
              <a:ext cx="158750" cy="47625"/>
            </p14:xfrm>
          </p:contentPart>
        </mc:Choice>
        <mc:Fallback xmlns="">
          <p:pic>
            <p:nvPicPr>
              <p:cNvPr id="63" name="墨迹 62"/>
            </p:nvPicPr>
            <p:blipFill>
              <a:blip r:embed="rId112"/>
            </p:blipFill>
            <p:spPr>
              <a:xfrm>
                <a:off x="9912350" y="1095375"/>
                <a:ext cx="158750" cy="47625"/>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4" name="墨迹 63"/>
              <p14:cNvContentPartPr/>
              <p14:nvPr/>
            </p14:nvContentPartPr>
            <p14:xfrm>
              <a:off x="9944100" y="1076325"/>
              <a:ext cx="95250" cy="193675"/>
            </p14:xfrm>
          </p:contentPart>
        </mc:Choice>
        <mc:Fallback xmlns="">
          <p:pic>
            <p:nvPicPr>
              <p:cNvPr id="64" name="墨迹 63"/>
            </p:nvPicPr>
            <p:blipFill>
              <a:blip r:embed="rId114"/>
            </p:blipFill>
            <p:spPr>
              <a:xfrm>
                <a:off x="9944100" y="1076325"/>
                <a:ext cx="95250" cy="193675"/>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5" name="墨迹 64"/>
              <p14:cNvContentPartPr/>
              <p14:nvPr/>
            </p14:nvContentPartPr>
            <p14:xfrm>
              <a:off x="10033000" y="1098550"/>
              <a:ext cx="6350" cy="360"/>
            </p14:xfrm>
          </p:contentPart>
        </mc:Choice>
        <mc:Fallback xmlns="">
          <p:pic>
            <p:nvPicPr>
              <p:cNvPr id="65" name="墨迹 64"/>
            </p:nvPicPr>
            <p:blipFill>
              <a:blip r:embed="rId20"/>
            </p:blipFill>
            <p:spPr>
              <a:xfrm>
                <a:off x="10033000" y="1098550"/>
                <a:ext cx="6350" cy="36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66" name="墨迹 65"/>
              <p14:cNvContentPartPr/>
              <p14:nvPr/>
            </p14:nvContentPartPr>
            <p14:xfrm>
              <a:off x="9909175" y="1206500"/>
              <a:ext cx="269875" cy="104775"/>
            </p14:xfrm>
          </p:contentPart>
        </mc:Choice>
        <mc:Fallback xmlns="">
          <p:pic>
            <p:nvPicPr>
              <p:cNvPr id="66" name="墨迹 65"/>
            </p:nvPicPr>
            <p:blipFill>
              <a:blip r:embed="rId117"/>
            </p:blipFill>
            <p:spPr>
              <a:xfrm>
                <a:off x="9909175" y="1206500"/>
                <a:ext cx="269875" cy="104775"/>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7" name="墨迹 66"/>
              <p14:cNvContentPartPr/>
              <p14:nvPr/>
            </p14:nvContentPartPr>
            <p14:xfrm>
              <a:off x="2178050" y="2155825"/>
              <a:ext cx="269875" cy="225425"/>
            </p14:xfrm>
          </p:contentPart>
        </mc:Choice>
        <mc:Fallback xmlns="">
          <p:pic>
            <p:nvPicPr>
              <p:cNvPr id="67" name="墨迹 66"/>
            </p:nvPicPr>
            <p:blipFill>
              <a:blip r:embed="rId119"/>
            </p:blipFill>
            <p:spPr>
              <a:xfrm>
                <a:off x="2178050" y="2155825"/>
                <a:ext cx="269875" cy="225425"/>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68" name="墨迹 67"/>
              <p14:cNvContentPartPr/>
              <p14:nvPr/>
            </p14:nvContentPartPr>
            <p14:xfrm>
              <a:off x="2295525" y="2197100"/>
              <a:ext cx="19050" cy="152400"/>
            </p14:xfrm>
          </p:contentPart>
        </mc:Choice>
        <mc:Fallback xmlns="">
          <p:pic>
            <p:nvPicPr>
              <p:cNvPr id="68" name="墨迹 67"/>
            </p:nvPicPr>
            <p:blipFill>
              <a:blip r:embed="rId121"/>
            </p:blipFill>
            <p:spPr>
              <a:xfrm>
                <a:off x="2295525" y="2197100"/>
                <a:ext cx="19050" cy="152400"/>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69" name="墨迹 68"/>
              <p14:cNvContentPartPr/>
              <p14:nvPr/>
            </p14:nvContentPartPr>
            <p14:xfrm>
              <a:off x="1282700" y="2657475"/>
              <a:ext cx="250825" cy="276225"/>
            </p14:xfrm>
          </p:contentPart>
        </mc:Choice>
        <mc:Fallback xmlns="">
          <p:pic>
            <p:nvPicPr>
              <p:cNvPr id="69" name="墨迹 68"/>
            </p:nvPicPr>
            <p:blipFill>
              <a:blip r:embed="rId123"/>
            </p:blipFill>
            <p:spPr>
              <a:xfrm>
                <a:off x="1282700" y="2657475"/>
                <a:ext cx="250825" cy="276225"/>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70" name="墨迹 69"/>
              <p14:cNvContentPartPr/>
              <p14:nvPr/>
            </p14:nvContentPartPr>
            <p14:xfrm>
              <a:off x="1076325" y="3416300"/>
              <a:ext cx="193675" cy="244475"/>
            </p14:xfrm>
          </p:contentPart>
        </mc:Choice>
        <mc:Fallback xmlns="">
          <p:pic>
            <p:nvPicPr>
              <p:cNvPr id="70" name="墨迹 69"/>
            </p:nvPicPr>
            <p:blipFill>
              <a:blip r:embed="rId125"/>
            </p:blipFill>
            <p:spPr>
              <a:xfrm>
                <a:off x="1076325" y="3416300"/>
                <a:ext cx="193675" cy="244475"/>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71" name="墨迹 70"/>
              <p14:cNvContentPartPr/>
              <p14:nvPr/>
            </p14:nvContentPartPr>
            <p14:xfrm>
              <a:off x="2190750" y="3470275"/>
              <a:ext cx="142875" cy="114300"/>
            </p14:xfrm>
          </p:contentPart>
        </mc:Choice>
        <mc:Fallback xmlns="">
          <p:pic>
            <p:nvPicPr>
              <p:cNvPr id="71" name="墨迹 70"/>
            </p:nvPicPr>
            <p:blipFill>
              <a:blip r:embed="rId127"/>
            </p:blipFill>
            <p:spPr>
              <a:xfrm>
                <a:off x="2190750" y="3470275"/>
                <a:ext cx="142875" cy="114300"/>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72" name="墨迹 71"/>
              <p14:cNvContentPartPr/>
              <p14:nvPr/>
            </p14:nvContentPartPr>
            <p14:xfrm>
              <a:off x="2270125" y="3381375"/>
              <a:ext cx="50800" cy="31750"/>
            </p14:xfrm>
          </p:contentPart>
        </mc:Choice>
        <mc:Fallback xmlns="">
          <p:pic>
            <p:nvPicPr>
              <p:cNvPr id="72" name="墨迹 71"/>
            </p:nvPicPr>
            <p:blipFill>
              <a:blip r:embed="rId129"/>
            </p:blipFill>
            <p:spPr>
              <a:xfrm>
                <a:off x="2270125" y="3381375"/>
                <a:ext cx="50800" cy="31750"/>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73" name="墨迹 72"/>
              <p14:cNvContentPartPr/>
              <p14:nvPr/>
            </p14:nvContentPartPr>
            <p14:xfrm>
              <a:off x="2359025" y="3460750"/>
              <a:ext cx="123825" cy="9525"/>
            </p14:xfrm>
          </p:contentPart>
        </mc:Choice>
        <mc:Fallback xmlns="">
          <p:pic>
            <p:nvPicPr>
              <p:cNvPr id="73" name="墨迹 72"/>
            </p:nvPicPr>
            <p:blipFill>
              <a:blip r:embed="rId131"/>
            </p:blipFill>
            <p:spPr>
              <a:xfrm>
                <a:off x="2359025" y="3460750"/>
                <a:ext cx="123825" cy="9525"/>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74" name="墨迹 73"/>
              <p14:cNvContentPartPr/>
              <p14:nvPr/>
            </p14:nvContentPartPr>
            <p14:xfrm>
              <a:off x="2381250" y="3508375"/>
              <a:ext cx="6350" cy="360"/>
            </p14:xfrm>
          </p:contentPart>
        </mc:Choice>
        <mc:Fallback xmlns="">
          <p:pic>
            <p:nvPicPr>
              <p:cNvPr id="74" name="墨迹 73"/>
            </p:nvPicPr>
            <p:blipFill>
              <a:blip r:embed="rId133"/>
            </p:blipFill>
            <p:spPr>
              <a:xfrm>
                <a:off x="2381250" y="3508375"/>
                <a:ext cx="6350" cy="360"/>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75" name="墨迹 74"/>
              <p14:cNvContentPartPr/>
              <p14:nvPr/>
            </p14:nvContentPartPr>
            <p14:xfrm>
              <a:off x="2384425" y="3508375"/>
              <a:ext cx="104775" cy="19050"/>
            </p14:xfrm>
          </p:contentPart>
        </mc:Choice>
        <mc:Fallback xmlns="">
          <p:pic>
            <p:nvPicPr>
              <p:cNvPr id="75" name="墨迹 74"/>
            </p:nvPicPr>
            <p:blipFill>
              <a:blip r:embed="rId135"/>
            </p:blipFill>
            <p:spPr>
              <a:xfrm>
                <a:off x="2384425" y="3508375"/>
                <a:ext cx="104775" cy="19050"/>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76" name="墨迹 75"/>
              <p14:cNvContentPartPr/>
              <p14:nvPr/>
            </p14:nvContentPartPr>
            <p14:xfrm>
              <a:off x="2543175" y="3359150"/>
              <a:ext cx="114300" cy="161925"/>
            </p14:xfrm>
          </p:contentPart>
        </mc:Choice>
        <mc:Fallback xmlns="">
          <p:pic>
            <p:nvPicPr>
              <p:cNvPr id="76" name="墨迹 75"/>
            </p:nvPicPr>
            <p:blipFill>
              <a:blip r:embed="rId137"/>
            </p:blipFill>
            <p:spPr>
              <a:xfrm>
                <a:off x="2543175" y="3359150"/>
                <a:ext cx="114300" cy="161925"/>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77" name="墨迹 76"/>
              <p14:cNvContentPartPr/>
              <p14:nvPr/>
            </p14:nvContentPartPr>
            <p14:xfrm>
              <a:off x="2638425" y="3571875"/>
              <a:ext cx="22225" cy="38100"/>
            </p14:xfrm>
          </p:contentPart>
        </mc:Choice>
        <mc:Fallback xmlns="">
          <p:pic>
            <p:nvPicPr>
              <p:cNvPr id="77" name="墨迹 76"/>
            </p:nvPicPr>
            <p:blipFill>
              <a:blip r:embed="rId139"/>
            </p:blipFill>
            <p:spPr>
              <a:xfrm>
                <a:off x="2638425" y="3571875"/>
                <a:ext cx="22225" cy="38100"/>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78" name="墨迹 77"/>
              <p14:cNvContentPartPr/>
              <p14:nvPr/>
            </p14:nvContentPartPr>
            <p14:xfrm>
              <a:off x="2508250" y="3273425"/>
              <a:ext cx="6350" cy="360"/>
            </p14:xfrm>
          </p:contentPart>
        </mc:Choice>
        <mc:Fallback xmlns="">
          <p:pic>
            <p:nvPicPr>
              <p:cNvPr id="78" name="墨迹 77"/>
            </p:nvPicPr>
            <p:blipFill>
              <a:blip r:embed="rId133"/>
            </p:blipFill>
            <p:spPr>
              <a:xfrm>
                <a:off x="2508250" y="3273425"/>
                <a:ext cx="6350" cy="360"/>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79" name="墨迹 78"/>
              <p14:cNvContentPartPr/>
              <p14:nvPr/>
            </p14:nvContentPartPr>
            <p14:xfrm>
              <a:off x="2470150" y="3187700"/>
              <a:ext cx="377825" cy="520700"/>
            </p14:xfrm>
          </p:contentPart>
        </mc:Choice>
        <mc:Fallback xmlns="">
          <p:pic>
            <p:nvPicPr>
              <p:cNvPr id="79" name="墨迹 78"/>
            </p:nvPicPr>
            <p:blipFill>
              <a:blip r:embed="rId142"/>
            </p:blipFill>
            <p:spPr>
              <a:xfrm>
                <a:off x="2470150" y="3187700"/>
                <a:ext cx="377825" cy="52070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80" name="墨迹 79"/>
              <p14:cNvContentPartPr/>
              <p14:nvPr/>
            </p14:nvContentPartPr>
            <p14:xfrm>
              <a:off x="1390650" y="5327650"/>
              <a:ext cx="190500" cy="377825"/>
            </p14:xfrm>
          </p:contentPart>
        </mc:Choice>
        <mc:Fallback xmlns="">
          <p:pic>
            <p:nvPicPr>
              <p:cNvPr id="80" name="墨迹 79"/>
            </p:nvPicPr>
            <p:blipFill>
              <a:blip r:embed="rId144"/>
            </p:blipFill>
            <p:spPr>
              <a:xfrm>
                <a:off x="1390650" y="5327650"/>
                <a:ext cx="190500" cy="377825"/>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81" name="墨迹 80"/>
              <p14:cNvContentPartPr/>
              <p14:nvPr/>
            </p14:nvContentPartPr>
            <p14:xfrm>
              <a:off x="1593850" y="5356225"/>
              <a:ext cx="50800" cy="295275"/>
            </p14:xfrm>
          </p:contentPart>
        </mc:Choice>
        <mc:Fallback xmlns="">
          <p:pic>
            <p:nvPicPr>
              <p:cNvPr id="81" name="墨迹 80"/>
            </p:nvPicPr>
            <p:blipFill>
              <a:blip r:embed="rId146"/>
            </p:blipFill>
            <p:spPr>
              <a:xfrm>
                <a:off x="1593850" y="5356225"/>
                <a:ext cx="50800" cy="295275"/>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82" name="墨迹 81"/>
              <p14:cNvContentPartPr/>
              <p14:nvPr/>
            </p14:nvContentPartPr>
            <p14:xfrm>
              <a:off x="1654175" y="5457825"/>
              <a:ext cx="117475" cy="76200"/>
            </p14:xfrm>
          </p:contentPart>
        </mc:Choice>
        <mc:Fallback xmlns="">
          <p:pic>
            <p:nvPicPr>
              <p:cNvPr id="82" name="墨迹 81"/>
            </p:nvPicPr>
            <p:blipFill>
              <a:blip r:embed="rId148"/>
            </p:blipFill>
            <p:spPr>
              <a:xfrm>
                <a:off x="1654175" y="5457825"/>
                <a:ext cx="117475" cy="76200"/>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83" name="墨迹 82"/>
              <p14:cNvContentPartPr/>
              <p14:nvPr/>
            </p14:nvContentPartPr>
            <p14:xfrm>
              <a:off x="1714500" y="5397500"/>
              <a:ext cx="257175" cy="304800"/>
            </p14:xfrm>
          </p:contentPart>
        </mc:Choice>
        <mc:Fallback xmlns="">
          <p:pic>
            <p:nvPicPr>
              <p:cNvPr id="83" name="墨迹 82"/>
            </p:nvPicPr>
            <p:blipFill>
              <a:blip r:embed="rId150"/>
            </p:blipFill>
            <p:spPr>
              <a:xfrm>
                <a:off x="1714500" y="5397500"/>
                <a:ext cx="257175" cy="304800"/>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84" name="墨迹 83"/>
              <p14:cNvContentPartPr/>
              <p14:nvPr/>
            </p14:nvContentPartPr>
            <p14:xfrm>
              <a:off x="2165350" y="5495925"/>
              <a:ext cx="88900" cy="184150"/>
            </p14:xfrm>
          </p:contentPart>
        </mc:Choice>
        <mc:Fallback xmlns="">
          <p:pic>
            <p:nvPicPr>
              <p:cNvPr id="84" name="墨迹 83"/>
            </p:nvPicPr>
            <p:blipFill>
              <a:blip r:embed="rId152"/>
            </p:blipFill>
            <p:spPr>
              <a:xfrm>
                <a:off x="2165350" y="5495925"/>
                <a:ext cx="88900" cy="184150"/>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85" name="墨迹 84"/>
              <p14:cNvContentPartPr/>
              <p14:nvPr/>
            </p14:nvContentPartPr>
            <p14:xfrm>
              <a:off x="2155825" y="5372100"/>
              <a:ext cx="73025" cy="107950"/>
            </p14:xfrm>
          </p:contentPart>
        </mc:Choice>
        <mc:Fallback xmlns="">
          <p:pic>
            <p:nvPicPr>
              <p:cNvPr id="85" name="墨迹 84"/>
            </p:nvPicPr>
            <p:blipFill>
              <a:blip r:embed="rId154"/>
            </p:blipFill>
            <p:spPr>
              <a:xfrm>
                <a:off x="2155825" y="5372100"/>
                <a:ext cx="73025" cy="107950"/>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86" name="墨迹 85"/>
              <p14:cNvContentPartPr/>
              <p14:nvPr/>
            </p14:nvContentPartPr>
            <p14:xfrm>
              <a:off x="2308225" y="5524500"/>
              <a:ext cx="130175" cy="6350"/>
            </p14:xfrm>
          </p:contentPart>
        </mc:Choice>
        <mc:Fallback xmlns="">
          <p:pic>
            <p:nvPicPr>
              <p:cNvPr id="86" name="墨迹 85"/>
            </p:nvPicPr>
            <p:blipFill>
              <a:blip r:embed="rId156"/>
            </p:blipFill>
            <p:spPr>
              <a:xfrm>
                <a:off x="2308225" y="5524500"/>
                <a:ext cx="130175" cy="6350"/>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87" name="墨迹 86"/>
              <p14:cNvContentPartPr/>
              <p14:nvPr/>
            </p14:nvContentPartPr>
            <p14:xfrm>
              <a:off x="2378075" y="5410200"/>
              <a:ext cx="60325" cy="307975"/>
            </p14:xfrm>
          </p:contentPart>
        </mc:Choice>
        <mc:Fallback xmlns="">
          <p:pic>
            <p:nvPicPr>
              <p:cNvPr id="87" name="墨迹 86"/>
            </p:nvPicPr>
            <p:blipFill>
              <a:blip r:embed="rId158"/>
            </p:blipFill>
            <p:spPr>
              <a:xfrm>
                <a:off x="2378075" y="5410200"/>
                <a:ext cx="60325" cy="307975"/>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88" name="墨迹 87"/>
              <p14:cNvContentPartPr/>
              <p14:nvPr/>
            </p14:nvContentPartPr>
            <p14:xfrm>
              <a:off x="2495550" y="5410200"/>
              <a:ext cx="73025" cy="314325"/>
            </p14:xfrm>
          </p:contentPart>
        </mc:Choice>
        <mc:Fallback xmlns="">
          <p:pic>
            <p:nvPicPr>
              <p:cNvPr id="88" name="墨迹 87"/>
            </p:nvPicPr>
            <p:blipFill>
              <a:blip r:embed="rId160"/>
            </p:blipFill>
            <p:spPr>
              <a:xfrm>
                <a:off x="2495550" y="5410200"/>
                <a:ext cx="73025" cy="314325"/>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89" name="墨迹 88"/>
              <p14:cNvContentPartPr/>
              <p14:nvPr/>
            </p14:nvContentPartPr>
            <p14:xfrm>
              <a:off x="2670175" y="5457825"/>
              <a:ext cx="212725" cy="50800"/>
            </p14:xfrm>
          </p:contentPart>
        </mc:Choice>
        <mc:Fallback xmlns="">
          <p:pic>
            <p:nvPicPr>
              <p:cNvPr id="89" name="墨迹 88"/>
            </p:nvPicPr>
            <p:blipFill>
              <a:blip r:embed="rId162"/>
            </p:blipFill>
            <p:spPr>
              <a:xfrm>
                <a:off x="2670175" y="5457825"/>
                <a:ext cx="212725" cy="50800"/>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90" name="墨迹 89"/>
              <p14:cNvContentPartPr/>
              <p14:nvPr/>
            </p14:nvContentPartPr>
            <p14:xfrm>
              <a:off x="2692400" y="5467350"/>
              <a:ext cx="228600" cy="85725"/>
            </p14:xfrm>
          </p:contentPart>
        </mc:Choice>
        <mc:Fallback xmlns="">
          <p:pic>
            <p:nvPicPr>
              <p:cNvPr id="90" name="墨迹 89"/>
            </p:nvPicPr>
            <p:blipFill>
              <a:blip r:embed="rId164"/>
            </p:blipFill>
            <p:spPr>
              <a:xfrm>
                <a:off x="2692400" y="5467350"/>
                <a:ext cx="228600" cy="85725"/>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91" name="墨迹 90"/>
              <p14:cNvContentPartPr/>
              <p14:nvPr/>
            </p14:nvContentPartPr>
            <p14:xfrm>
              <a:off x="2809875" y="5343525"/>
              <a:ext cx="161925" cy="279400"/>
            </p14:xfrm>
          </p:contentPart>
        </mc:Choice>
        <mc:Fallback xmlns="">
          <p:pic>
            <p:nvPicPr>
              <p:cNvPr id="91" name="墨迹 90"/>
            </p:nvPicPr>
            <p:blipFill>
              <a:blip r:embed="rId166"/>
            </p:blipFill>
            <p:spPr>
              <a:xfrm>
                <a:off x="2809875" y="5343525"/>
                <a:ext cx="161925" cy="279400"/>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92" name="墨迹 91"/>
              <p14:cNvContentPartPr/>
              <p14:nvPr/>
            </p14:nvContentPartPr>
            <p14:xfrm>
              <a:off x="3035300" y="5273675"/>
              <a:ext cx="120650" cy="454025"/>
            </p14:xfrm>
          </p:contentPart>
        </mc:Choice>
        <mc:Fallback xmlns="">
          <p:pic>
            <p:nvPicPr>
              <p:cNvPr id="92" name="墨迹 91"/>
            </p:nvPicPr>
            <p:blipFill>
              <a:blip r:embed="rId168"/>
            </p:blipFill>
            <p:spPr>
              <a:xfrm>
                <a:off x="3035300" y="5273675"/>
                <a:ext cx="120650" cy="454025"/>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93" name="墨迹 92"/>
              <p14:cNvContentPartPr/>
              <p14:nvPr/>
            </p14:nvContentPartPr>
            <p14:xfrm>
              <a:off x="3149600" y="5375275"/>
              <a:ext cx="130175" cy="38100"/>
            </p14:xfrm>
          </p:contentPart>
        </mc:Choice>
        <mc:Fallback xmlns="">
          <p:pic>
            <p:nvPicPr>
              <p:cNvPr id="93" name="墨迹 92"/>
            </p:nvPicPr>
            <p:blipFill>
              <a:blip r:embed="rId170"/>
            </p:blipFill>
            <p:spPr>
              <a:xfrm>
                <a:off x="3149600" y="5375275"/>
                <a:ext cx="130175" cy="38100"/>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94" name="墨迹 93"/>
              <p14:cNvContentPartPr/>
              <p14:nvPr/>
            </p14:nvContentPartPr>
            <p14:xfrm>
              <a:off x="3187700" y="5295900"/>
              <a:ext cx="139700" cy="422275"/>
            </p14:xfrm>
          </p:contentPart>
        </mc:Choice>
        <mc:Fallback xmlns="">
          <p:pic>
            <p:nvPicPr>
              <p:cNvPr id="94" name="墨迹 93"/>
            </p:nvPicPr>
            <p:blipFill>
              <a:blip r:embed="rId172"/>
            </p:blipFill>
            <p:spPr>
              <a:xfrm>
                <a:off x="3187700" y="5295900"/>
                <a:ext cx="139700" cy="422275"/>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95" name="墨迹 94"/>
              <p14:cNvContentPartPr/>
              <p14:nvPr/>
            </p14:nvContentPartPr>
            <p14:xfrm>
              <a:off x="3340100" y="5343525"/>
              <a:ext cx="165100" cy="390525"/>
            </p14:xfrm>
          </p:contentPart>
        </mc:Choice>
        <mc:Fallback xmlns="">
          <p:pic>
            <p:nvPicPr>
              <p:cNvPr id="95" name="墨迹 94"/>
            </p:nvPicPr>
            <p:blipFill>
              <a:blip r:embed="rId174"/>
            </p:blipFill>
            <p:spPr>
              <a:xfrm>
                <a:off x="3340100" y="5343525"/>
                <a:ext cx="165100" cy="390525"/>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96" name="墨迹 95"/>
              <p14:cNvContentPartPr/>
              <p14:nvPr/>
            </p14:nvContentPartPr>
            <p14:xfrm>
              <a:off x="3390900" y="5473700"/>
              <a:ext cx="95250" cy="254000"/>
            </p14:xfrm>
          </p:contentPart>
        </mc:Choice>
        <mc:Fallback xmlns="">
          <p:pic>
            <p:nvPicPr>
              <p:cNvPr id="96" name="墨迹 95"/>
            </p:nvPicPr>
            <p:blipFill>
              <a:blip r:embed="rId176"/>
            </p:blipFill>
            <p:spPr>
              <a:xfrm>
                <a:off x="3390900" y="5473700"/>
                <a:ext cx="95250" cy="254000"/>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97" name="墨迹 96"/>
              <p14:cNvContentPartPr/>
              <p14:nvPr/>
            </p14:nvContentPartPr>
            <p14:xfrm>
              <a:off x="3479800" y="5499100"/>
              <a:ext cx="171450" cy="123825"/>
            </p14:xfrm>
          </p:contentPart>
        </mc:Choice>
        <mc:Fallback xmlns="">
          <p:pic>
            <p:nvPicPr>
              <p:cNvPr id="97" name="墨迹 96"/>
            </p:nvPicPr>
            <p:blipFill>
              <a:blip r:embed="rId178"/>
            </p:blipFill>
            <p:spPr>
              <a:xfrm>
                <a:off x="3479800" y="5499100"/>
                <a:ext cx="171450" cy="123825"/>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98" name="墨迹 97"/>
              <p14:cNvContentPartPr/>
              <p14:nvPr/>
            </p14:nvContentPartPr>
            <p14:xfrm>
              <a:off x="3841750" y="5565775"/>
              <a:ext cx="107950" cy="180975"/>
            </p14:xfrm>
          </p:contentPart>
        </mc:Choice>
        <mc:Fallback xmlns="">
          <p:pic>
            <p:nvPicPr>
              <p:cNvPr id="98" name="墨迹 97"/>
            </p:nvPicPr>
            <p:blipFill>
              <a:blip r:embed="rId180"/>
            </p:blipFill>
            <p:spPr>
              <a:xfrm>
                <a:off x="3841750" y="5565775"/>
                <a:ext cx="107950" cy="180975"/>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99" name="墨迹 98"/>
              <p14:cNvContentPartPr/>
              <p14:nvPr/>
            </p14:nvContentPartPr>
            <p14:xfrm>
              <a:off x="3832225" y="5422900"/>
              <a:ext cx="114300" cy="73025"/>
            </p14:xfrm>
          </p:contentPart>
        </mc:Choice>
        <mc:Fallback xmlns="">
          <p:pic>
            <p:nvPicPr>
              <p:cNvPr id="99" name="墨迹 98"/>
            </p:nvPicPr>
            <p:blipFill>
              <a:blip r:embed="rId182"/>
            </p:blipFill>
            <p:spPr>
              <a:xfrm>
                <a:off x="3832225" y="5422900"/>
                <a:ext cx="114300" cy="73025"/>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00" name="墨迹 99"/>
              <p14:cNvContentPartPr/>
              <p14:nvPr/>
            </p14:nvContentPartPr>
            <p14:xfrm>
              <a:off x="4003675" y="5553075"/>
              <a:ext cx="85725" cy="19050"/>
            </p14:xfrm>
          </p:contentPart>
        </mc:Choice>
        <mc:Fallback xmlns="">
          <p:pic>
            <p:nvPicPr>
              <p:cNvPr id="100" name="墨迹 99"/>
            </p:nvPicPr>
            <p:blipFill>
              <a:blip r:embed="rId184"/>
            </p:blipFill>
            <p:spPr>
              <a:xfrm>
                <a:off x="4003675" y="5553075"/>
                <a:ext cx="85725" cy="19050"/>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01" name="墨迹 100"/>
              <p14:cNvContentPartPr/>
              <p14:nvPr/>
            </p14:nvContentPartPr>
            <p14:xfrm>
              <a:off x="4013200" y="5613400"/>
              <a:ext cx="6350" cy="360"/>
            </p14:xfrm>
          </p:contentPart>
        </mc:Choice>
        <mc:Fallback xmlns="">
          <p:pic>
            <p:nvPicPr>
              <p:cNvPr id="101" name="墨迹 100"/>
            </p:nvPicPr>
            <p:blipFill>
              <a:blip r:embed="rId133"/>
            </p:blipFill>
            <p:spPr>
              <a:xfrm>
                <a:off x="4013200" y="5613400"/>
                <a:ext cx="6350" cy="360"/>
              </a:xfrm>
              <a:prstGeom prst="rect"/>
            </p:spPr>
          </p:pic>
        </mc:Fallback>
      </mc:AlternateContent>
      <mc:AlternateContent xmlns:mc="http://schemas.openxmlformats.org/markup-compatibility/2006" xmlns:p14="http://schemas.microsoft.com/office/powerpoint/2010/main">
        <mc:Choice Requires="p14">
          <p:contentPart r:id="rId186" p14:bwMode="auto">
            <p14:nvContentPartPr>
              <p14:cNvPr id="102" name="墨迹 101"/>
              <p14:cNvContentPartPr/>
              <p14:nvPr/>
            </p14:nvContentPartPr>
            <p14:xfrm>
              <a:off x="4086225" y="5280025"/>
              <a:ext cx="692150" cy="492125"/>
            </p14:xfrm>
          </p:contentPart>
        </mc:Choice>
        <mc:Fallback xmlns="">
          <p:pic>
            <p:nvPicPr>
              <p:cNvPr id="102" name="墨迹 101"/>
            </p:nvPicPr>
            <p:blipFill>
              <a:blip r:embed="rId187"/>
            </p:blipFill>
            <p:spPr>
              <a:xfrm>
                <a:off x="4086225" y="5280025"/>
                <a:ext cx="692150" cy="492125"/>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103" name="墨迹 102"/>
              <p14:cNvContentPartPr/>
              <p14:nvPr/>
            </p14:nvContentPartPr>
            <p14:xfrm>
              <a:off x="4273550" y="5502275"/>
              <a:ext cx="50800" cy="146050"/>
            </p14:xfrm>
          </p:contentPart>
        </mc:Choice>
        <mc:Fallback xmlns="">
          <p:pic>
            <p:nvPicPr>
              <p:cNvPr id="103" name="墨迹 102"/>
            </p:nvPicPr>
            <p:blipFill>
              <a:blip r:embed="rId189"/>
            </p:blipFill>
            <p:spPr>
              <a:xfrm>
                <a:off x="4273550" y="5502275"/>
                <a:ext cx="50800" cy="146050"/>
              </a:xfrm>
              <a:prstGeom prst="rect"/>
            </p:spPr>
          </p:pic>
        </mc:Fallback>
      </mc:AlternateContent>
      <mc:AlternateContent xmlns:mc="http://schemas.openxmlformats.org/markup-compatibility/2006" xmlns:p14="http://schemas.microsoft.com/office/powerpoint/2010/main">
        <mc:Choice Requires="p14">
          <p:contentPart r:id="rId190" p14:bwMode="auto">
            <p14:nvContentPartPr>
              <p14:cNvPr id="104" name="墨迹 103"/>
              <p14:cNvContentPartPr/>
              <p14:nvPr/>
            </p14:nvContentPartPr>
            <p14:xfrm>
              <a:off x="4254500" y="5397500"/>
              <a:ext cx="6350" cy="360"/>
            </p14:xfrm>
          </p:contentPart>
        </mc:Choice>
        <mc:Fallback xmlns="">
          <p:pic>
            <p:nvPicPr>
              <p:cNvPr id="104" name="墨迹 103"/>
            </p:nvPicPr>
            <p:blipFill>
              <a:blip r:embed="rId133"/>
            </p:blipFill>
            <p:spPr>
              <a:xfrm>
                <a:off x="4254500" y="5397500"/>
                <a:ext cx="6350" cy="36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05" name="墨迹 104"/>
              <p14:cNvContentPartPr/>
              <p14:nvPr/>
            </p14:nvContentPartPr>
            <p14:xfrm>
              <a:off x="4352925" y="5422900"/>
              <a:ext cx="142875" cy="111125"/>
            </p14:xfrm>
          </p:contentPart>
        </mc:Choice>
        <mc:Fallback xmlns="">
          <p:pic>
            <p:nvPicPr>
              <p:cNvPr id="105" name="墨迹 104"/>
            </p:nvPicPr>
            <p:blipFill>
              <a:blip r:embed="rId192"/>
            </p:blipFill>
            <p:spPr>
              <a:xfrm>
                <a:off x="4352925" y="5422900"/>
                <a:ext cx="142875" cy="111125"/>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06" name="墨迹 105"/>
              <p14:cNvContentPartPr/>
              <p14:nvPr/>
            </p14:nvContentPartPr>
            <p14:xfrm>
              <a:off x="4381500" y="5407025"/>
              <a:ext cx="6350" cy="360"/>
            </p14:xfrm>
          </p:contentPart>
        </mc:Choice>
        <mc:Fallback xmlns="">
          <p:pic>
            <p:nvPicPr>
              <p:cNvPr id="106" name="墨迹 105"/>
            </p:nvPicPr>
            <p:blipFill>
              <a:blip r:embed="rId133"/>
            </p:blipFill>
            <p:spPr>
              <a:xfrm>
                <a:off x="4381500" y="5407025"/>
                <a:ext cx="6350" cy="360"/>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107" name="墨迹 106"/>
              <p14:cNvContentPartPr/>
              <p14:nvPr/>
            </p14:nvContentPartPr>
            <p14:xfrm>
              <a:off x="4511675" y="5318125"/>
              <a:ext cx="57150" cy="390525"/>
            </p14:xfrm>
          </p:contentPart>
        </mc:Choice>
        <mc:Fallback xmlns="">
          <p:pic>
            <p:nvPicPr>
              <p:cNvPr id="107" name="墨迹 106"/>
            </p:nvPicPr>
            <p:blipFill>
              <a:blip r:embed="rId195"/>
            </p:blipFill>
            <p:spPr>
              <a:xfrm>
                <a:off x="4511675" y="5318125"/>
                <a:ext cx="57150" cy="390525"/>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108" name="墨迹 107"/>
              <p14:cNvContentPartPr/>
              <p14:nvPr/>
            </p14:nvContentPartPr>
            <p14:xfrm>
              <a:off x="4241800" y="5397500"/>
              <a:ext cx="12700" cy="25400"/>
            </p14:xfrm>
          </p:contentPart>
        </mc:Choice>
        <mc:Fallback xmlns="">
          <p:pic>
            <p:nvPicPr>
              <p:cNvPr id="108" name="墨迹 107"/>
            </p:nvPicPr>
            <p:blipFill>
              <a:blip r:embed="rId197"/>
            </p:blipFill>
            <p:spPr>
              <a:xfrm>
                <a:off x="4241800" y="5397500"/>
                <a:ext cx="12700" cy="25400"/>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09" name="墨迹 108"/>
              <p14:cNvContentPartPr/>
              <p14:nvPr/>
            </p14:nvContentPartPr>
            <p14:xfrm>
              <a:off x="4365625" y="5372100"/>
              <a:ext cx="41275" cy="222250"/>
            </p14:xfrm>
          </p:contentPart>
        </mc:Choice>
        <mc:Fallback xmlns="">
          <p:pic>
            <p:nvPicPr>
              <p:cNvPr id="109" name="墨迹 108"/>
            </p:nvPicPr>
            <p:blipFill>
              <a:blip r:embed="rId199"/>
            </p:blipFill>
            <p:spPr>
              <a:xfrm>
                <a:off x="4365625" y="5372100"/>
                <a:ext cx="41275" cy="222250"/>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10" name="墨迹 109"/>
              <p14:cNvContentPartPr/>
              <p14:nvPr/>
            </p14:nvContentPartPr>
            <p14:xfrm>
              <a:off x="4019550" y="5610225"/>
              <a:ext cx="158750" cy="25400"/>
            </p14:xfrm>
          </p:contentPart>
        </mc:Choice>
        <mc:Fallback xmlns="">
          <p:pic>
            <p:nvPicPr>
              <p:cNvPr id="110" name="墨迹 109"/>
            </p:nvPicPr>
            <p:blipFill>
              <a:blip r:embed="rId201"/>
            </p:blipFill>
            <p:spPr>
              <a:xfrm>
                <a:off x="4019550" y="5610225"/>
                <a:ext cx="158750" cy="25400"/>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11" name="墨迹 110"/>
              <p14:cNvContentPartPr/>
              <p14:nvPr/>
            </p14:nvContentPartPr>
            <p14:xfrm>
              <a:off x="3149600" y="6083300"/>
              <a:ext cx="209550" cy="165100"/>
            </p14:xfrm>
          </p:contentPart>
        </mc:Choice>
        <mc:Fallback xmlns="">
          <p:pic>
            <p:nvPicPr>
              <p:cNvPr id="111" name="墨迹 110"/>
            </p:nvPicPr>
            <p:blipFill>
              <a:blip r:embed="rId203"/>
            </p:blipFill>
            <p:spPr>
              <a:xfrm>
                <a:off x="3149600" y="6083300"/>
                <a:ext cx="209550" cy="165100"/>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12" name="墨迹 111"/>
              <p14:cNvContentPartPr/>
              <p14:nvPr/>
            </p14:nvContentPartPr>
            <p14:xfrm>
              <a:off x="3394075" y="5892800"/>
              <a:ext cx="152400" cy="266700"/>
            </p14:xfrm>
          </p:contentPart>
        </mc:Choice>
        <mc:Fallback xmlns="">
          <p:pic>
            <p:nvPicPr>
              <p:cNvPr id="112" name="墨迹 111"/>
            </p:nvPicPr>
            <p:blipFill>
              <a:blip r:embed="rId205"/>
            </p:blipFill>
            <p:spPr>
              <a:xfrm>
                <a:off x="3394075" y="5892800"/>
                <a:ext cx="152400" cy="266700"/>
              </a:xfrm>
              <a:prstGeom prst="rect"/>
            </p:spPr>
          </p:pic>
        </mc:Fallback>
      </mc:AlternateContent>
      <mc:AlternateContent xmlns:mc="http://schemas.openxmlformats.org/markup-compatibility/2006" xmlns:p14="http://schemas.microsoft.com/office/powerpoint/2010/main">
        <mc:Choice Requires="p14">
          <p:contentPart r:id="rId206" p14:bwMode="auto">
            <p14:nvContentPartPr>
              <p14:cNvPr id="113" name="墨迹 112"/>
              <p14:cNvContentPartPr/>
              <p14:nvPr/>
            </p14:nvContentPartPr>
            <p14:xfrm>
              <a:off x="3603625" y="5892800"/>
              <a:ext cx="139700" cy="241300"/>
            </p14:xfrm>
          </p:contentPart>
        </mc:Choice>
        <mc:Fallback xmlns="">
          <p:pic>
            <p:nvPicPr>
              <p:cNvPr id="113" name="墨迹 112"/>
            </p:nvPicPr>
            <p:blipFill>
              <a:blip r:embed="rId207"/>
            </p:blipFill>
            <p:spPr>
              <a:xfrm>
                <a:off x="3603625" y="5892800"/>
                <a:ext cx="139700" cy="241300"/>
              </a:xfrm>
              <a:prstGeom prst="rect"/>
            </p:spPr>
          </p:pic>
        </mc:Fallback>
      </mc:AlternateContent>
      <mc:AlternateContent xmlns:mc="http://schemas.openxmlformats.org/markup-compatibility/2006" xmlns:p14="http://schemas.microsoft.com/office/powerpoint/2010/main">
        <mc:Choice Requires="p14">
          <p:contentPart r:id="rId208" p14:bwMode="auto">
            <p14:nvContentPartPr>
              <p14:cNvPr id="114" name="墨迹 113"/>
              <p14:cNvContentPartPr/>
              <p14:nvPr/>
            </p14:nvContentPartPr>
            <p14:xfrm>
              <a:off x="4003675" y="6054725"/>
              <a:ext cx="44450" cy="171450"/>
            </p14:xfrm>
          </p:contentPart>
        </mc:Choice>
        <mc:Fallback xmlns="">
          <p:pic>
            <p:nvPicPr>
              <p:cNvPr id="114" name="墨迹 113"/>
            </p:nvPicPr>
            <p:blipFill>
              <a:blip r:embed="rId209"/>
            </p:blipFill>
            <p:spPr>
              <a:xfrm>
                <a:off x="4003675" y="6054725"/>
                <a:ext cx="44450" cy="171450"/>
              </a:xfrm>
              <a:prstGeom prst="rect"/>
            </p:spPr>
          </p:pic>
        </mc:Fallback>
      </mc:AlternateContent>
      <mc:AlternateContent xmlns:mc="http://schemas.openxmlformats.org/markup-compatibility/2006" xmlns:p14="http://schemas.microsoft.com/office/powerpoint/2010/main">
        <mc:Choice Requires="p14">
          <p:contentPart r:id="rId210" p14:bwMode="auto">
            <p14:nvContentPartPr>
              <p14:cNvPr id="115" name="墨迹 114"/>
              <p14:cNvContentPartPr/>
              <p14:nvPr/>
            </p14:nvContentPartPr>
            <p14:xfrm>
              <a:off x="3962400" y="5892800"/>
              <a:ext cx="92075" cy="149225"/>
            </p14:xfrm>
          </p:contentPart>
        </mc:Choice>
        <mc:Fallback xmlns="">
          <p:pic>
            <p:nvPicPr>
              <p:cNvPr id="115" name="墨迹 114"/>
            </p:nvPicPr>
            <p:blipFill>
              <a:blip r:embed="rId211"/>
            </p:blipFill>
            <p:spPr>
              <a:xfrm>
                <a:off x="3962400" y="5892800"/>
                <a:ext cx="92075" cy="149225"/>
              </a:xfrm>
              <a:prstGeom prst="rect"/>
            </p:spPr>
          </p:pic>
        </mc:Fallback>
      </mc:AlternateContent>
      <mc:AlternateContent xmlns:mc="http://schemas.openxmlformats.org/markup-compatibility/2006" xmlns:p14="http://schemas.microsoft.com/office/powerpoint/2010/main">
        <mc:Choice Requires="p14">
          <p:contentPart r:id="rId212" p14:bwMode="auto">
            <p14:nvContentPartPr>
              <p14:cNvPr id="116" name="墨迹 115"/>
              <p14:cNvContentPartPr/>
              <p14:nvPr/>
            </p14:nvContentPartPr>
            <p14:xfrm>
              <a:off x="4159250" y="6092825"/>
              <a:ext cx="3175" cy="117475"/>
            </p14:xfrm>
          </p:contentPart>
        </mc:Choice>
        <mc:Fallback xmlns="">
          <p:pic>
            <p:nvPicPr>
              <p:cNvPr id="116" name="墨迹 115"/>
            </p:nvPicPr>
            <p:blipFill>
              <a:blip r:embed="rId213"/>
            </p:blipFill>
            <p:spPr>
              <a:xfrm>
                <a:off x="4159250" y="6092825"/>
                <a:ext cx="3175" cy="117475"/>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17" name="墨迹 116"/>
              <p14:cNvContentPartPr/>
              <p14:nvPr/>
            </p14:nvContentPartPr>
            <p14:xfrm>
              <a:off x="4340225" y="5918200"/>
              <a:ext cx="41275" cy="273050"/>
            </p14:xfrm>
          </p:contentPart>
        </mc:Choice>
        <mc:Fallback xmlns="">
          <p:pic>
            <p:nvPicPr>
              <p:cNvPr id="117" name="墨迹 116"/>
            </p:nvPicPr>
            <p:blipFill>
              <a:blip r:embed="rId215"/>
            </p:blipFill>
            <p:spPr>
              <a:xfrm>
                <a:off x="4340225" y="5918200"/>
                <a:ext cx="41275" cy="273050"/>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18" name="墨迹 117"/>
              <p14:cNvContentPartPr/>
              <p14:nvPr/>
            </p14:nvContentPartPr>
            <p14:xfrm>
              <a:off x="4502150" y="6086475"/>
              <a:ext cx="25400" cy="114300"/>
            </p14:xfrm>
          </p:contentPart>
        </mc:Choice>
        <mc:Fallback xmlns="">
          <p:pic>
            <p:nvPicPr>
              <p:cNvPr id="118" name="墨迹 117"/>
            </p:nvPicPr>
            <p:blipFill>
              <a:blip r:embed="rId217"/>
            </p:blipFill>
            <p:spPr>
              <a:xfrm>
                <a:off x="4502150" y="6086475"/>
                <a:ext cx="25400" cy="114300"/>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19" name="墨迹 118"/>
              <p14:cNvContentPartPr/>
              <p14:nvPr/>
            </p14:nvContentPartPr>
            <p14:xfrm>
              <a:off x="4692650" y="5969000"/>
              <a:ext cx="114300" cy="196850"/>
            </p14:xfrm>
          </p:contentPart>
        </mc:Choice>
        <mc:Fallback xmlns="">
          <p:pic>
            <p:nvPicPr>
              <p:cNvPr id="119" name="墨迹 118"/>
            </p:nvPicPr>
            <p:blipFill>
              <a:blip r:embed="rId219"/>
            </p:blipFill>
            <p:spPr>
              <a:xfrm>
                <a:off x="4692650" y="5969000"/>
                <a:ext cx="114300" cy="196850"/>
              </a:xfrm>
              <a:prstGeom prst="rect"/>
            </p:spPr>
          </p:pic>
        </mc:Fallback>
      </mc:AlternateContent>
      <mc:AlternateContent xmlns:mc="http://schemas.openxmlformats.org/markup-compatibility/2006" xmlns:p14="http://schemas.microsoft.com/office/powerpoint/2010/main">
        <mc:Choice Requires="p14">
          <p:contentPart r:id="rId220" p14:bwMode="auto">
            <p14:nvContentPartPr>
              <p14:cNvPr id="120" name="墨迹 119"/>
              <p14:cNvContentPartPr/>
              <p14:nvPr/>
            </p14:nvContentPartPr>
            <p14:xfrm>
              <a:off x="4673600" y="5848350"/>
              <a:ext cx="53975" cy="63500"/>
            </p14:xfrm>
          </p:contentPart>
        </mc:Choice>
        <mc:Fallback xmlns="">
          <p:pic>
            <p:nvPicPr>
              <p:cNvPr id="120" name="墨迹 119"/>
            </p:nvPicPr>
            <p:blipFill>
              <a:blip r:embed="rId221"/>
            </p:blipFill>
            <p:spPr>
              <a:xfrm>
                <a:off x="4673600" y="5848350"/>
                <a:ext cx="53975" cy="63500"/>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21" name="墨迹 120"/>
              <p14:cNvContentPartPr/>
              <p14:nvPr/>
            </p14:nvContentPartPr>
            <p14:xfrm>
              <a:off x="4549775" y="5718175"/>
              <a:ext cx="361950" cy="536575"/>
            </p14:xfrm>
          </p:contentPart>
        </mc:Choice>
        <mc:Fallback xmlns="">
          <p:pic>
            <p:nvPicPr>
              <p:cNvPr id="121" name="墨迹 120"/>
            </p:nvPicPr>
            <p:blipFill>
              <a:blip r:embed="rId223"/>
            </p:blipFill>
            <p:spPr>
              <a:xfrm>
                <a:off x="4549775" y="5718175"/>
                <a:ext cx="361950" cy="536575"/>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22" name="墨迹 121"/>
              <p14:cNvContentPartPr/>
              <p14:nvPr/>
            </p14:nvContentPartPr>
            <p14:xfrm>
              <a:off x="4749800" y="6232525"/>
              <a:ext cx="155575" cy="219075"/>
            </p14:xfrm>
          </p:contentPart>
        </mc:Choice>
        <mc:Fallback xmlns="">
          <p:pic>
            <p:nvPicPr>
              <p:cNvPr id="122" name="墨迹 121"/>
            </p:nvPicPr>
            <p:blipFill>
              <a:blip r:embed="rId225"/>
            </p:blipFill>
            <p:spPr>
              <a:xfrm>
                <a:off x="4749800" y="6232525"/>
                <a:ext cx="155575" cy="219075"/>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23" name="墨迹 122"/>
              <p14:cNvContentPartPr/>
              <p14:nvPr/>
            </p14:nvContentPartPr>
            <p14:xfrm>
              <a:off x="4870450" y="6213475"/>
              <a:ext cx="187325" cy="196850"/>
            </p14:xfrm>
          </p:contentPart>
        </mc:Choice>
        <mc:Fallback xmlns="">
          <p:pic>
            <p:nvPicPr>
              <p:cNvPr id="123" name="墨迹 122"/>
            </p:nvPicPr>
            <p:blipFill>
              <a:blip r:embed="rId227"/>
            </p:blipFill>
            <p:spPr>
              <a:xfrm>
                <a:off x="4870450" y="6213475"/>
                <a:ext cx="187325" cy="196850"/>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24" name="墨迹 123"/>
              <p14:cNvContentPartPr/>
              <p14:nvPr/>
            </p14:nvContentPartPr>
            <p14:xfrm>
              <a:off x="5095875" y="6213475"/>
              <a:ext cx="130175" cy="187325"/>
            </p14:xfrm>
          </p:contentPart>
        </mc:Choice>
        <mc:Fallback xmlns="">
          <p:pic>
            <p:nvPicPr>
              <p:cNvPr id="124" name="墨迹 123"/>
            </p:nvPicPr>
            <p:blipFill>
              <a:blip r:embed="rId229"/>
            </p:blipFill>
            <p:spPr>
              <a:xfrm>
                <a:off x="5095875" y="6213475"/>
                <a:ext cx="130175" cy="187325"/>
              </a:xfrm>
              <a:prstGeom prst="rect"/>
            </p:spPr>
          </p:pic>
        </mc:Fallback>
      </mc:AlternateContent>
      <mc:AlternateContent xmlns:mc="http://schemas.openxmlformats.org/markup-compatibility/2006" xmlns:p14="http://schemas.microsoft.com/office/powerpoint/2010/main">
        <mc:Choice Requires="p14">
          <p:contentPart r:id="rId230" p14:bwMode="auto">
            <p14:nvContentPartPr>
              <p14:cNvPr id="125" name="墨迹 124"/>
              <p14:cNvContentPartPr/>
              <p14:nvPr/>
            </p14:nvContentPartPr>
            <p14:xfrm>
              <a:off x="5229225" y="6000750"/>
              <a:ext cx="136525" cy="346075"/>
            </p14:xfrm>
          </p:contentPart>
        </mc:Choice>
        <mc:Fallback xmlns="">
          <p:pic>
            <p:nvPicPr>
              <p:cNvPr id="125" name="墨迹 124"/>
            </p:nvPicPr>
            <p:blipFill>
              <a:blip r:embed="rId231"/>
            </p:blipFill>
            <p:spPr>
              <a:xfrm>
                <a:off x="5229225" y="6000750"/>
                <a:ext cx="136525" cy="346075"/>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26" name="墨迹 125"/>
              <p14:cNvContentPartPr/>
              <p14:nvPr/>
            </p14:nvContentPartPr>
            <p14:xfrm>
              <a:off x="5238750" y="6057900"/>
              <a:ext cx="215900" cy="215900"/>
            </p14:xfrm>
          </p:contentPart>
        </mc:Choice>
        <mc:Fallback xmlns="">
          <p:pic>
            <p:nvPicPr>
              <p:cNvPr id="126" name="墨迹 125"/>
            </p:nvPicPr>
            <p:blipFill>
              <a:blip r:embed="rId233"/>
            </p:blipFill>
            <p:spPr>
              <a:xfrm>
                <a:off x="5238750" y="6057900"/>
                <a:ext cx="215900" cy="215900"/>
              </a:xfrm>
              <a:prstGeom prst="rect"/>
            </p:spPr>
          </p:pic>
        </mc:Fallback>
      </mc:AlternateContent>
    </p:spTree>
    <p:custDataLst>
      <p:tags r:id="rId234"/>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p>
            <a:r>
              <a:rPr lang="en-US" altLang="zh-CN" sz="2400">
                <a:sym typeface="+mn-ea"/>
              </a:rPr>
              <a:t>AST=&gt;</a:t>
            </a:r>
            <a:r>
              <a:rPr lang="zh-CN" altLang="en-US" sz="2400">
                <a:sym typeface="+mn-ea"/>
              </a:rPr>
              <a:t>三地址码（四元式）：算术表达式（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endParaRPr lang="en-US" altLang="zh-CN" sz="24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8" name="图片 7"/>
          <p:cNvPicPr>
            <a:picLocks noChangeAspect="1"/>
          </p:cNvPicPr>
          <p:nvPr/>
        </p:nvPicPr>
        <p:blipFill>
          <a:blip r:embed="rId1"/>
          <a:stretch>
            <a:fillRect/>
          </a:stretch>
        </p:blipFill>
        <p:spPr>
          <a:xfrm>
            <a:off x="7575550" y="683260"/>
            <a:ext cx="4565650" cy="2879725"/>
          </a:xfrm>
          <a:prstGeom prst="rect">
            <a:avLst/>
          </a:prstGeom>
        </p:spPr>
      </p:pic>
      <p:grpSp>
        <p:nvGrpSpPr>
          <p:cNvPr id="24" name="组合 23"/>
          <p:cNvGrpSpPr/>
          <p:nvPr/>
        </p:nvGrpSpPr>
        <p:grpSpPr>
          <a:xfrm>
            <a:off x="767080" y="2105660"/>
            <a:ext cx="4154805" cy="3298190"/>
            <a:chOff x="1268" y="3118"/>
            <a:chExt cx="6543" cy="5194"/>
          </a:xfrm>
        </p:grpSpPr>
        <p:graphicFrame>
          <p:nvGraphicFramePr>
            <p:cNvPr id="5" name="对象 4"/>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6" name="" r:id="rId2" imgW="2280285" imgH="1655445" progId="Visio.Drawing.15">
                    <p:embed/>
                  </p:oleObj>
                </mc:Choice>
                <mc:Fallback>
                  <p:oleObj name="" r:id="rId2" imgW="2280285" imgH="1655445" progId="Visio.Drawing.15">
                    <p:embed/>
                    <p:pic>
                      <p:nvPicPr>
                        <p:cNvPr id="0" name="图片 5"/>
                        <p:cNvPicPr/>
                        <p:nvPr/>
                      </p:nvPicPr>
                      <p:blipFill>
                        <a:blip r:embed="rId3"/>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5251450" y="1158875"/>
              <a:ext cx="222250" cy="25400"/>
            </p14:xfrm>
          </p:contentPart>
        </mc:Choice>
        <mc:Fallback xmlns="">
          <p:pic>
            <p:nvPicPr>
              <p:cNvPr id="3" name="墨迹 2"/>
            </p:nvPicPr>
            <p:blipFill>
              <a:blip r:embed="rId5"/>
            </p:blipFill>
            <p:spPr>
              <a:xfrm>
                <a:off x="5251450" y="1158875"/>
                <a:ext cx="222250" cy="254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7" name="墨迹 6"/>
              <p14:cNvContentPartPr/>
              <p14:nvPr/>
            </p14:nvContentPartPr>
            <p14:xfrm>
              <a:off x="5365750" y="1089025"/>
              <a:ext cx="25400" cy="165100"/>
            </p14:xfrm>
          </p:contentPart>
        </mc:Choice>
        <mc:Fallback xmlns="">
          <p:pic>
            <p:nvPicPr>
              <p:cNvPr id="7" name="墨迹 6"/>
            </p:nvPicPr>
            <p:blipFill>
              <a:blip r:embed="rId7"/>
            </p:blipFill>
            <p:spPr>
              <a:xfrm>
                <a:off x="5365750" y="1089025"/>
                <a:ext cx="25400" cy="1651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9" name="墨迹 8"/>
              <p14:cNvContentPartPr/>
              <p14:nvPr/>
            </p14:nvContentPartPr>
            <p14:xfrm>
              <a:off x="5108575" y="1289050"/>
              <a:ext cx="241300" cy="196850"/>
            </p14:xfrm>
          </p:contentPart>
        </mc:Choice>
        <mc:Fallback xmlns="">
          <p:pic>
            <p:nvPicPr>
              <p:cNvPr id="9" name="墨迹 8"/>
            </p:nvPicPr>
            <p:blipFill>
              <a:blip r:embed="rId9"/>
            </p:blipFill>
            <p:spPr>
              <a:xfrm>
                <a:off x="5108575" y="1289050"/>
                <a:ext cx="241300" cy="1968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6" name="墨迹 15"/>
              <p14:cNvContentPartPr/>
              <p14:nvPr/>
            </p14:nvContentPartPr>
            <p14:xfrm>
              <a:off x="5416550" y="1311275"/>
              <a:ext cx="200025" cy="180975"/>
            </p14:xfrm>
          </p:contentPart>
        </mc:Choice>
        <mc:Fallback xmlns="">
          <p:pic>
            <p:nvPicPr>
              <p:cNvPr id="16" name="墨迹 15"/>
            </p:nvPicPr>
            <p:blipFill>
              <a:blip r:embed="rId11"/>
            </p:blipFill>
            <p:spPr>
              <a:xfrm>
                <a:off x="5416550" y="1311275"/>
                <a:ext cx="200025" cy="180975"/>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21" name="墨迹 20"/>
              <p14:cNvContentPartPr/>
              <p14:nvPr/>
            </p14:nvContentPartPr>
            <p14:xfrm>
              <a:off x="4895850" y="1584325"/>
              <a:ext cx="146050" cy="187325"/>
            </p14:xfrm>
          </p:contentPart>
        </mc:Choice>
        <mc:Fallback xmlns="">
          <p:pic>
            <p:nvPicPr>
              <p:cNvPr id="21" name="墨迹 20"/>
            </p:nvPicPr>
            <p:blipFill>
              <a:blip r:embed="rId13"/>
            </p:blipFill>
            <p:spPr>
              <a:xfrm>
                <a:off x="4895850" y="1584325"/>
                <a:ext cx="146050" cy="18732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25" name="墨迹 24"/>
              <p14:cNvContentPartPr/>
              <p14:nvPr/>
            </p14:nvContentPartPr>
            <p14:xfrm>
              <a:off x="5562600" y="1593850"/>
              <a:ext cx="161925" cy="19050"/>
            </p14:xfrm>
          </p:contentPart>
        </mc:Choice>
        <mc:Fallback xmlns="">
          <p:pic>
            <p:nvPicPr>
              <p:cNvPr id="25" name="墨迹 24"/>
            </p:nvPicPr>
            <p:blipFill>
              <a:blip r:embed="rId15"/>
            </p:blipFill>
            <p:spPr>
              <a:xfrm>
                <a:off x="5562600" y="1593850"/>
                <a:ext cx="161925" cy="190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26" name="墨迹 25"/>
              <p14:cNvContentPartPr/>
              <p14:nvPr/>
            </p14:nvContentPartPr>
            <p14:xfrm>
              <a:off x="5638800" y="1498600"/>
              <a:ext cx="31750" cy="225425"/>
            </p14:xfrm>
          </p:contentPart>
        </mc:Choice>
        <mc:Fallback xmlns="">
          <p:pic>
            <p:nvPicPr>
              <p:cNvPr id="26" name="墨迹 25"/>
            </p:nvPicPr>
            <p:blipFill>
              <a:blip r:embed="rId17"/>
            </p:blipFill>
            <p:spPr>
              <a:xfrm>
                <a:off x="5638800" y="1498600"/>
                <a:ext cx="31750" cy="225425"/>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27" name="墨迹 26"/>
              <p14:cNvContentPartPr/>
              <p14:nvPr/>
            </p14:nvContentPartPr>
            <p14:xfrm>
              <a:off x="5391150" y="1787525"/>
              <a:ext cx="219075" cy="222250"/>
            </p14:xfrm>
          </p:contentPart>
        </mc:Choice>
        <mc:Fallback xmlns="">
          <p:pic>
            <p:nvPicPr>
              <p:cNvPr id="27" name="墨迹 26"/>
            </p:nvPicPr>
            <p:blipFill>
              <a:blip r:embed="rId19"/>
            </p:blipFill>
            <p:spPr>
              <a:xfrm>
                <a:off x="5391150" y="1787525"/>
                <a:ext cx="219075" cy="22225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28" name="墨迹 27"/>
              <p14:cNvContentPartPr/>
              <p14:nvPr/>
            </p14:nvContentPartPr>
            <p14:xfrm>
              <a:off x="5238750" y="1984375"/>
              <a:ext cx="104775" cy="254000"/>
            </p14:xfrm>
          </p:contentPart>
        </mc:Choice>
        <mc:Fallback xmlns="">
          <p:pic>
            <p:nvPicPr>
              <p:cNvPr id="28" name="墨迹 27"/>
            </p:nvPicPr>
            <p:blipFill>
              <a:blip r:embed="rId21"/>
            </p:blipFill>
            <p:spPr>
              <a:xfrm>
                <a:off x="5238750" y="1984375"/>
                <a:ext cx="104775" cy="25400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29" name="墨迹 28"/>
              <p14:cNvContentPartPr/>
              <p14:nvPr/>
            </p14:nvContentPartPr>
            <p14:xfrm>
              <a:off x="5740400" y="1730375"/>
              <a:ext cx="82550" cy="231775"/>
            </p14:xfrm>
          </p:contentPart>
        </mc:Choice>
        <mc:Fallback xmlns="">
          <p:pic>
            <p:nvPicPr>
              <p:cNvPr id="29" name="墨迹 28"/>
            </p:nvPicPr>
            <p:blipFill>
              <a:blip r:embed="rId23"/>
            </p:blipFill>
            <p:spPr>
              <a:xfrm>
                <a:off x="5740400" y="1730375"/>
                <a:ext cx="82550" cy="231775"/>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30" name="墨迹 29"/>
              <p14:cNvContentPartPr/>
              <p14:nvPr/>
            </p14:nvContentPartPr>
            <p14:xfrm>
              <a:off x="5775325" y="2111375"/>
              <a:ext cx="168275" cy="279400"/>
            </p14:xfrm>
          </p:contentPart>
        </mc:Choice>
        <mc:Fallback xmlns="">
          <p:pic>
            <p:nvPicPr>
              <p:cNvPr id="30" name="墨迹 29"/>
            </p:nvPicPr>
            <p:blipFill>
              <a:blip r:embed="rId25"/>
            </p:blipFill>
            <p:spPr>
              <a:xfrm>
                <a:off x="5775325" y="2111375"/>
                <a:ext cx="168275" cy="27940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31" name="墨迹 30"/>
              <p14:cNvContentPartPr/>
              <p14:nvPr/>
            </p14:nvContentPartPr>
            <p14:xfrm>
              <a:off x="5200650" y="1057275"/>
              <a:ext cx="304800" cy="238125"/>
            </p14:xfrm>
          </p:contentPart>
        </mc:Choice>
        <mc:Fallback xmlns="">
          <p:pic>
            <p:nvPicPr>
              <p:cNvPr id="31" name="墨迹 30"/>
            </p:nvPicPr>
            <p:blipFill>
              <a:blip r:embed="rId27"/>
            </p:blipFill>
            <p:spPr>
              <a:xfrm>
                <a:off x="5200650" y="1057275"/>
                <a:ext cx="304800" cy="23812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32" name="墨迹 31"/>
              <p14:cNvContentPartPr/>
              <p14:nvPr/>
            </p14:nvContentPartPr>
            <p14:xfrm>
              <a:off x="4800600" y="1473200"/>
              <a:ext cx="250825" cy="336550"/>
            </p14:xfrm>
          </p:contentPart>
        </mc:Choice>
        <mc:Fallback xmlns="">
          <p:pic>
            <p:nvPicPr>
              <p:cNvPr id="32" name="墨迹 31"/>
            </p:nvPicPr>
            <p:blipFill>
              <a:blip r:embed="rId29"/>
            </p:blipFill>
            <p:spPr>
              <a:xfrm>
                <a:off x="4800600" y="1473200"/>
                <a:ext cx="250825" cy="33655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33" name="墨迹 32"/>
              <p14:cNvContentPartPr/>
              <p14:nvPr/>
            </p14:nvContentPartPr>
            <p14:xfrm>
              <a:off x="5534025" y="1492250"/>
              <a:ext cx="238125" cy="292100"/>
            </p14:xfrm>
          </p:contentPart>
        </mc:Choice>
        <mc:Fallback xmlns="">
          <p:pic>
            <p:nvPicPr>
              <p:cNvPr id="33" name="墨迹 32"/>
            </p:nvPicPr>
            <p:blipFill>
              <a:blip r:embed="rId31"/>
            </p:blipFill>
            <p:spPr>
              <a:xfrm>
                <a:off x="5534025" y="1492250"/>
                <a:ext cx="238125" cy="29210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34" name="墨迹 33"/>
              <p14:cNvContentPartPr/>
              <p14:nvPr/>
            </p14:nvContentPartPr>
            <p14:xfrm>
              <a:off x="5121275" y="1962150"/>
              <a:ext cx="279400" cy="371475"/>
            </p14:xfrm>
          </p:contentPart>
        </mc:Choice>
        <mc:Fallback xmlns="">
          <p:pic>
            <p:nvPicPr>
              <p:cNvPr id="34" name="墨迹 33"/>
            </p:nvPicPr>
            <p:blipFill>
              <a:blip r:embed="rId33"/>
            </p:blipFill>
            <p:spPr>
              <a:xfrm>
                <a:off x="5121275" y="1962150"/>
                <a:ext cx="279400" cy="37147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35" name="墨迹 34"/>
              <p14:cNvContentPartPr/>
              <p14:nvPr/>
            </p14:nvContentPartPr>
            <p14:xfrm>
              <a:off x="5759450" y="2051050"/>
              <a:ext cx="307975" cy="434975"/>
            </p14:xfrm>
          </p:contentPart>
        </mc:Choice>
        <mc:Fallback xmlns="">
          <p:pic>
            <p:nvPicPr>
              <p:cNvPr id="35" name="墨迹 34"/>
            </p:nvPicPr>
            <p:blipFill>
              <a:blip r:embed="rId35"/>
            </p:blipFill>
            <p:spPr>
              <a:xfrm>
                <a:off x="5759450" y="2051050"/>
                <a:ext cx="307975" cy="43497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36" name="墨迹 35"/>
              <p14:cNvContentPartPr/>
              <p14:nvPr/>
            </p14:nvContentPartPr>
            <p14:xfrm>
              <a:off x="5965825" y="1098550"/>
              <a:ext cx="111125" cy="304800"/>
            </p14:xfrm>
          </p:contentPart>
        </mc:Choice>
        <mc:Fallback xmlns="">
          <p:pic>
            <p:nvPicPr>
              <p:cNvPr id="36" name="墨迹 35"/>
            </p:nvPicPr>
            <p:blipFill>
              <a:blip r:embed="rId37"/>
            </p:blipFill>
            <p:spPr>
              <a:xfrm>
                <a:off x="5965825" y="1098550"/>
                <a:ext cx="111125" cy="30480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37" name="墨迹 36"/>
              <p14:cNvContentPartPr/>
              <p14:nvPr/>
            </p14:nvContentPartPr>
            <p14:xfrm>
              <a:off x="6089650" y="1076325"/>
              <a:ext cx="15875" cy="301625"/>
            </p14:xfrm>
          </p:contentPart>
        </mc:Choice>
        <mc:Fallback xmlns="">
          <p:pic>
            <p:nvPicPr>
              <p:cNvPr id="37" name="墨迹 36"/>
            </p:nvPicPr>
            <p:blipFill>
              <a:blip r:embed="rId39"/>
            </p:blipFill>
            <p:spPr>
              <a:xfrm>
                <a:off x="6089650" y="1076325"/>
                <a:ext cx="15875" cy="30162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38" name="墨迹 37"/>
              <p14:cNvContentPartPr/>
              <p14:nvPr/>
            </p14:nvContentPartPr>
            <p14:xfrm>
              <a:off x="6032500" y="1263650"/>
              <a:ext cx="69850" cy="38100"/>
            </p14:xfrm>
          </p:contentPart>
        </mc:Choice>
        <mc:Fallback xmlns="">
          <p:pic>
            <p:nvPicPr>
              <p:cNvPr id="38" name="墨迹 37"/>
            </p:nvPicPr>
            <p:blipFill>
              <a:blip r:embed="rId41"/>
            </p:blipFill>
            <p:spPr>
              <a:xfrm>
                <a:off x="6032500" y="1263650"/>
                <a:ext cx="69850" cy="3810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39" name="墨迹 38"/>
              <p14:cNvContentPartPr/>
              <p14:nvPr/>
            </p14:nvContentPartPr>
            <p14:xfrm>
              <a:off x="6165850" y="1111250"/>
              <a:ext cx="82550" cy="193675"/>
            </p14:xfrm>
          </p:contentPart>
        </mc:Choice>
        <mc:Fallback xmlns="">
          <p:pic>
            <p:nvPicPr>
              <p:cNvPr id="39" name="墨迹 38"/>
            </p:nvPicPr>
            <p:blipFill>
              <a:blip r:embed="rId43"/>
            </p:blipFill>
            <p:spPr>
              <a:xfrm>
                <a:off x="6165850" y="1111250"/>
                <a:ext cx="82550" cy="19367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40" name="墨迹 39"/>
              <p14:cNvContentPartPr/>
              <p14:nvPr/>
            </p14:nvContentPartPr>
            <p14:xfrm>
              <a:off x="6267450" y="1143000"/>
              <a:ext cx="120650" cy="6350"/>
            </p14:xfrm>
          </p:contentPart>
        </mc:Choice>
        <mc:Fallback xmlns="">
          <p:pic>
            <p:nvPicPr>
              <p:cNvPr id="40" name="墨迹 39"/>
            </p:nvPicPr>
            <p:blipFill>
              <a:blip r:embed="rId45"/>
            </p:blipFill>
            <p:spPr>
              <a:xfrm>
                <a:off x="6267450" y="1143000"/>
                <a:ext cx="120650" cy="635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41" name="墨迹 40"/>
              <p14:cNvContentPartPr/>
              <p14:nvPr/>
            </p14:nvContentPartPr>
            <p14:xfrm>
              <a:off x="6296025" y="1168400"/>
              <a:ext cx="50800" cy="231775"/>
            </p14:xfrm>
          </p:contentPart>
        </mc:Choice>
        <mc:Fallback xmlns="">
          <p:pic>
            <p:nvPicPr>
              <p:cNvPr id="41" name="墨迹 40"/>
            </p:nvPicPr>
            <p:blipFill>
              <a:blip r:embed="rId47"/>
            </p:blipFill>
            <p:spPr>
              <a:xfrm>
                <a:off x="6296025" y="1168400"/>
                <a:ext cx="50800" cy="23177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42" name="墨迹 41"/>
              <p14:cNvContentPartPr/>
              <p14:nvPr/>
            </p14:nvContentPartPr>
            <p14:xfrm>
              <a:off x="6454775" y="1304925"/>
              <a:ext cx="44450" cy="120650"/>
            </p14:xfrm>
          </p:contentPart>
        </mc:Choice>
        <mc:Fallback xmlns="">
          <p:pic>
            <p:nvPicPr>
              <p:cNvPr id="42" name="墨迹 41"/>
            </p:nvPicPr>
            <p:blipFill>
              <a:blip r:embed="rId49"/>
            </p:blipFill>
            <p:spPr>
              <a:xfrm>
                <a:off x="6454775" y="1304925"/>
                <a:ext cx="44450" cy="12065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43" name="墨迹 42"/>
              <p14:cNvContentPartPr/>
              <p14:nvPr/>
            </p14:nvContentPartPr>
            <p14:xfrm>
              <a:off x="6670675" y="1120775"/>
              <a:ext cx="101600" cy="9525"/>
            </p14:xfrm>
          </p:contentPart>
        </mc:Choice>
        <mc:Fallback xmlns="">
          <p:pic>
            <p:nvPicPr>
              <p:cNvPr id="43" name="墨迹 42"/>
            </p:nvPicPr>
            <p:blipFill>
              <a:blip r:embed="rId51"/>
            </p:blipFill>
            <p:spPr>
              <a:xfrm>
                <a:off x="6670675" y="1120775"/>
                <a:ext cx="101600" cy="9525"/>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44" name="墨迹 43"/>
              <p14:cNvContentPartPr/>
              <p14:nvPr/>
            </p14:nvContentPartPr>
            <p14:xfrm>
              <a:off x="6702425" y="1193800"/>
              <a:ext cx="107950" cy="117475"/>
            </p14:xfrm>
          </p:contentPart>
        </mc:Choice>
        <mc:Fallback xmlns="">
          <p:pic>
            <p:nvPicPr>
              <p:cNvPr id="44" name="墨迹 43"/>
            </p:nvPicPr>
            <p:blipFill>
              <a:blip r:embed="rId53"/>
            </p:blipFill>
            <p:spPr>
              <a:xfrm>
                <a:off x="6702425" y="1193800"/>
                <a:ext cx="107950" cy="11747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45" name="墨迹 44"/>
              <p14:cNvContentPartPr/>
              <p14:nvPr/>
            </p14:nvContentPartPr>
            <p14:xfrm>
              <a:off x="6654800" y="1247775"/>
              <a:ext cx="241300" cy="165100"/>
            </p14:xfrm>
          </p:contentPart>
        </mc:Choice>
        <mc:Fallback xmlns="">
          <p:pic>
            <p:nvPicPr>
              <p:cNvPr id="45" name="墨迹 44"/>
            </p:nvPicPr>
            <p:blipFill>
              <a:blip r:embed="rId55"/>
            </p:blipFill>
            <p:spPr>
              <a:xfrm>
                <a:off x="6654800" y="1247775"/>
                <a:ext cx="241300" cy="16510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46" name="墨迹 45"/>
              <p14:cNvContentPartPr/>
              <p14:nvPr/>
            </p14:nvContentPartPr>
            <p14:xfrm>
              <a:off x="6908800" y="1079500"/>
              <a:ext cx="47625" cy="53975"/>
            </p14:xfrm>
          </p:contentPart>
        </mc:Choice>
        <mc:Fallback xmlns="">
          <p:pic>
            <p:nvPicPr>
              <p:cNvPr id="46" name="墨迹 45"/>
            </p:nvPicPr>
            <p:blipFill>
              <a:blip r:embed="rId57"/>
            </p:blipFill>
            <p:spPr>
              <a:xfrm>
                <a:off x="6908800" y="1079500"/>
                <a:ext cx="47625" cy="53975"/>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47" name="墨迹 46"/>
              <p14:cNvContentPartPr/>
              <p14:nvPr/>
            </p14:nvContentPartPr>
            <p14:xfrm>
              <a:off x="6921500" y="1146175"/>
              <a:ext cx="25400" cy="66675"/>
            </p14:xfrm>
          </p:contentPart>
        </mc:Choice>
        <mc:Fallback xmlns="">
          <p:pic>
            <p:nvPicPr>
              <p:cNvPr id="47" name="墨迹 46"/>
            </p:nvPicPr>
            <p:blipFill>
              <a:blip r:embed="rId59"/>
            </p:blipFill>
            <p:spPr>
              <a:xfrm>
                <a:off x="6921500" y="1146175"/>
                <a:ext cx="25400" cy="66675"/>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48" name="墨迹 47"/>
              <p14:cNvContentPartPr/>
              <p14:nvPr/>
            </p14:nvContentPartPr>
            <p14:xfrm>
              <a:off x="7007225" y="1038225"/>
              <a:ext cx="79375" cy="120650"/>
            </p14:xfrm>
          </p:contentPart>
        </mc:Choice>
        <mc:Fallback xmlns="">
          <p:pic>
            <p:nvPicPr>
              <p:cNvPr id="48" name="墨迹 47"/>
            </p:nvPicPr>
            <p:blipFill>
              <a:blip r:embed="rId61"/>
            </p:blipFill>
            <p:spPr>
              <a:xfrm>
                <a:off x="7007225" y="1038225"/>
                <a:ext cx="79375" cy="12065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49" name="墨迹 48"/>
              <p14:cNvContentPartPr/>
              <p14:nvPr/>
            </p14:nvContentPartPr>
            <p14:xfrm>
              <a:off x="6965950" y="1238250"/>
              <a:ext cx="9525" cy="142875"/>
            </p14:xfrm>
          </p:contentPart>
        </mc:Choice>
        <mc:Fallback xmlns="">
          <p:pic>
            <p:nvPicPr>
              <p:cNvPr id="49" name="墨迹 48"/>
            </p:nvPicPr>
            <p:blipFill>
              <a:blip r:embed="rId63"/>
            </p:blipFill>
            <p:spPr>
              <a:xfrm>
                <a:off x="6965950" y="1238250"/>
                <a:ext cx="9525" cy="142875"/>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50" name="墨迹 49"/>
              <p14:cNvContentPartPr/>
              <p14:nvPr/>
            </p14:nvContentPartPr>
            <p14:xfrm>
              <a:off x="6956425" y="1222375"/>
              <a:ext cx="107950" cy="187325"/>
            </p14:xfrm>
          </p:contentPart>
        </mc:Choice>
        <mc:Fallback xmlns="">
          <p:pic>
            <p:nvPicPr>
              <p:cNvPr id="50" name="墨迹 49"/>
            </p:nvPicPr>
            <p:blipFill>
              <a:blip r:embed="rId65"/>
            </p:blipFill>
            <p:spPr>
              <a:xfrm>
                <a:off x="6956425" y="1222375"/>
                <a:ext cx="107950" cy="187325"/>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51" name="墨迹 50"/>
              <p14:cNvContentPartPr/>
              <p14:nvPr/>
            </p14:nvContentPartPr>
            <p14:xfrm>
              <a:off x="6905625" y="1349375"/>
              <a:ext cx="187325" cy="107950"/>
            </p14:xfrm>
          </p:contentPart>
        </mc:Choice>
        <mc:Fallback xmlns="">
          <p:pic>
            <p:nvPicPr>
              <p:cNvPr id="51" name="墨迹 50"/>
            </p:nvPicPr>
            <p:blipFill>
              <a:blip r:embed="rId67"/>
            </p:blipFill>
            <p:spPr>
              <a:xfrm>
                <a:off x="6905625" y="1349375"/>
                <a:ext cx="187325" cy="10795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52" name="墨迹 51"/>
              <p14:cNvContentPartPr/>
              <p14:nvPr/>
            </p14:nvContentPartPr>
            <p14:xfrm>
              <a:off x="6991350" y="1304925"/>
              <a:ext cx="6350" cy="142875"/>
            </p14:xfrm>
          </p:contentPart>
        </mc:Choice>
        <mc:Fallback xmlns="">
          <p:pic>
            <p:nvPicPr>
              <p:cNvPr id="52" name="墨迹 51"/>
            </p:nvPicPr>
            <p:blipFill>
              <a:blip r:embed="rId69"/>
            </p:blipFill>
            <p:spPr>
              <a:xfrm>
                <a:off x="6991350" y="1304925"/>
                <a:ext cx="6350" cy="142875"/>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53" name="墨迹 52"/>
              <p14:cNvContentPartPr/>
              <p14:nvPr/>
            </p14:nvContentPartPr>
            <p14:xfrm>
              <a:off x="7051675" y="1289050"/>
              <a:ext cx="6350" cy="360"/>
            </p14:xfrm>
          </p:contentPart>
        </mc:Choice>
        <mc:Fallback xmlns="">
          <p:pic>
            <p:nvPicPr>
              <p:cNvPr id="53" name="墨迹 52"/>
            </p:nvPicPr>
            <p:blipFill>
              <a:blip r:embed="rId71"/>
            </p:blipFill>
            <p:spPr>
              <a:xfrm>
                <a:off x="7051675" y="1289050"/>
                <a:ext cx="6350" cy="36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54" name="墨迹 53"/>
              <p14:cNvContentPartPr/>
              <p14:nvPr/>
            </p14:nvContentPartPr>
            <p14:xfrm>
              <a:off x="7153275" y="1171575"/>
              <a:ext cx="15875" cy="177800"/>
            </p14:xfrm>
          </p:contentPart>
        </mc:Choice>
        <mc:Fallback xmlns="">
          <p:pic>
            <p:nvPicPr>
              <p:cNvPr id="54" name="墨迹 53"/>
            </p:nvPicPr>
            <p:blipFill>
              <a:blip r:embed="rId73"/>
            </p:blipFill>
            <p:spPr>
              <a:xfrm>
                <a:off x="7153275" y="1171575"/>
                <a:ext cx="15875" cy="17780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55" name="墨迹 54"/>
              <p14:cNvContentPartPr/>
              <p14:nvPr/>
            </p14:nvContentPartPr>
            <p14:xfrm>
              <a:off x="7216775" y="1146175"/>
              <a:ext cx="53975" cy="190500"/>
            </p14:xfrm>
          </p:contentPart>
        </mc:Choice>
        <mc:Fallback xmlns="">
          <p:pic>
            <p:nvPicPr>
              <p:cNvPr id="55" name="墨迹 54"/>
            </p:nvPicPr>
            <p:blipFill>
              <a:blip r:embed="rId75"/>
            </p:blipFill>
            <p:spPr>
              <a:xfrm>
                <a:off x="7216775" y="1146175"/>
                <a:ext cx="53975" cy="19050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56" name="墨迹 55"/>
              <p14:cNvContentPartPr/>
              <p14:nvPr/>
            </p14:nvContentPartPr>
            <p14:xfrm>
              <a:off x="7283450" y="1114425"/>
              <a:ext cx="104775" cy="314325"/>
            </p14:xfrm>
          </p:contentPart>
        </mc:Choice>
        <mc:Fallback xmlns="">
          <p:pic>
            <p:nvPicPr>
              <p:cNvPr id="56" name="墨迹 55"/>
            </p:nvPicPr>
            <p:blipFill>
              <a:blip r:embed="rId77"/>
            </p:blipFill>
            <p:spPr>
              <a:xfrm>
                <a:off x="7283450" y="1114425"/>
                <a:ext cx="104775" cy="314325"/>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57" name="墨迹 56"/>
              <p14:cNvContentPartPr/>
              <p14:nvPr/>
            </p14:nvContentPartPr>
            <p14:xfrm>
              <a:off x="7315200" y="1381125"/>
              <a:ext cx="123825" cy="34925"/>
            </p14:xfrm>
          </p:contentPart>
        </mc:Choice>
        <mc:Fallback xmlns="">
          <p:pic>
            <p:nvPicPr>
              <p:cNvPr id="57" name="墨迹 56"/>
            </p:nvPicPr>
            <p:blipFill>
              <a:blip r:embed="rId79"/>
            </p:blipFill>
            <p:spPr>
              <a:xfrm>
                <a:off x="7315200" y="1381125"/>
                <a:ext cx="123825" cy="34925"/>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58" name="墨迹 57"/>
              <p14:cNvContentPartPr/>
              <p14:nvPr/>
            </p14:nvContentPartPr>
            <p14:xfrm>
              <a:off x="7419975" y="1000125"/>
              <a:ext cx="114300" cy="431800"/>
            </p14:xfrm>
          </p:contentPart>
        </mc:Choice>
        <mc:Fallback xmlns="">
          <p:pic>
            <p:nvPicPr>
              <p:cNvPr id="58" name="墨迹 57"/>
            </p:nvPicPr>
            <p:blipFill>
              <a:blip r:embed="rId81"/>
            </p:blipFill>
            <p:spPr>
              <a:xfrm>
                <a:off x="7419975" y="1000125"/>
                <a:ext cx="114300" cy="43180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59" name="墨迹 58"/>
              <p14:cNvContentPartPr/>
              <p14:nvPr/>
            </p14:nvContentPartPr>
            <p14:xfrm>
              <a:off x="7464425" y="1136650"/>
              <a:ext cx="136525" cy="174625"/>
            </p14:xfrm>
          </p:contentPart>
        </mc:Choice>
        <mc:Fallback xmlns="">
          <p:pic>
            <p:nvPicPr>
              <p:cNvPr id="59" name="墨迹 58"/>
            </p:nvPicPr>
            <p:blipFill>
              <a:blip r:embed="rId83"/>
            </p:blipFill>
            <p:spPr>
              <a:xfrm>
                <a:off x="7464425" y="1136650"/>
                <a:ext cx="136525" cy="174625"/>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60" name="墨迹 59"/>
              <p14:cNvContentPartPr/>
              <p14:nvPr/>
            </p14:nvContentPartPr>
            <p14:xfrm>
              <a:off x="7302500" y="1298575"/>
              <a:ext cx="247650" cy="174625"/>
            </p14:xfrm>
          </p:contentPart>
        </mc:Choice>
        <mc:Fallback xmlns="">
          <p:pic>
            <p:nvPicPr>
              <p:cNvPr id="60" name="墨迹 59"/>
            </p:nvPicPr>
            <p:blipFill>
              <a:blip r:embed="rId85"/>
            </p:blipFill>
            <p:spPr>
              <a:xfrm>
                <a:off x="7302500" y="1298575"/>
                <a:ext cx="247650" cy="174625"/>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61" name="墨迹 60"/>
              <p14:cNvContentPartPr/>
              <p14:nvPr/>
            </p14:nvContentPartPr>
            <p14:xfrm>
              <a:off x="5832475" y="1527175"/>
              <a:ext cx="133350" cy="133350"/>
            </p14:xfrm>
          </p:contentPart>
        </mc:Choice>
        <mc:Fallback xmlns="">
          <p:pic>
            <p:nvPicPr>
              <p:cNvPr id="61" name="墨迹 60"/>
            </p:nvPicPr>
            <p:blipFill>
              <a:blip r:embed="rId87"/>
            </p:blipFill>
            <p:spPr>
              <a:xfrm>
                <a:off x="5832475" y="1527175"/>
                <a:ext cx="133350" cy="133350"/>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62" name="墨迹 61"/>
              <p14:cNvContentPartPr/>
              <p14:nvPr/>
            </p14:nvContentPartPr>
            <p14:xfrm>
              <a:off x="5511800" y="923925"/>
              <a:ext cx="219075" cy="225425"/>
            </p14:xfrm>
          </p:contentPart>
        </mc:Choice>
        <mc:Fallback xmlns="">
          <p:pic>
            <p:nvPicPr>
              <p:cNvPr id="62" name="墨迹 61"/>
            </p:nvPicPr>
            <p:blipFill>
              <a:blip r:embed="rId89"/>
            </p:blipFill>
            <p:spPr>
              <a:xfrm>
                <a:off x="5511800" y="923925"/>
                <a:ext cx="219075" cy="225425"/>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63" name="墨迹 62"/>
              <p14:cNvContentPartPr/>
              <p14:nvPr/>
            </p14:nvContentPartPr>
            <p14:xfrm>
              <a:off x="5016500" y="965200"/>
              <a:ext cx="9525" cy="158750"/>
            </p14:xfrm>
          </p:contentPart>
        </mc:Choice>
        <mc:Fallback xmlns="">
          <p:pic>
            <p:nvPicPr>
              <p:cNvPr id="63" name="墨迹 62"/>
            </p:nvPicPr>
            <p:blipFill>
              <a:blip r:embed="rId91"/>
            </p:blipFill>
            <p:spPr>
              <a:xfrm>
                <a:off x="5016500" y="965200"/>
                <a:ext cx="9525" cy="158750"/>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64" name="墨迹 63"/>
              <p14:cNvContentPartPr/>
              <p14:nvPr/>
            </p14:nvContentPartPr>
            <p14:xfrm>
              <a:off x="4524375" y="1476375"/>
              <a:ext cx="130175" cy="130175"/>
            </p14:xfrm>
          </p:contentPart>
        </mc:Choice>
        <mc:Fallback xmlns="">
          <p:pic>
            <p:nvPicPr>
              <p:cNvPr id="64" name="墨迹 63"/>
            </p:nvPicPr>
            <p:blipFill>
              <a:blip r:embed="rId93"/>
            </p:blipFill>
            <p:spPr>
              <a:xfrm>
                <a:off x="4524375" y="1476375"/>
                <a:ext cx="130175" cy="130175"/>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65" name="墨迹 64"/>
              <p14:cNvContentPartPr/>
              <p14:nvPr/>
            </p14:nvContentPartPr>
            <p14:xfrm>
              <a:off x="5368925" y="1450975"/>
              <a:ext cx="92075" cy="209550"/>
            </p14:xfrm>
          </p:contentPart>
        </mc:Choice>
        <mc:Fallback xmlns="">
          <p:pic>
            <p:nvPicPr>
              <p:cNvPr id="65" name="墨迹 64"/>
            </p:nvPicPr>
            <p:blipFill>
              <a:blip r:embed="rId95"/>
            </p:blipFill>
            <p:spPr>
              <a:xfrm>
                <a:off x="5368925" y="1450975"/>
                <a:ext cx="92075" cy="20955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66" name="墨迹 65"/>
              <p14:cNvContentPartPr/>
              <p14:nvPr/>
            </p14:nvContentPartPr>
            <p14:xfrm>
              <a:off x="4946650" y="1946275"/>
              <a:ext cx="152400" cy="120650"/>
            </p14:xfrm>
          </p:contentPart>
        </mc:Choice>
        <mc:Fallback xmlns="">
          <p:pic>
            <p:nvPicPr>
              <p:cNvPr id="66" name="墨迹 65"/>
            </p:nvPicPr>
            <p:blipFill>
              <a:blip r:embed="rId97"/>
            </p:blipFill>
            <p:spPr>
              <a:xfrm>
                <a:off x="4946650" y="1946275"/>
                <a:ext cx="152400" cy="12065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67" name="墨迹 66"/>
              <p14:cNvContentPartPr/>
              <p14:nvPr/>
            </p14:nvContentPartPr>
            <p14:xfrm>
              <a:off x="5054600" y="1939925"/>
              <a:ext cx="9525" cy="174625"/>
            </p14:xfrm>
          </p:contentPart>
        </mc:Choice>
        <mc:Fallback xmlns="">
          <p:pic>
            <p:nvPicPr>
              <p:cNvPr id="67" name="墨迹 66"/>
            </p:nvPicPr>
            <p:blipFill>
              <a:blip r:embed="rId99"/>
            </p:blipFill>
            <p:spPr>
              <a:xfrm>
                <a:off x="5054600" y="1939925"/>
                <a:ext cx="9525" cy="174625"/>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68" name="墨迹 67"/>
              <p14:cNvContentPartPr/>
              <p14:nvPr/>
            </p14:nvContentPartPr>
            <p14:xfrm>
              <a:off x="6064250" y="1917700"/>
              <a:ext cx="104775" cy="215900"/>
            </p14:xfrm>
          </p:contentPart>
        </mc:Choice>
        <mc:Fallback xmlns="">
          <p:pic>
            <p:nvPicPr>
              <p:cNvPr id="68" name="墨迹 67"/>
            </p:nvPicPr>
            <p:blipFill>
              <a:blip r:embed="rId101"/>
            </p:blipFill>
            <p:spPr>
              <a:xfrm>
                <a:off x="6064250" y="1917700"/>
                <a:ext cx="104775" cy="21590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69" name="墨迹 68"/>
              <p14:cNvContentPartPr/>
              <p14:nvPr/>
            </p14:nvContentPartPr>
            <p14:xfrm>
              <a:off x="6124575" y="1955800"/>
              <a:ext cx="95250" cy="9525"/>
            </p14:xfrm>
          </p:contentPart>
        </mc:Choice>
        <mc:Fallback xmlns="">
          <p:pic>
            <p:nvPicPr>
              <p:cNvPr id="69" name="墨迹 68"/>
            </p:nvPicPr>
            <p:blipFill>
              <a:blip r:embed="rId103"/>
            </p:blipFill>
            <p:spPr>
              <a:xfrm>
                <a:off x="6124575" y="1955800"/>
                <a:ext cx="95250" cy="9525"/>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70" name="墨迹 69"/>
              <p14:cNvContentPartPr/>
              <p14:nvPr/>
            </p14:nvContentPartPr>
            <p14:xfrm>
              <a:off x="5232400" y="2813050"/>
              <a:ext cx="57150" cy="219075"/>
            </p14:xfrm>
          </p:contentPart>
        </mc:Choice>
        <mc:Fallback xmlns="">
          <p:pic>
            <p:nvPicPr>
              <p:cNvPr id="70" name="墨迹 69"/>
            </p:nvPicPr>
            <p:blipFill>
              <a:blip r:embed="rId105"/>
            </p:blipFill>
            <p:spPr>
              <a:xfrm>
                <a:off x="5232400" y="2813050"/>
                <a:ext cx="57150" cy="219075"/>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71" name="墨迹 70"/>
              <p14:cNvContentPartPr/>
              <p14:nvPr/>
            </p14:nvContentPartPr>
            <p14:xfrm>
              <a:off x="5362575" y="2854325"/>
              <a:ext cx="12700" cy="133350"/>
            </p14:xfrm>
          </p:contentPart>
        </mc:Choice>
        <mc:Fallback xmlns="">
          <p:pic>
            <p:nvPicPr>
              <p:cNvPr id="71" name="墨迹 70"/>
            </p:nvPicPr>
            <p:blipFill>
              <a:blip r:embed="rId107"/>
            </p:blipFill>
            <p:spPr>
              <a:xfrm>
                <a:off x="5362575" y="2854325"/>
                <a:ext cx="12700" cy="133350"/>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72" name="墨迹 71"/>
              <p14:cNvContentPartPr/>
              <p14:nvPr/>
            </p14:nvContentPartPr>
            <p14:xfrm>
              <a:off x="5400675" y="2806700"/>
              <a:ext cx="82550" cy="298450"/>
            </p14:xfrm>
          </p:contentPart>
        </mc:Choice>
        <mc:Fallback xmlns="">
          <p:pic>
            <p:nvPicPr>
              <p:cNvPr id="72" name="墨迹 71"/>
            </p:nvPicPr>
            <p:blipFill>
              <a:blip r:embed="rId109"/>
            </p:blipFill>
            <p:spPr>
              <a:xfrm>
                <a:off x="5400675" y="2806700"/>
                <a:ext cx="82550" cy="29845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73" name="墨迹 72"/>
              <p14:cNvContentPartPr/>
              <p14:nvPr/>
            </p14:nvContentPartPr>
            <p14:xfrm>
              <a:off x="5635625" y="2784475"/>
              <a:ext cx="266700" cy="22225"/>
            </p14:xfrm>
          </p:contentPart>
        </mc:Choice>
        <mc:Fallback xmlns="">
          <p:pic>
            <p:nvPicPr>
              <p:cNvPr id="73" name="墨迹 72"/>
            </p:nvPicPr>
            <p:blipFill>
              <a:blip r:embed="rId111"/>
            </p:blipFill>
            <p:spPr>
              <a:xfrm>
                <a:off x="5635625" y="2784475"/>
                <a:ext cx="266700" cy="22225"/>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74" name="墨迹 73"/>
              <p14:cNvContentPartPr/>
              <p14:nvPr/>
            </p14:nvContentPartPr>
            <p14:xfrm>
              <a:off x="5743575" y="2714625"/>
              <a:ext cx="6350" cy="360"/>
            </p14:xfrm>
          </p:contentPart>
        </mc:Choice>
        <mc:Fallback xmlns="">
          <p:pic>
            <p:nvPicPr>
              <p:cNvPr id="74" name="墨迹 73"/>
            </p:nvPicPr>
            <p:blipFill>
              <a:blip r:embed="rId71"/>
            </p:blipFill>
            <p:spPr>
              <a:xfrm>
                <a:off x="5743575" y="2714625"/>
                <a:ext cx="6350" cy="36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75" name="墨迹 74"/>
              <p14:cNvContentPartPr/>
              <p14:nvPr/>
            </p14:nvContentPartPr>
            <p14:xfrm>
              <a:off x="5727700" y="2692400"/>
              <a:ext cx="142875" cy="330200"/>
            </p14:xfrm>
          </p:contentPart>
        </mc:Choice>
        <mc:Fallback xmlns="">
          <p:pic>
            <p:nvPicPr>
              <p:cNvPr id="75" name="墨迹 74"/>
            </p:nvPicPr>
            <p:blipFill>
              <a:blip r:embed="rId114"/>
            </p:blipFill>
            <p:spPr>
              <a:xfrm>
                <a:off x="5727700" y="2692400"/>
                <a:ext cx="142875" cy="330200"/>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76" name="墨迹 75"/>
              <p14:cNvContentPartPr/>
              <p14:nvPr/>
            </p14:nvContentPartPr>
            <p14:xfrm>
              <a:off x="5727700" y="2686050"/>
              <a:ext cx="31750" cy="139700"/>
            </p14:xfrm>
          </p:contentPart>
        </mc:Choice>
        <mc:Fallback xmlns="">
          <p:pic>
            <p:nvPicPr>
              <p:cNvPr id="76" name="墨迹 75"/>
            </p:nvPicPr>
            <p:blipFill>
              <a:blip r:embed="rId116"/>
            </p:blipFill>
            <p:spPr>
              <a:xfrm>
                <a:off x="5727700" y="2686050"/>
                <a:ext cx="31750" cy="13970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77" name="墨迹 76"/>
              <p14:cNvContentPartPr/>
              <p14:nvPr/>
            </p14:nvContentPartPr>
            <p14:xfrm>
              <a:off x="5991225" y="2689225"/>
              <a:ext cx="85725" cy="168275"/>
            </p14:xfrm>
          </p:contentPart>
        </mc:Choice>
        <mc:Fallback xmlns="">
          <p:pic>
            <p:nvPicPr>
              <p:cNvPr id="77" name="墨迹 76"/>
            </p:nvPicPr>
            <p:blipFill>
              <a:blip r:embed="rId118"/>
            </p:blipFill>
            <p:spPr>
              <a:xfrm>
                <a:off x="5991225" y="2689225"/>
                <a:ext cx="85725" cy="168275"/>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78" name="墨迹 77"/>
              <p14:cNvContentPartPr/>
              <p14:nvPr/>
            </p14:nvContentPartPr>
            <p14:xfrm>
              <a:off x="5937250" y="2851150"/>
              <a:ext cx="228600" cy="165100"/>
            </p14:xfrm>
          </p:contentPart>
        </mc:Choice>
        <mc:Fallback xmlns="">
          <p:pic>
            <p:nvPicPr>
              <p:cNvPr id="78" name="墨迹 77"/>
            </p:nvPicPr>
            <p:blipFill>
              <a:blip r:embed="rId120"/>
            </p:blipFill>
            <p:spPr>
              <a:xfrm>
                <a:off x="5937250" y="2851150"/>
                <a:ext cx="228600" cy="16510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79" name="墨迹 78"/>
              <p14:cNvContentPartPr/>
              <p14:nvPr/>
            </p14:nvContentPartPr>
            <p14:xfrm>
              <a:off x="6232525" y="2759075"/>
              <a:ext cx="28575" cy="292100"/>
            </p14:xfrm>
          </p:contentPart>
        </mc:Choice>
        <mc:Fallback xmlns="">
          <p:pic>
            <p:nvPicPr>
              <p:cNvPr id="79" name="墨迹 78"/>
            </p:nvPicPr>
            <p:blipFill>
              <a:blip r:embed="rId122"/>
            </p:blipFill>
            <p:spPr>
              <a:xfrm>
                <a:off x="6232525" y="2759075"/>
                <a:ext cx="28575" cy="292100"/>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80" name="墨迹 79"/>
              <p14:cNvContentPartPr/>
              <p14:nvPr/>
            </p14:nvContentPartPr>
            <p14:xfrm>
              <a:off x="6388100" y="2870200"/>
              <a:ext cx="257175" cy="28575"/>
            </p14:xfrm>
          </p:contentPart>
        </mc:Choice>
        <mc:Fallback xmlns="">
          <p:pic>
            <p:nvPicPr>
              <p:cNvPr id="80" name="墨迹 79"/>
            </p:nvPicPr>
            <p:blipFill>
              <a:blip r:embed="rId124"/>
            </p:blipFill>
            <p:spPr>
              <a:xfrm>
                <a:off x="6388100" y="2870200"/>
                <a:ext cx="257175" cy="28575"/>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81" name="墨迹 80"/>
              <p14:cNvContentPartPr/>
              <p14:nvPr/>
            </p14:nvContentPartPr>
            <p14:xfrm>
              <a:off x="6756400" y="2733675"/>
              <a:ext cx="349250" cy="346075"/>
            </p14:xfrm>
          </p:contentPart>
        </mc:Choice>
        <mc:Fallback xmlns="">
          <p:pic>
            <p:nvPicPr>
              <p:cNvPr id="81" name="墨迹 80"/>
            </p:nvPicPr>
            <p:blipFill>
              <a:blip r:embed="rId126"/>
            </p:blipFill>
            <p:spPr>
              <a:xfrm>
                <a:off x="6756400" y="2733675"/>
                <a:ext cx="349250" cy="346075"/>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82" name="墨迹 81"/>
              <p14:cNvContentPartPr/>
              <p14:nvPr/>
            </p14:nvContentPartPr>
            <p14:xfrm>
              <a:off x="6797675" y="2873375"/>
              <a:ext cx="174625" cy="6350"/>
            </p14:xfrm>
          </p:contentPart>
        </mc:Choice>
        <mc:Fallback xmlns="">
          <p:pic>
            <p:nvPicPr>
              <p:cNvPr id="82" name="墨迹 81"/>
            </p:nvPicPr>
            <p:blipFill>
              <a:blip r:embed="rId128"/>
            </p:blipFill>
            <p:spPr>
              <a:xfrm>
                <a:off x="6797675" y="2873375"/>
                <a:ext cx="174625" cy="635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83" name="墨迹 82"/>
              <p14:cNvContentPartPr/>
              <p14:nvPr/>
            </p14:nvContentPartPr>
            <p14:xfrm>
              <a:off x="6908800" y="2797175"/>
              <a:ext cx="22225" cy="196850"/>
            </p14:xfrm>
          </p:contentPart>
        </mc:Choice>
        <mc:Fallback xmlns="">
          <p:pic>
            <p:nvPicPr>
              <p:cNvPr id="83" name="墨迹 82"/>
            </p:nvPicPr>
            <p:blipFill>
              <a:blip r:embed="rId130"/>
            </p:blipFill>
            <p:spPr>
              <a:xfrm>
                <a:off x="6908800" y="2797175"/>
                <a:ext cx="22225" cy="19685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84" name="墨迹 83"/>
              <p14:cNvContentPartPr/>
              <p14:nvPr/>
            </p14:nvContentPartPr>
            <p14:xfrm>
              <a:off x="5283200" y="3286125"/>
              <a:ext cx="34925" cy="206375"/>
            </p14:xfrm>
          </p:contentPart>
        </mc:Choice>
        <mc:Fallback xmlns="">
          <p:pic>
            <p:nvPicPr>
              <p:cNvPr id="84" name="墨迹 83"/>
            </p:nvPicPr>
            <p:blipFill>
              <a:blip r:embed="rId132"/>
            </p:blipFill>
            <p:spPr>
              <a:xfrm>
                <a:off x="5283200" y="3286125"/>
                <a:ext cx="34925" cy="206375"/>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85" name="墨迹 84"/>
              <p14:cNvContentPartPr/>
              <p14:nvPr/>
            </p14:nvContentPartPr>
            <p14:xfrm>
              <a:off x="5353050" y="3302000"/>
              <a:ext cx="177800" cy="149225"/>
            </p14:xfrm>
          </p:contentPart>
        </mc:Choice>
        <mc:Fallback xmlns="">
          <p:pic>
            <p:nvPicPr>
              <p:cNvPr id="85" name="墨迹 84"/>
            </p:nvPicPr>
            <p:blipFill>
              <a:blip r:embed="rId134"/>
            </p:blipFill>
            <p:spPr>
              <a:xfrm>
                <a:off x="5353050" y="3302000"/>
                <a:ext cx="177800" cy="149225"/>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86" name="墨迹 85"/>
              <p14:cNvContentPartPr/>
              <p14:nvPr/>
            </p14:nvContentPartPr>
            <p14:xfrm>
              <a:off x="5454650" y="3286125"/>
              <a:ext cx="15875" cy="190500"/>
            </p14:xfrm>
          </p:contentPart>
        </mc:Choice>
        <mc:Fallback xmlns="">
          <p:pic>
            <p:nvPicPr>
              <p:cNvPr id="86" name="墨迹 85"/>
            </p:nvPicPr>
            <p:blipFill>
              <a:blip r:embed="rId136"/>
            </p:blipFill>
            <p:spPr>
              <a:xfrm>
                <a:off x="5454650" y="3286125"/>
                <a:ext cx="15875" cy="19050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87" name="墨迹 86"/>
              <p14:cNvContentPartPr/>
              <p14:nvPr/>
            </p14:nvContentPartPr>
            <p14:xfrm>
              <a:off x="5461000" y="3282950"/>
              <a:ext cx="130175" cy="298450"/>
            </p14:xfrm>
          </p:contentPart>
        </mc:Choice>
        <mc:Fallback xmlns="">
          <p:pic>
            <p:nvPicPr>
              <p:cNvPr id="87" name="墨迹 86"/>
            </p:nvPicPr>
            <p:blipFill>
              <a:blip r:embed="rId138"/>
            </p:blipFill>
            <p:spPr>
              <a:xfrm>
                <a:off x="5461000" y="3282950"/>
                <a:ext cx="130175" cy="298450"/>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88" name="墨迹 87"/>
              <p14:cNvContentPartPr/>
              <p14:nvPr/>
            </p14:nvContentPartPr>
            <p14:xfrm>
              <a:off x="5689600" y="3260725"/>
              <a:ext cx="219075" cy="257175"/>
            </p14:xfrm>
          </p:contentPart>
        </mc:Choice>
        <mc:Fallback xmlns="">
          <p:pic>
            <p:nvPicPr>
              <p:cNvPr id="88" name="墨迹 87"/>
            </p:nvPicPr>
            <p:blipFill>
              <a:blip r:embed="rId140"/>
            </p:blipFill>
            <p:spPr>
              <a:xfrm>
                <a:off x="5689600" y="3260725"/>
                <a:ext cx="219075" cy="257175"/>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89" name="墨迹 88"/>
              <p14:cNvContentPartPr/>
              <p14:nvPr/>
            </p14:nvContentPartPr>
            <p14:xfrm>
              <a:off x="5962650" y="3454400"/>
              <a:ext cx="9525" cy="133350"/>
            </p14:xfrm>
          </p:contentPart>
        </mc:Choice>
        <mc:Fallback xmlns="">
          <p:pic>
            <p:nvPicPr>
              <p:cNvPr id="89" name="墨迹 88"/>
            </p:nvPicPr>
            <p:blipFill>
              <a:blip r:embed="rId142"/>
            </p:blipFill>
            <p:spPr>
              <a:xfrm>
                <a:off x="5962650" y="3454400"/>
                <a:ext cx="9525" cy="13335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90" name="墨迹 89"/>
              <p14:cNvContentPartPr/>
              <p14:nvPr/>
            </p14:nvContentPartPr>
            <p14:xfrm>
              <a:off x="6111875" y="3362325"/>
              <a:ext cx="114300" cy="28575"/>
            </p14:xfrm>
          </p:contentPart>
        </mc:Choice>
        <mc:Fallback xmlns="">
          <p:pic>
            <p:nvPicPr>
              <p:cNvPr id="90" name="墨迹 89"/>
            </p:nvPicPr>
            <p:blipFill>
              <a:blip r:embed="rId144"/>
            </p:blipFill>
            <p:spPr>
              <a:xfrm>
                <a:off x="6111875" y="3362325"/>
                <a:ext cx="114300" cy="28575"/>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91" name="墨迹 90"/>
              <p14:cNvContentPartPr/>
              <p14:nvPr/>
            </p14:nvContentPartPr>
            <p14:xfrm>
              <a:off x="6108700" y="3460750"/>
              <a:ext cx="146050" cy="12700"/>
            </p14:xfrm>
          </p:contentPart>
        </mc:Choice>
        <mc:Fallback xmlns="">
          <p:pic>
            <p:nvPicPr>
              <p:cNvPr id="91" name="墨迹 90"/>
            </p:nvPicPr>
            <p:blipFill>
              <a:blip r:embed="rId146"/>
            </p:blipFill>
            <p:spPr>
              <a:xfrm>
                <a:off x="6108700" y="3460750"/>
                <a:ext cx="146050" cy="12700"/>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92" name="墨迹 91"/>
              <p14:cNvContentPartPr/>
              <p14:nvPr/>
            </p14:nvContentPartPr>
            <p14:xfrm>
              <a:off x="6302375" y="3321050"/>
              <a:ext cx="120650" cy="174625"/>
            </p14:xfrm>
          </p:contentPart>
        </mc:Choice>
        <mc:Fallback xmlns="">
          <p:pic>
            <p:nvPicPr>
              <p:cNvPr id="92" name="墨迹 91"/>
            </p:nvPicPr>
            <p:blipFill>
              <a:blip r:embed="rId148"/>
            </p:blipFill>
            <p:spPr>
              <a:xfrm>
                <a:off x="6302375" y="3321050"/>
                <a:ext cx="120650" cy="174625"/>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93" name="墨迹 92"/>
              <p14:cNvContentPartPr/>
              <p14:nvPr/>
            </p14:nvContentPartPr>
            <p14:xfrm>
              <a:off x="6457950" y="3298825"/>
              <a:ext cx="95250" cy="171450"/>
            </p14:xfrm>
          </p:contentPart>
        </mc:Choice>
        <mc:Fallback xmlns="">
          <p:pic>
            <p:nvPicPr>
              <p:cNvPr id="93" name="墨迹 92"/>
            </p:nvPicPr>
            <p:blipFill>
              <a:blip r:embed="rId150"/>
            </p:blipFill>
            <p:spPr>
              <a:xfrm>
                <a:off x="6457950" y="3298825"/>
                <a:ext cx="95250" cy="171450"/>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94" name="墨迹 93"/>
              <p14:cNvContentPartPr/>
              <p14:nvPr/>
            </p14:nvContentPartPr>
            <p14:xfrm>
              <a:off x="6445250" y="3289300"/>
              <a:ext cx="57150" cy="180975"/>
            </p14:xfrm>
          </p:contentPart>
        </mc:Choice>
        <mc:Fallback xmlns="">
          <p:pic>
            <p:nvPicPr>
              <p:cNvPr id="94" name="墨迹 93"/>
            </p:nvPicPr>
            <p:blipFill>
              <a:blip r:embed="rId152"/>
            </p:blipFill>
            <p:spPr>
              <a:xfrm>
                <a:off x="6445250" y="3289300"/>
                <a:ext cx="57150" cy="180975"/>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95" name="墨迹 94"/>
              <p14:cNvContentPartPr/>
              <p14:nvPr/>
            </p14:nvContentPartPr>
            <p14:xfrm>
              <a:off x="6562725" y="3260725"/>
              <a:ext cx="31750" cy="292100"/>
            </p14:xfrm>
          </p:contentPart>
        </mc:Choice>
        <mc:Fallback xmlns="">
          <p:pic>
            <p:nvPicPr>
              <p:cNvPr id="95" name="墨迹 94"/>
            </p:nvPicPr>
            <p:blipFill>
              <a:blip r:embed="rId154"/>
            </p:blipFill>
            <p:spPr>
              <a:xfrm>
                <a:off x="6562725" y="3260725"/>
                <a:ext cx="31750" cy="292100"/>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96" name="墨迹 95"/>
              <p14:cNvContentPartPr/>
              <p14:nvPr/>
            </p14:nvContentPartPr>
            <p14:xfrm>
              <a:off x="6553200" y="3282950"/>
              <a:ext cx="212725" cy="165100"/>
            </p14:xfrm>
          </p:contentPart>
        </mc:Choice>
        <mc:Fallback xmlns="">
          <p:pic>
            <p:nvPicPr>
              <p:cNvPr id="96" name="墨迹 95"/>
            </p:nvPicPr>
            <p:blipFill>
              <a:blip r:embed="rId156"/>
            </p:blipFill>
            <p:spPr>
              <a:xfrm>
                <a:off x="6553200" y="3282950"/>
                <a:ext cx="212725" cy="165100"/>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97" name="墨迹 96"/>
              <p14:cNvContentPartPr/>
              <p14:nvPr/>
            </p14:nvContentPartPr>
            <p14:xfrm>
              <a:off x="6813550" y="3209925"/>
              <a:ext cx="63500" cy="346075"/>
            </p14:xfrm>
          </p:contentPart>
        </mc:Choice>
        <mc:Fallback xmlns="">
          <p:pic>
            <p:nvPicPr>
              <p:cNvPr id="97" name="墨迹 96"/>
            </p:nvPicPr>
            <p:blipFill>
              <a:blip r:embed="rId158"/>
            </p:blipFill>
            <p:spPr>
              <a:xfrm>
                <a:off x="6813550" y="3209925"/>
                <a:ext cx="63500" cy="346075"/>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98" name="墨迹 97"/>
              <p14:cNvContentPartPr/>
              <p14:nvPr/>
            </p14:nvContentPartPr>
            <p14:xfrm>
              <a:off x="6864350" y="3222625"/>
              <a:ext cx="168275" cy="107950"/>
            </p14:xfrm>
          </p:contentPart>
        </mc:Choice>
        <mc:Fallback xmlns="">
          <p:pic>
            <p:nvPicPr>
              <p:cNvPr id="98" name="墨迹 97"/>
            </p:nvPicPr>
            <p:blipFill>
              <a:blip r:embed="rId160"/>
            </p:blipFill>
            <p:spPr>
              <a:xfrm>
                <a:off x="6864350" y="3222625"/>
                <a:ext cx="168275" cy="107950"/>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99" name="墨迹 98"/>
              <p14:cNvContentPartPr/>
              <p14:nvPr/>
            </p14:nvContentPartPr>
            <p14:xfrm>
              <a:off x="6915150" y="3190875"/>
              <a:ext cx="57150" cy="336550"/>
            </p14:xfrm>
          </p:contentPart>
        </mc:Choice>
        <mc:Fallback xmlns="">
          <p:pic>
            <p:nvPicPr>
              <p:cNvPr id="99" name="墨迹 98"/>
            </p:nvPicPr>
            <p:blipFill>
              <a:blip r:embed="rId162"/>
            </p:blipFill>
            <p:spPr>
              <a:xfrm>
                <a:off x="6915150" y="3190875"/>
                <a:ext cx="57150" cy="336550"/>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100" name="墨迹 99"/>
              <p14:cNvContentPartPr/>
              <p14:nvPr/>
            </p14:nvContentPartPr>
            <p14:xfrm>
              <a:off x="6946900" y="3368675"/>
              <a:ext cx="155575" cy="123825"/>
            </p14:xfrm>
          </p:contentPart>
        </mc:Choice>
        <mc:Fallback xmlns="">
          <p:pic>
            <p:nvPicPr>
              <p:cNvPr id="100" name="墨迹 99"/>
            </p:nvPicPr>
            <p:blipFill>
              <a:blip r:embed="rId164"/>
            </p:blipFill>
            <p:spPr>
              <a:xfrm>
                <a:off x="6946900" y="3368675"/>
                <a:ext cx="155575" cy="123825"/>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101" name="墨迹 100"/>
              <p14:cNvContentPartPr/>
              <p14:nvPr/>
            </p14:nvContentPartPr>
            <p14:xfrm>
              <a:off x="7042150" y="3175000"/>
              <a:ext cx="282575" cy="346075"/>
            </p14:xfrm>
          </p:contentPart>
        </mc:Choice>
        <mc:Fallback xmlns="">
          <p:pic>
            <p:nvPicPr>
              <p:cNvPr id="101" name="墨迹 100"/>
            </p:nvPicPr>
            <p:blipFill>
              <a:blip r:embed="rId166"/>
            </p:blipFill>
            <p:spPr>
              <a:xfrm>
                <a:off x="7042150" y="3175000"/>
                <a:ext cx="282575" cy="346075"/>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102" name="墨迹 101"/>
              <p14:cNvContentPartPr/>
              <p14:nvPr/>
            </p14:nvContentPartPr>
            <p14:xfrm>
              <a:off x="7175500" y="3279775"/>
              <a:ext cx="19050" cy="155575"/>
            </p14:xfrm>
          </p:contentPart>
        </mc:Choice>
        <mc:Fallback xmlns="">
          <p:pic>
            <p:nvPicPr>
              <p:cNvPr id="102" name="墨迹 101"/>
            </p:nvPicPr>
            <p:blipFill>
              <a:blip r:embed="rId168"/>
            </p:blipFill>
            <p:spPr>
              <a:xfrm>
                <a:off x="7175500" y="3279775"/>
                <a:ext cx="19050" cy="155575"/>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103" name="墨迹 102"/>
              <p14:cNvContentPartPr/>
              <p14:nvPr/>
            </p14:nvContentPartPr>
            <p14:xfrm>
              <a:off x="7302500" y="3152775"/>
              <a:ext cx="155575" cy="374650"/>
            </p14:xfrm>
          </p:contentPart>
        </mc:Choice>
        <mc:Fallback xmlns="">
          <p:pic>
            <p:nvPicPr>
              <p:cNvPr id="103" name="墨迹 102"/>
            </p:nvPicPr>
            <p:blipFill>
              <a:blip r:embed="rId170"/>
            </p:blipFill>
            <p:spPr>
              <a:xfrm>
                <a:off x="7302500" y="3152775"/>
                <a:ext cx="155575" cy="374650"/>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104" name="墨迹 103"/>
              <p14:cNvContentPartPr/>
              <p14:nvPr/>
            </p14:nvContentPartPr>
            <p14:xfrm>
              <a:off x="6470650" y="3587750"/>
              <a:ext cx="365125" cy="263525"/>
            </p14:xfrm>
          </p:contentPart>
        </mc:Choice>
        <mc:Fallback xmlns="">
          <p:pic>
            <p:nvPicPr>
              <p:cNvPr id="104" name="墨迹 103"/>
            </p:nvPicPr>
            <p:blipFill>
              <a:blip r:embed="rId172"/>
            </p:blipFill>
            <p:spPr>
              <a:xfrm>
                <a:off x="6470650" y="3587750"/>
                <a:ext cx="365125" cy="263525"/>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105" name="墨迹 104"/>
              <p14:cNvContentPartPr/>
              <p14:nvPr/>
            </p14:nvContentPartPr>
            <p14:xfrm>
              <a:off x="6778625" y="3762375"/>
              <a:ext cx="79375" cy="206375"/>
            </p14:xfrm>
          </p:contentPart>
        </mc:Choice>
        <mc:Fallback xmlns="">
          <p:pic>
            <p:nvPicPr>
              <p:cNvPr id="105" name="墨迹 104"/>
            </p:nvPicPr>
            <p:blipFill>
              <a:blip r:embed="rId174"/>
            </p:blipFill>
            <p:spPr>
              <a:xfrm>
                <a:off x="6778625" y="3762375"/>
                <a:ext cx="79375" cy="206375"/>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106" name="墨迹 105"/>
              <p14:cNvContentPartPr/>
              <p14:nvPr/>
            </p14:nvContentPartPr>
            <p14:xfrm>
              <a:off x="6962775" y="3673475"/>
              <a:ext cx="31750" cy="117475"/>
            </p14:xfrm>
          </p:contentPart>
        </mc:Choice>
        <mc:Fallback xmlns="">
          <p:pic>
            <p:nvPicPr>
              <p:cNvPr id="106" name="墨迹 105"/>
            </p:nvPicPr>
            <p:blipFill>
              <a:blip r:embed="rId176"/>
            </p:blipFill>
            <p:spPr>
              <a:xfrm>
                <a:off x="6962775" y="3673475"/>
                <a:ext cx="31750" cy="117475"/>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107" name="墨迹 106"/>
              <p14:cNvContentPartPr/>
              <p14:nvPr/>
            </p14:nvContentPartPr>
            <p14:xfrm>
              <a:off x="6937375" y="3663950"/>
              <a:ext cx="161925" cy="339725"/>
            </p14:xfrm>
          </p:contentPart>
        </mc:Choice>
        <mc:Fallback xmlns="">
          <p:pic>
            <p:nvPicPr>
              <p:cNvPr id="107" name="墨迹 106"/>
            </p:nvPicPr>
            <p:blipFill>
              <a:blip r:embed="rId178"/>
            </p:blipFill>
            <p:spPr>
              <a:xfrm>
                <a:off x="6937375" y="3663950"/>
                <a:ext cx="161925" cy="339725"/>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108" name="墨迹 107"/>
              <p14:cNvContentPartPr/>
              <p14:nvPr/>
            </p14:nvContentPartPr>
            <p14:xfrm>
              <a:off x="6956425" y="3911600"/>
              <a:ext cx="28575" cy="88900"/>
            </p14:xfrm>
          </p:contentPart>
        </mc:Choice>
        <mc:Fallback xmlns="">
          <p:pic>
            <p:nvPicPr>
              <p:cNvPr id="108" name="墨迹 107"/>
            </p:nvPicPr>
            <p:blipFill>
              <a:blip r:embed="rId180"/>
            </p:blipFill>
            <p:spPr>
              <a:xfrm>
                <a:off x="6956425" y="3911600"/>
                <a:ext cx="28575" cy="88900"/>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109" name="墨迹 108"/>
              <p14:cNvContentPartPr/>
              <p14:nvPr/>
            </p14:nvContentPartPr>
            <p14:xfrm>
              <a:off x="6911975" y="3870325"/>
              <a:ext cx="222250" cy="171450"/>
            </p14:xfrm>
          </p:contentPart>
        </mc:Choice>
        <mc:Fallback xmlns="">
          <p:pic>
            <p:nvPicPr>
              <p:cNvPr id="109" name="墨迹 108"/>
            </p:nvPicPr>
            <p:blipFill>
              <a:blip r:embed="rId182"/>
            </p:blipFill>
            <p:spPr>
              <a:xfrm>
                <a:off x="6911975" y="3870325"/>
                <a:ext cx="222250" cy="171450"/>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10" name="墨迹 109"/>
              <p14:cNvContentPartPr/>
              <p14:nvPr/>
            </p14:nvContentPartPr>
            <p14:xfrm>
              <a:off x="7143750" y="3841750"/>
              <a:ext cx="15875" cy="161925"/>
            </p14:xfrm>
          </p:contentPart>
        </mc:Choice>
        <mc:Fallback xmlns="">
          <p:pic>
            <p:nvPicPr>
              <p:cNvPr id="110" name="墨迹 109"/>
            </p:nvPicPr>
            <p:blipFill>
              <a:blip r:embed="rId184"/>
            </p:blipFill>
            <p:spPr>
              <a:xfrm>
                <a:off x="7143750" y="3841750"/>
                <a:ext cx="15875" cy="161925"/>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11" name="墨迹 110"/>
              <p14:cNvContentPartPr/>
              <p14:nvPr/>
            </p14:nvContentPartPr>
            <p14:xfrm>
              <a:off x="7131050" y="3775075"/>
              <a:ext cx="104775" cy="349250"/>
            </p14:xfrm>
          </p:contentPart>
        </mc:Choice>
        <mc:Fallback xmlns="">
          <p:pic>
            <p:nvPicPr>
              <p:cNvPr id="111" name="墨迹 110"/>
            </p:nvPicPr>
            <p:blipFill>
              <a:blip r:embed="rId186"/>
            </p:blipFill>
            <p:spPr>
              <a:xfrm>
                <a:off x="7131050" y="3775075"/>
                <a:ext cx="104775" cy="349250"/>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12" name="墨迹 111"/>
              <p14:cNvContentPartPr/>
              <p14:nvPr/>
            </p14:nvContentPartPr>
            <p14:xfrm>
              <a:off x="7292975" y="3832225"/>
              <a:ext cx="107950" cy="203200"/>
            </p14:xfrm>
          </p:contentPart>
        </mc:Choice>
        <mc:Fallback xmlns="">
          <p:pic>
            <p:nvPicPr>
              <p:cNvPr id="112" name="墨迹 111"/>
            </p:nvPicPr>
            <p:blipFill>
              <a:blip r:embed="rId188"/>
            </p:blipFill>
            <p:spPr>
              <a:xfrm>
                <a:off x="7292975" y="3832225"/>
                <a:ext cx="107950" cy="203200"/>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13" name="墨迹 112"/>
              <p14:cNvContentPartPr/>
              <p14:nvPr/>
            </p14:nvContentPartPr>
            <p14:xfrm>
              <a:off x="7632700" y="3800475"/>
              <a:ext cx="63500" cy="174625"/>
            </p14:xfrm>
          </p:contentPart>
        </mc:Choice>
        <mc:Fallback xmlns="">
          <p:pic>
            <p:nvPicPr>
              <p:cNvPr id="113" name="墨迹 112"/>
            </p:nvPicPr>
            <p:blipFill>
              <a:blip r:embed="rId190"/>
            </p:blipFill>
            <p:spPr>
              <a:xfrm>
                <a:off x="7632700" y="3800475"/>
                <a:ext cx="63500" cy="174625"/>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14" name="墨迹 113"/>
              <p14:cNvContentPartPr/>
              <p14:nvPr/>
            </p14:nvContentPartPr>
            <p14:xfrm>
              <a:off x="7759700" y="3756025"/>
              <a:ext cx="12700" cy="209550"/>
            </p14:xfrm>
          </p:contentPart>
        </mc:Choice>
        <mc:Fallback xmlns="">
          <p:pic>
            <p:nvPicPr>
              <p:cNvPr id="114" name="墨迹 113"/>
            </p:nvPicPr>
            <p:blipFill>
              <a:blip r:embed="rId192"/>
            </p:blipFill>
            <p:spPr>
              <a:xfrm>
                <a:off x="7759700" y="3756025"/>
                <a:ext cx="12700" cy="209550"/>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15" name="墨迹 114"/>
              <p14:cNvContentPartPr/>
              <p14:nvPr/>
            </p14:nvContentPartPr>
            <p14:xfrm>
              <a:off x="7750175" y="3721100"/>
              <a:ext cx="146050" cy="292100"/>
            </p14:xfrm>
          </p:contentPart>
        </mc:Choice>
        <mc:Fallback xmlns="">
          <p:pic>
            <p:nvPicPr>
              <p:cNvPr id="115" name="墨迹 114"/>
            </p:nvPicPr>
            <p:blipFill>
              <a:blip r:embed="rId194"/>
            </p:blipFill>
            <p:spPr>
              <a:xfrm>
                <a:off x="7750175" y="3721100"/>
                <a:ext cx="146050" cy="292100"/>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16" name="墨迹 115"/>
              <p14:cNvContentPartPr/>
              <p14:nvPr/>
            </p14:nvContentPartPr>
            <p14:xfrm>
              <a:off x="6759575" y="3629025"/>
              <a:ext cx="69850" cy="860425"/>
            </p14:xfrm>
          </p:contentPart>
        </mc:Choice>
        <mc:Fallback xmlns="">
          <p:pic>
            <p:nvPicPr>
              <p:cNvPr id="116" name="墨迹 115"/>
            </p:nvPicPr>
            <p:blipFill>
              <a:blip r:embed="rId196"/>
            </p:blipFill>
            <p:spPr>
              <a:xfrm>
                <a:off x="6759575" y="3629025"/>
                <a:ext cx="69850" cy="860425"/>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17" name="墨迹 116"/>
              <p14:cNvContentPartPr/>
              <p14:nvPr/>
            </p14:nvContentPartPr>
            <p14:xfrm>
              <a:off x="6819900" y="3514725"/>
              <a:ext cx="2181225" cy="114300"/>
            </p14:xfrm>
          </p:contentPart>
        </mc:Choice>
        <mc:Fallback xmlns="">
          <p:pic>
            <p:nvPicPr>
              <p:cNvPr id="117" name="墨迹 116"/>
            </p:nvPicPr>
            <p:blipFill>
              <a:blip r:embed="rId198"/>
            </p:blipFill>
            <p:spPr>
              <a:xfrm>
                <a:off x="6819900" y="3514725"/>
                <a:ext cx="2181225" cy="114300"/>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18" name="墨迹 117"/>
              <p14:cNvContentPartPr/>
              <p14:nvPr/>
            </p14:nvContentPartPr>
            <p14:xfrm>
              <a:off x="8048625" y="3708400"/>
              <a:ext cx="260350" cy="38100"/>
            </p14:xfrm>
          </p:contentPart>
        </mc:Choice>
        <mc:Fallback xmlns="">
          <p:pic>
            <p:nvPicPr>
              <p:cNvPr id="118" name="墨迹 117"/>
            </p:nvPicPr>
            <p:blipFill>
              <a:blip r:embed="rId200"/>
            </p:blipFill>
            <p:spPr>
              <a:xfrm>
                <a:off x="8048625" y="3708400"/>
                <a:ext cx="260350" cy="38100"/>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19" name="墨迹 118"/>
              <p14:cNvContentPartPr/>
              <p14:nvPr/>
            </p14:nvContentPartPr>
            <p14:xfrm>
              <a:off x="8162925" y="3635375"/>
              <a:ext cx="360" cy="76200"/>
            </p14:xfrm>
          </p:contentPart>
        </mc:Choice>
        <mc:Fallback xmlns="">
          <p:pic>
            <p:nvPicPr>
              <p:cNvPr id="119" name="墨迹 118"/>
            </p:nvPicPr>
            <p:blipFill>
              <a:blip r:embed="rId202"/>
            </p:blipFill>
            <p:spPr>
              <a:xfrm>
                <a:off x="8162925" y="3635375"/>
                <a:ext cx="360" cy="76200"/>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20" name="墨迹 119"/>
              <p14:cNvContentPartPr/>
              <p14:nvPr/>
            </p14:nvContentPartPr>
            <p14:xfrm>
              <a:off x="8105775" y="3581400"/>
              <a:ext cx="155575" cy="444500"/>
            </p14:xfrm>
          </p:contentPart>
        </mc:Choice>
        <mc:Fallback xmlns="">
          <p:pic>
            <p:nvPicPr>
              <p:cNvPr id="120" name="墨迹 119"/>
            </p:nvPicPr>
            <p:blipFill>
              <a:blip r:embed="rId204"/>
            </p:blipFill>
            <p:spPr>
              <a:xfrm>
                <a:off x="8105775" y="3581400"/>
                <a:ext cx="155575" cy="444500"/>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21" name="墨迹 120"/>
              <p14:cNvContentPartPr/>
              <p14:nvPr/>
            </p14:nvContentPartPr>
            <p14:xfrm>
              <a:off x="8334375" y="3663950"/>
              <a:ext cx="111125" cy="146050"/>
            </p14:xfrm>
          </p:contentPart>
        </mc:Choice>
        <mc:Fallback xmlns="">
          <p:pic>
            <p:nvPicPr>
              <p:cNvPr id="121" name="墨迹 120"/>
            </p:nvPicPr>
            <p:blipFill>
              <a:blip r:embed="rId206"/>
            </p:blipFill>
            <p:spPr>
              <a:xfrm>
                <a:off x="8334375" y="3663950"/>
                <a:ext cx="111125" cy="146050"/>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22" name="墨迹 121"/>
              <p14:cNvContentPartPr/>
              <p14:nvPr/>
            </p14:nvContentPartPr>
            <p14:xfrm>
              <a:off x="8299450" y="3829050"/>
              <a:ext cx="136525" cy="155575"/>
            </p14:xfrm>
          </p:contentPart>
        </mc:Choice>
        <mc:Fallback xmlns="">
          <p:pic>
            <p:nvPicPr>
              <p:cNvPr id="122" name="墨迹 121"/>
            </p:nvPicPr>
            <p:blipFill>
              <a:blip r:embed="rId208"/>
            </p:blipFill>
            <p:spPr>
              <a:xfrm>
                <a:off x="8299450" y="3829050"/>
                <a:ext cx="136525" cy="155575"/>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23" name="墨迹 122"/>
              <p14:cNvContentPartPr/>
              <p14:nvPr/>
            </p14:nvContentPartPr>
            <p14:xfrm>
              <a:off x="8604250" y="3819525"/>
              <a:ext cx="85725" cy="111125"/>
            </p14:xfrm>
          </p:contentPart>
        </mc:Choice>
        <mc:Fallback xmlns="">
          <p:pic>
            <p:nvPicPr>
              <p:cNvPr id="123" name="墨迹 122"/>
            </p:nvPicPr>
            <p:blipFill>
              <a:blip r:embed="rId210"/>
            </p:blipFill>
            <p:spPr>
              <a:xfrm>
                <a:off x="8604250" y="3819525"/>
                <a:ext cx="85725" cy="111125"/>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24" name="墨迹 123"/>
              <p14:cNvContentPartPr/>
              <p14:nvPr/>
            </p14:nvContentPartPr>
            <p14:xfrm>
              <a:off x="8816975" y="3816350"/>
              <a:ext cx="225425" cy="15875"/>
            </p14:xfrm>
          </p:contentPart>
        </mc:Choice>
        <mc:Fallback xmlns="">
          <p:pic>
            <p:nvPicPr>
              <p:cNvPr id="124" name="墨迹 123"/>
            </p:nvPicPr>
            <p:blipFill>
              <a:blip r:embed="rId212"/>
            </p:blipFill>
            <p:spPr>
              <a:xfrm>
                <a:off x="8816975" y="3816350"/>
                <a:ext cx="225425" cy="15875"/>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25" name="墨迹 124"/>
              <p14:cNvContentPartPr/>
              <p14:nvPr/>
            </p14:nvContentPartPr>
            <p14:xfrm>
              <a:off x="8997950" y="3752850"/>
              <a:ext cx="120650" cy="168275"/>
            </p14:xfrm>
          </p:contentPart>
        </mc:Choice>
        <mc:Fallback xmlns="">
          <p:pic>
            <p:nvPicPr>
              <p:cNvPr id="125" name="墨迹 124"/>
            </p:nvPicPr>
            <p:blipFill>
              <a:blip r:embed="rId214"/>
            </p:blipFill>
            <p:spPr>
              <a:xfrm>
                <a:off x="8997950" y="3752850"/>
                <a:ext cx="120650" cy="168275"/>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26" name="墨迹 125"/>
              <p14:cNvContentPartPr/>
              <p14:nvPr/>
            </p14:nvContentPartPr>
            <p14:xfrm>
              <a:off x="9239250" y="3670300"/>
              <a:ext cx="69850" cy="304800"/>
            </p14:xfrm>
          </p:contentPart>
        </mc:Choice>
        <mc:Fallback xmlns="">
          <p:pic>
            <p:nvPicPr>
              <p:cNvPr id="126" name="墨迹 125"/>
            </p:nvPicPr>
            <p:blipFill>
              <a:blip r:embed="rId216"/>
            </p:blipFill>
            <p:spPr>
              <a:xfrm>
                <a:off x="9239250" y="3670300"/>
                <a:ext cx="69850" cy="304800"/>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27" name="墨迹 126"/>
              <p14:cNvContentPartPr/>
              <p14:nvPr/>
            </p14:nvContentPartPr>
            <p14:xfrm>
              <a:off x="9331325" y="3702050"/>
              <a:ext cx="34925" cy="257175"/>
            </p14:xfrm>
          </p:contentPart>
        </mc:Choice>
        <mc:Fallback xmlns="">
          <p:pic>
            <p:nvPicPr>
              <p:cNvPr id="127" name="墨迹 126"/>
            </p:nvPicPr>
            <p:blipFill>
              <a:blip r:embed="rId218"/>
            </p:blipFill>
            <p:spPr>
              <a:xfrm>
                <a:off x="9331325" y="3702050"/>
                <a:ext cx="34925" cy="257175"/>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28" name="墨迹 127"/>
              <p14:cNvContentPartPr/>
              <p14:nvPr/>
            </p14:nvContentPartPr>
            <p14:xfrm>
              <a:off x="9283700" y="3689350"/>
              <a:ext cx="155575" cy="273050"/>
            </p14:xfrm>
          </p:contentPart>
        </mc:Choice>
        <mc:Fallback xmlns="">
          <p:pic>
            <p:nvPicPr>
              <p:cNvPr id="128" name="墨迹 127"/>
            </p:nvPicPr>
            <p:blipFill>
              <a:blip r:embed="rId220"/>
            </p:blipFill>
            <p:spPr>
              <a:xfrm>
                <a:off x="9283700" y="3689350"/>
                <a:ext cx="155575" cy="273050"/>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29" name="墨迹 128"/>
              <p14:cNvContentPartPr/>
              <p14:nvPr/>
            </p14:nvContentPartPr>
            <p14:xfrm>
              <a:off x="7693025" y="4146550"/>
              <a:ext cx="60325" cy="212725"/>
            </p14:xfrm>
          </p:contentPart>
        </mc:Choice>
        <mc:Fallback xmlns="">
          <p:pic>
            <p:nvPicPr>
              <p:cNvPr id="129" name="墨迹 128"/>
            </p:nvPicPr>
            <p:blipFill>
              <a:blip r:embed="rId222"/>
            </p:blipFill>
            <p:spPr>
              <a:xfrm>
                <a:off x="7693025" y="4146550"/>
                <a:ext cx="60325" cy="212725"/>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30" name="墨迹 129"/>
              <p14:cNvContentPartPr/>
              <p14:nvPr/>
            </p14:nvContentPartPr>
            <p14:xfrm>
              <a:off x="7772400" y="4197350"/>
              <a:ext cx="88900" cy="127000"/>
            </p14:xfrm>
          </p:contentPart>
        </mc:Choice>
        <mc:Fallback xmlns="">
          <p:pic>
            <p:nvPicPr>
              <p:cNvPr id="130" name="墨迹 129"/>
            </p:nvPicPr>
            <p:blipFill>
              <a:blip r:embed="rId224"/>
            </p:blipFill>
            <p:spPr>
              <a:xfrm>
                <a:off x="7772400" y="4197350"/>
                <a:ext cx="88900" cy="127000"/>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31" name="墨迹 130"/>
              <p14:cNvContentPartPr/>
              <p14:nvPr/>
            </p14:nvContentPartPr>
            <p14:xfrm>
              <a:off x="7854950" y="4137025"/>
              <a:ext cx="111125" cy="273050"/>
            </p14:xfrm>
          </p:contentPart>
        </mc:Choice>
        <mc:Fallback xmlns="">
          <p:pic>
            <p:nvPicPr>
              <p:cNvPr id="131" name="墨迹 130"/>
            </p:nvPicPr>
            <p:blipFill>
              <a:blip r:embed="rId226"/>
            </p:blipFill>
            <p:spPr>
              <a:xfrm>
                <a:off x="7854950" y="4137025"/>
                <a:ext cx="111125" cy="273050"/>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32" name="墨迹 131"/>
              <p14:cNvContentPartPr/>
              <p14:nvPr/>
            </p14:nvContentPartPr>
            <p14:xfrm>
              <a:off x="8064500" y="4194175"/>
              <a:ext cx="234950" cy="82550"/>
            </p14:xfrm>
          </p:contentPart>
        </mc:Choice>
        <mc:Fallback xmlns="">
          <p:pic>
            <p:nvPicPr>
              <p:cNvPr id="132" name="墨迹 131"/>
            </p:nvPicPr>
            <p:blipFill>
              <a:blip r:embed="rId228"/>
            </p:blipFill>
            <p:spPr>
              <a:xfrm>
                <a:off x="8064500" y="4194175"/>
                <a:ext cx="234950" cy="82550"/>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33" name="墨迹 132"/>
              <p14:cNvContentPartPr/>
              <p14:nvPr/>
            </p14:nvContentPartPr>
            <p14:xfrm>
              <a:off x="8286750" y="4146550"/>
              <a:ext cx="57150" cy="190500"/>
            </p14:xfrm>
          </p:contentPart>
        </mc:Choice>
        <mc:Fallback xmlns="">
          <p:pic>
            <p:nvPicPr>
              <p:cNvPr id="133" name="墨迹 132"/>
            </p:nvPicPr>
            <p:blipFill>
              <a:blip r:embed="rId230"/>
            </p:blipFill>
            <p:spPr>
              <a:xfrm>
                <a:off x="8286750" y="4146550"/>
                <a:ext cx="57150" cy="190500"/>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34" name="墨迹 133"/>
              <p14:cNvContentPartPr/>
              <p14:nvPr/>
            </p14:nvContentPartPr>
            <p14:xfrm>
              <a:off x="8356600" y="4181475"/>
              <a:ext cx="22225" cy="168275"/>
            </p14:xfrm>
          </p:contentPart>
        </mc:Choice>
        <mc:Fallback xmlns="">
          <p:pic>
            <p:nvPicPr>
              <p:cNvPr id="134" name="墨迹 133"/>
            </p:nvPicPr>
            <p:blipFill>
              <a:blip r:embed="rId232"/>
            </p:blipFill>
            <p:spPr>
              <a:xfrm>
                <a:off x="8356600" y="4181475"/>
                <a:ext cx="22225" cy="168275"/>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35" name="墨迹 134"/>
              <p14:cNvContentPartPr/>
              <p14:nvPr/>
            </p14:nvContentPartPr>
            <p14:xfrm>
              <a:off x="8439150" y="4159250"/>
              <a:ext cx="82550" cy="123825"/>
            </p14:xfrm>
          </p:contentPart>
        </mc:Choice>
        <mc:Fallback xmlns="">
          <p:pic>
            <p:nvPicPr>
              <p:cNvPr id="135" name="墨迹 134"/>
            </p:nvPicPr>
            <p:blipFill>
              <a:blip r:embed="rId234"/>
            </p:blipFill>
            <p:spPr>
              <a:xfrm>
                <a:off x="8439150" y="4159250"/>
                <a:ext cx="82550" cy="123825"/>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36" name="墨迹 135"/>
              <p14:cNvContentPartPr/>
              <p14:nvPr/>
            </p14:nvContentPartPr>
            <p14:xfrm>
              <a:off x="8505825" y="4092575"/>
              <a:ext cx="123825" cy="263525"/>
            </p14:xfrm>
          </p:contentPart>
        </mc:Choice>
        <mc:Fallback xmlns="">
          <p:pic>
            <p:nvPicPr>
              <p:cNvPr id="136" name="墨迹 135"/>
            </p:nvPicPr>
            <p:blipFill>
              <a:blip r:embed="rId236"/>
            </p:blipFill>
            <p:spPr>
              <a:xfrm>
                <a:off x="8505825" y="4092575"/>
                <a:ext cx="123825" cy="263525"/>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37" name="墨迹 136"/>
              <p14:cNvContentPartPr/>
              <p14:nvPr/>
            </p14:nvContentPartPr>
            <p14:xfrm>
              <a:off x="8963025" y="4181475"/>
              <a:ext cx="184150" cy="180975"/>
            </p14:xfrm>
          </p:contentPart>
        </mc:Choice>
        <mc:Fallback xmlns="">
          <p:pic>
            <p:nvPicPr>
              <p:cNvPr id="137" name="墨迹 136"/>
            </p:nvPicPr>
            <p:blipFill>
              <a:blip r:embed="rId238"/>
            </p:blipFill>
            <p:spPr>
              <a:xfrm>
                <a:off x="8963025" y="4181475"/>
                <a:ext cx="184150" cy="180975"/>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38" name="墨迹 137"/>
              <p14:cNvContentPartPr/>
              <p14:nvPr/>
            </p14:nvContentPartPr>
            <p14:xfrm>
              <a:off x="9175750" y="4025900"/>
              <a:ext cx="244475" cy="136525"/>
            </p14:xfrm>
          </p:contentPart>
        </mc:Choice>
        <mc:Fallback xmlns="">
          <p:pic>
            <p:nvPicPr>
              <p:cNvPr id="138" name="墨迹 137"/>
            </p:nvPicPr>
            <p:blipFill>
              <a:blip r:embed="rId240"/>
            </p:blipFill>
            <p:spPr>
              <a:xfrm>
                <a:off x="9175750" y="4025900"/>
                <a:ext cx="244475" cy="136525"/>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39" name="墨迹 138"/>
              <p14:cNvContentPartPr/>
              <p14:nvPr/>
            </p14:nvContentPartPr>
            <p14:xfrm>
              <a:off x="9274175" y="4143375"/>
              <a:ext cx="44450" cy="12700"/>
            </p14:xfrm>
          </p:contentPart>
        </mc:Choice>
        <mc:Fallback xmlns="">
          <p:pic>
            <p:nvPicPr>
              <p:cNvPr id="139" name="墨迹 138"/>
            </p:nvPicPr>
            <p:blipFill>
              <a:blip r:embed="rId242"/>
            </p:blipFill>
            <p:spPr>
              <a:xfrm>
                <a:off x="9274175" y="4143375"/>
                <a:ext cx="44450" cy="12700"/>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40" name="墨迹 139"/>
              <p14:cNvContentPartPr/>
              <p14:nvPr/>
            </p14:nvContentPartPr>
            <p14:xfrm>
              <a:off x="9251950" y="4073525"/>
              <a:ext cx="92075" cy="171450"/>
            </p14:xfrm>
          </p:contentPart>
        </mc:Choice>
        <mc:Fallback xmlns="">
          <p:pic>
            <p:nvPicPr>
              <p:cNvPr id="140" name="墨迹 139"/>
            </p:nvPicPr>
            <p:blipFill>
              <a:blip r:embed="rId244"/>
            </p:blipFill>
            <p:spPr>
              <a:xfrm>
                <a:off x="9251950" y="4073525"/>
                <a:ext cx="92075" cy="171450"/>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41" name="墨迹 140"/>
              <p14:cNvContentPartPr/>
              <p14:nvPr/>
            </p14:nvContentPartPr>
            <p14:xfrm>
              <a:off x="9210675" y="4178300"/>
              <a:ext cx="168275" cy="228600"/>
            </p14:xfrm>
          </p:contentPart>
        </mc:Choice>
        <mc:Fallback xmlns="">
          <p:pic>
            <p:nvPicPr>
              <p:cNvPr id="141" name="墨迹 140"/>
            </p:nvPicPr>
            <p:blipFill>
              <a:blip r:embed="rId246"/>
            </p:blipFill>
            <p:spPr>
              <a:xfrm>
                <a:off x="9210675" y="4178300"/>
                <a:ext cx="168275" cy="22860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42" name="墨迹 141"/>
              <p14:cNvContentPartPr/>
              <p14:nvPr/>
            </p14:nvContentPartPr>
            <p14:xfrm>
              <a:off x="9261475" y="4295775"/>
              <a:ext cx="133350" cy="69850"/>
            </p14:xfrm>
          </p:contentPart>
        </mc:Choice>
        <mc:Fallback xmlns="">
          <p:pic>
            <p:nvPicPr>
              <p:cNvPr id="142" name="墨迹 141"/>
            </p:nvPicPr>
            <p:blipFill>
              <a:blip r:embed="rId248"/>
            </p:blipFill>
            <p:spPr>
              <a:xfrm>
                <a:off x="9261475" y="4295775"/>
                <a:ext cx="133350" cy="69850"/>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43" name="墨迹 142"/>
              <p14:cNvContentPartPr/>
              <p14:nvPr/>
            </p14:nvContentPartPr>
            <p14:xfrm>
              <a:off x="9271000" y="4127500"/>
              <a:ext cx="28575" cy="155575"/>
            </p14:xfrm>
          </p:contentPart>
        </mc:Choice>
        <mc:Fallback xmlns="">
          <p:pic>
            <p:nvPicPr>
              <p:cNvPr id="143" name="墨迹 142"/>
            </p:nvPicPr>
            <p:blipFill>
              <a:blip r:embed="rId250"/>
            </p:blipFill>
            <p:spPr>
              <a:xfrm>
                <a:off x="9271000" y="4127500"/>
                <a:ext cx="28575" cy="155575"/>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44" name="墨迹 143"/>
              <p14:cNvContentPartPr/>
              <p14:nvPr/>
            </p14:nvContentPartPr>
            <p14:xfrm>
              <a:off x="9509125" y="4019550"/>
              <a:ext cx="9525" cy="149225"/>
            </p14:xfrm>
          </p:contentPart>
        </mc:Choice>
        <mc:Fallback xmlns="">
          <p:pic>
            <p:nvPicPr>
              <p:cNvPr id="144" name="墨迹 143"/>
            </p:nvPicPr>
            <p:blipFill>
              <a:blip r:embed="rId252"/>
            </p:blipFill>
            <p:spPr>
              <a:xfrm>
                <a:off x="9509125" y="4019550"/>
                <a:ext cx="9525" cy="149225"/>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45" name="墨迹 144"/>
              <p14:cNvContentPartPr/>
              <p14:nvPr/>
            </p14:nvContentPartPr>
            <p14:xfrm>
              <a:off x="9512300" y="4019550"/>
              <a:ext cx="76200" cy="146050"/>
            </p14:xfrm>
          </p:contentPart>
        </mc:Choice>
        <mc:Fallback xmlns="">
          <p:pic>
            <p:nvPicPr>
              <p:cNvPr id="145" name="墨迹 144"/>
            </p:nvPicPr>
            <p:blipFill>
              <a:blip r:embed="rId254"/>
            </p:blipFill>
            <p:spPr>
              <a:xfrm>
                <a:off x="9512300" y="4019550"/>
                <a:ext cx="76200" cy="146050"/>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46" name="墨迹 145"/>
              <p14:cNvContentPartPr/>
              <p14:nvPr/>
            </p14:nvContentPartPr>
            <p14:xfrm>
              <a:off x="9455150" y="4200525"/>
              <a:ext cx="6350" cy="360"/>
            </p14:xfrm>
          </p:contentPart>
        </mc:Choice>
        <mc:Fallback xmlns="">
          <p:pic>
            <p:nvPicPr>
              <p:cNvPr id="146" name="墨迹 145"/>
            </p:nvPicPr>
            <p:blipFill>
              <a:blip r:embed="rId71"/>
            </p:blipFill>
            <p:spPr>
              <a:xfrm>
                <a:off x="9455150" y="4200525"/>
                <a:ext cx="6350" cy="360"/>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47" name="墨迹 146"/>
              <p14:cNvContentPartPr/>
              <p14:nvPr/>
            </p14:nvContentPartPr>
            <p14:xfrm>
              <a:off x="9525000" y="4200525"/>
              <a:ext cx="111125" cy="190500"/>
            </p14:xfrm>
          </p:contentPart>
        </mc:Choice>
        <mc:Fallback xmlns="">
          <p:pic>
            <p:nvPicPr>
              <p:cNvPr id="147" name="墨迹 146"/>
            </p:nvPicPr>
            <p:blipFill>
              <a:blip r:embed="rId257"/>
            </p:blipFill>
            <p:spPr>
              <a:xfrm>
                <a:off x="9525000" y="4200525"/>
                <a:ext cx="111125" cy="190500"/>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48" name="墨迹 147"/>
              <p14:cNvContentPartPr/>
              <p14:nvPr/>
            </p14:nvContentPartPr>
            <p14:xfrm>
              <a:off x="9477375" y="4165600"/>
              <a:ext cx="193675" cy="19050"/>
            </p14:xfrm>
          </p:contentPart>
        </mc:Choice>
        <mc:Fallback xmlns="">
          <p:pic>
            <p:nvPicPr>
              <p:cNvPr id="148" name="墨迹 147"/>
            </p:nvPicPr>
            <p:blipFill>
              <a:blip r:embed="rId259"/>
            </p:blipFill>
            <p:spPr>
              <a:xfrm>
                <a:off x="9477375" y="4165600"/>
                <a:ext cx="193675" cy="19050"/>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49" name="墨迹 148"/>
              <p14:cNvContentPartPr/>
              <p14:nvPr/>
            </p14:nvContentPartPr>
            <p14:xfrm>
              <a:off x="9744075" y="4171950"/>
              <a:ext cx="120650" cy="3175"/>
            </p14:xfrm>
          </p:contentPart>
        </mc:Choice>
        <mc:Fallback xmlns="">
          <p:pic>
            <p:nvPicPr>
              <p:cNvPr id="149" name="墨迹 148"/>
            </p:nvPicPr>
            <p:blipFill>
              <a:blip r:embed="rId261"/>
            </p:blipFill>
            <p:spPr>
              <a:xfrm>
                <a:off x="9744075" y="4171950"/>
                <a:ext cx="120650" cy="3175"/>
              </a:xfrm>
              <a:prstGeom prst="rect"/>
            </p:spPr>
          </p:pic>
        </mc:Fallback>
      </mc:AlternateContent>
      <mc:AlternateContent xmlns:mc="http://schemas.openxmlformats.org/markup-compatibility/2006" xmlns:p14="http://schemas.microsoft.com/office/powerpoint/2010/main">
        <mc:Choice Requires="p14">
          <p:contentPart r:id="rId262" p14:bwMode="auto">
            <p14:nvContentPartPr>
              <p14:cNvPr id="150" name="墨迹 149"/>
              <p14:cNvContentPartPr/>
              <p14:nvPr/>
            </p14:nvContentPartPr>
            <p14:xfrm>
              <a:off x="9734550" y="4206875"/>
              <a:ext cx="146050" cy="22225"/>
            </p14:xfrm>
          </p:contentPart>
        </mc:Choice>
        <mc:Fallback xmlns="">
          <p:pic>
            <p:nvPicPr>
              <p:cNvPr id="150" name="墨迹 149"/>
            </p:nvPicPr>
            <p:blipFill>
              <a:blip r:embed="rId263"/>
            </p:blipFill>
            <p:spPr>
              <a:xfrm>
                <a:off x="9734550" y="4206875"/>
                <a:ext cx="146050" cy="22225"/>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51" name="墨迹 150"/>
              <p14:cNvContentPartPr/>
              <p14:nvPr/>
            </p14:nvContentPartPr>
            <p14:xfrm>
              <a:off x="9769475" y="4073525"/>
              <a:ext cx="187325" cy="269875"/>
            </p14:xfrm>
          </p:contentPart>
        </mc:Choice>
        <mc:Fallback xmlns="">
          <p:pic>
            <p:nvPicPr>
              <p:cNvPr id="151" name="墨迹 150"/>
            </p:nvPicPr>
            <p:blipFill>
              <a:blip r:embed="rId265"/>
            </p:blipFill>
            <p:spPr>
              <a:xfrm>
                <a:off x="9769475" y="4073525"/>
                <a:ext cx="187325" cy="269875"/>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52" name="墨迹 151"/>
              <p14:cNvContentPartPr/>
              <p14:nvPr/>
            </p14:nvContentPartPr>
            <p14:xfrm>
              <a:off x="10093325" y="3863975"/>
              <a:ext cx="38100" cy="60325"/>
            </p14:xfrm>
          </p:contentPart>
        </mc:Choice>
        <mc:Fallback xmlns="">
          <p:pic>
            <p:nvPicPr>
              <p:cNvPr id="152" name="墨迹 151"/>
            </p:nvPicPr>
            <p:blipFill>
              <a:blip r:embed="rId267"/>
            </p:blipFill>
            <p:spPr>
              <a:xfrm>
                <a:off x="10093325" y="3863975"/>
                <a:ext cx="38100" cy="60325"/>
              </a:xfrm>
              <a:prstGeom prst="rect"/>
            </p:spPr>
          </p:pic>
        </mc:Fallback>
      </mc:AlternateContent>
      <mc:AlternateContent xmlns:mc="http://schemas.openxmlformats.org/markup-compatibility/2006" xmlns:p14="http://schemas.microsoft.com/office/powerpoint/2010/main">
        <mc:Choice Requires="p14">
          <p:contentPart r:id="rId268" p14:bwMode="auto">
            <p14:nvContentPartPr>
              <p14:cNvPr id="153" name="墨迹 152"/>
              <p14:cNvContentPartPr/>
              <p14:nvPr/>
            </p14:nvContentPartPr>
            <p14:xfrm>
              <a:off x="10191750" y="3857625"/>
              <a:ext cx="69850" cy="111125"/>
            </p14:xfrm>
          </p:contentPart>
        </mc:Choice>
        <mc:Fallback xmlns="">
          <p:pic>
            <p:nvPicPr>
              <p:cNvPr id="153" name="墨迹 152"/>
            </p:nvPicPr>
            <p:blipFill>
              <a:blip r:embed="rId269"/>
            </p:blipFill>
            <p:spPr>
              <a:xfrm>
                <a:off x="10191750" y="3857625"/>
                <a:ext cx="69850" cy="111125"/>
              </a:xfrm>
              <a:prstGeom prst="rect"/>
            </p:spPr>
          </p:pic>
        </mc:Fallback>
      </mc:AlternateContent>
      <mc:AlternateContent xmlns:mc="http://schemas.openxmlformats.org/markup-compatibility/2006" xmlns:p14="http://schemas.microsoft.com/office/powerpoint/2010/main">
        <mc:Choice Requires="p14">
          <p:contentPart r:id="rId270" p14:bwMode="auto">
            <p14:nvContentPartPr>
              <p14:cNvPr id="154" name="墨迹 153"/>
              <p14:cNvContentPartPr/>
              <p14:nvPr/>
            </p14:nvContentPartPr>
            <p14:xfrm>
              <a:off x="10150475" y="3794125"/>
              <a:ext cx="6350" cy="360"/>
            </p14:xfrm>
          </p:contentPart>
        </mc:Choice>
        <mc:Fallback xmlns="">
          <p:pic>
            <p:nvPicPr>
              <p:cNvPr id="154" name="墨迹 153"/>
            </p:nvPicPr>
            <p:blipFill>
              <a:blip r:embed="rId71"/>
            </p:blipFill>
            <p:spPr>
              <a:xfrm>
                <a:off x="10150475" y="3794125"/>
                <a:ext cx="6350" cy="360"/>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55" name="墨迹 154"/>
              <p14:cNvContentPartPr/>
              <p14:nvPr/>
            </p14:nvContentPartPr>
            <p14:xfrm>
              <a:off x="10109200" y="3895725"/>
              <a:ext cx="123825" cy="184150"/>
            </p14:xfrm>
          </p:contentPart>
        </mc:Choice>
        <mc:Fallback xmlns="">
          <p:pic>
            <p:nvPicPr>
              <p:cNvPr id="155" name="墨迹 154"/>
            </p:nvPicPr>
            <p:blipFill>
              <a:blip r:embed="rId272"/>
            </p:blipFill>
            <p:spPr>
              <a:xfrm>
                <a:off x="10109200" y="3895725"/>
                <a:ext cx="123825" cy="184150"/>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56" name="墨迹 155"/>
              <p14:cNvContentPartPr/>
              <p14:nvPr/>
            </p14:nvContentPartPr>
            <p14:xfrm>
              <a:off x="10201275" y="3975100"/>
              <a:ext cx="41275" cy="60325"/>
            </p14:xfrm>
          </p:contentPart>
        </mc:Choice>
        <mc:Fallback xmlns="">
          <p:pic>
            <p:nvPicPr>
              <p:cNvPr id="156" name="墨迹 155"/>
            </p:nvPicPr>
            <p:blipFill>
              <a:blip r:embed="rId274"/>
            </p:blipFill>
            <p:spPr>
              <a:xfrm>
                <a:off x="10201275" y="3975100"/>
                <a:ext cx="41275" cy="60325"/>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57" name="墨迹 156"/>
              <p14:cNvContentPartPr/>
              <p14:nvPr/>
            </p14:nvContentPartPr>
            <p14:xfrm>
              <a:off x="9998075" y="4029075"/>
              <a:ext cx="323850" cy="60325"/>
            </p14:xfrm>
          </p:contentPart>
        </mc:Choice>
        <mc:Fallback xmlns="">
          <p:pic>
            <p:nvPicPr>
              <p:cNvPr id="157" name="墨迹 156"/>
            </p:nvPicPr>
            <p:blipFill>
              <a:blip r:embed="rId276"/>
            </p:blipFill>
            <p:spPr>
              <a:xfrm>
                <a:off x="9998075" y="4029075"/>
                <a:ext cx="323850" cy="60325"/>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58" name="墨迹 157"/>
              <p14:cNvContentPartPr/>
              <p14:nvPr/>
            </p14:nvContentPartPr>
            <p14:xfrm>
              <a:off x="10077450" y="4057650"/>
              <a:ext cx="165100" cy="273050"/>
            </p14:xfrm>
          </p:contentPart>
        </mc:Choice>
        <mc:Fallback xmlns="">
          <p:pic>
            <p:nvPicPr>
              <p:cNvPr id="158" name="墨迹 157"/>
            </p:nvPicPr>
            <p:blipFill>
              <a:blip r:embed="rId278"/>
            </p:blipFill>
            <p:spPr>
              <a:xfrm>
                <a:off x="10077450" y="4057650"/>
                <a:ext cx="165100" cy="273050"/>
              </a:xfrm>
              <a:prstGeom prst="rect"/>
            </p:spPr>
          </p:pic>
        </mc:Fallback>
      </mc:AlternateContent>
      <mc:AlternateContent xmlns:mc="http://schemas.openxmlformats.org/markup-compatibility/2006" xmlns:p14="http://schemas.microsoft.com/office/powerpoint/2010/main">
        <mc:Choice Requires="p14">
          <p:contentPart r:id="rId279" p14:bwMode="auto">
            <p14:nvContentPartPr>
              <p14:cNvPr id="159" name="墨迹 158"/>
              <p14:cNvContentPartPr/>
              <p14:nvPr/>
            </p14:nvContentPartPr>
            <p14:xfrm>
              <a:off x="10372725" y="3943350"/>
              <a:ext cx="177800" cy="28575"/>
            </p14:xfrm>
          </p:contentPart>
        </mc:Choice>
        <mc:Fallback xmlns="">
          <p:pic>
            <p:nvPicPr>
              <p:cNvPr id="159" name="墨迹 158"/>
            </p:nvPicPr>
            <p:blipFill>
              <a:blip r:embed="rId280"/>
            </p:blipFill>
            <p:spPr>
              <a:xfrm>
                <a:off x="10372725" y="3943350"/>
                <a:ext cx="177800" cy="28575"/>
              </a:xfrm>
              <a:prstGeom prst="rect"/>
            </p:spPr>
          </p:pic>
        </mc:Fallback>
      </mc:AlternateContent>
      <mc:AlternateContent xmlns:mc="http://schemas.openxmlformats.org/markup-compatibility/2006" xmlns:p14="http://schemas.microsoft.com/office/powerpoint/2010/main">
        <mc:Choice Requires="p14">
          <p:contentPart r:id="rId281" p14:bwMode="auto">
            <p14:nvContentPartPr>
              <p14:cNvPr id="160" name="墨迹 159"/>
              <p14:cNvContentPartPr/>
              <p14:nvPr/>
            </p14:nvContentPartPr>
            <p14:xfrm>
              <a:off x="10379075" y="3838575"/>
              <a:ext cx="85725" cy="342900"/>
            </p14:xfrm>
          </p:contentPart>
        </mc:Choice>
        <mc:Fallback xmlns="">
          <p:pic>
            <p:nvPicPr>
              <p:cNvPr id="160" name="墨迹 159"/>
            </p:nvPicPr>
            <p:blipFill>
              <a:blip r:embed="rId282"/>
            </p:blipFill>
            <p:spPr>
              <a:xfrm>
                <a:off x="10379075" y="3838575"/>
                <a:ext cx="85725" cy="342900"/>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61" name="墨迹 160"/>
              <p14:cNvContentPartPr/>
              <p14:nvPr/>
            </p14:nvContentPartPr>
            <p14:xfrm>
              <a:off x="10414000" y="4010025"/>
              <a:ext cx="25400" cy="222250"/>
            </p14:xfrm>
          </p:contentPart>
        </mc:Choice>
        <mc:Fallback xmlns="">
          <p:pic>
            <p:nvPicPr>
              <p:cNvPr id="161" name="墨迹 160"/>
            </p:nvPicPr>
            <p:blipFill>
              <a:blip r:embed="rId284"/>
            </p:blipFill>
            <p:spPr>
              <a:xfrm>
                <a:off x="10414000" y="4010025"/>
                <a:ext cx="25400" cy="222250"/>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62" name="墨迹 161"/>
              <p14:cNvContentPartPr/>
              <p14:nvPr/>
            </p14:nvContentPartPr>
            <p14:xfrm>
              <a:off x="10458450" y="4032250"/>
              <a:ext cx="152400" cy="203200"/>
            </p14:xfrm>
          </p:contentPart>
        </mc:Choice>
        <mc:Fallback xmlns="">
          <p:pic>
            <p:nvPicPr>
              <p:cNvPr id="162" name="墨迹 161"/>
            </p:nvPicPr>
            <p:blipFill>
              <a:blip r:embed="rId286"/>
            </p:blipFill>
            <p:spPr>
              <a:xfrm>
                <a:off x="10458450" y="4032250"/>
                <a:ext cx="152400" cy="203200"/>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63" name="墨迹 162"/>
              <p14:cNvContentPartPr/>
              <p14:nvPr/>
            </p14:nvContentPartPr>
            <p14:xfrm>
              <a:off x="10636250" y="3883025"/>
              <a:ext cx="209550" cy="139700"/>
            </p14:xfrm>
          </p:contentPart>
        </mc:Choice>
        <mc:Fallback xmlns="">
          <p:pic>
            <p:nvPicPr>
              <p:cNvPr id="163" name="墨迹 162"/>
            </p:nvPicPr>
            <p:blipFill>
              <a:blip r:embed="rId288"/>
            </p:blipFill>
            <p:spPr>
              <a:xfrm>
                <a:off x="10636250" y="3883025"/>
                <a:ext cx="209550" cy="139700"/>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64" name="墨迹 163"/>
              <p14:cNvContentPartPr/>
              <p14:nvPr/>
            </p14:nvContentPartPr>
            <p14:xfrm>
              <a:off x="10601325" y="4016375"/>
              <a:ext cx="219075" cy="88900"/>
            </p14:xfrm>
          </p:contentPart>
        </mc:Choice>
        <mc:Fallback xmlns="">
          <p:pic>
            <p:nvPicPr>
              <p:cNvPr id="164" name="墨迹 163"/>
            </p:nvPicPr>
            <p:blipFill>
              <a:blip r:embed="rId290"/>
            </p:blipFill>
            <p:spPr>
              <a:xfrm>
                <a:off x="10601325" y="4016375"/>
                <a:ext cx="219075" cy="88900"/>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65" name="墨迹 164"/>
              <p14:cNvContentPartPr/>
              <p14:nvPr/>
            </p14:nvContentPartPr>
            <p14:xfrm>
              <a:off x="10706100" y="4010025"/>
              <a:ext cx="12700" cy="187325"/>
            </p14:xfrm>
          </p:contentPart>
        </mc:Choice>
        <mc:Fallback xmlns="">
          <p:pic>
            <p:nvPicPr>
              <p:cNvPr id="165" name="墨迹 164"/>
            </p:nvPicPr>
            <p:blipFill>
              <a:blip r:embed="rId292"/>
            </p:blipFill>
            <p:spPr>
              <a:xfrm>
                <a:off x="10706100" y="4010025"/>
                <a:ext cx="12700" cy="187325"/>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66" name="墨迹 165"/>
              <p14:cNvContentPartPr/>
              <p14:nvPr/>
            </p14:nvContentPartPr>
            <p14:xfrm>
              <a:off x="10747375" y="4073525"/>
              <a:ext cx="6350" cy="360"/>
            </p14:xfrm>
          </p:contentPart>
        </mc:Choice>
        <mc:Fallback xmlns="">
          <p:pic>
            <p:nvPicPr>
              <p:cNvPr id="166" name="墨迹 165"/>
            </p:nvPicPr>
            <p:blipFill>
              <a:blip r:embed="rId71"/>
            </p:blipFill>
            <p:spPr>
              <a:xfrm>
                <a:off x="10747375" y="4073525"/>
                <a:ext cx="6350" cy="360"/>
              </a:xfrm>
              <a:prstGeom prst="rect"/>
            </p:spPr>
          </p:pic>
        </mc:Fallback>
      </mc:AlternateContent>
      <mc:AlternateContent xmlns:mc="http://schemas.openxmlformats.org/markup-compatibility/2006" xmlns:p14="http://schemas.microsoft.com/office/powerpoint/2010/main">
        <mc:Choice Requires="p14">
          <p:contentPart r:id="rId294" p14:bwMode="auto">
            <p14:nvContentPartPr>
              <p14:cNvPr id="167" name="墨迹 166"/>
              <p14:cNvContentPartPr/>
              <p14:nvPr/>
            </p14:nvContentPartPr>
            <p14:xfrm>
              <a:off x="10807700" y="3990975"/>
              <a:ext cx="15875" cy="57150"/>
            </p14:xfrm>
          </p:contentPart>
        </mc:Choice>
        <mc:Fallback xmlns="">
          <p:pic>
            <p:nvPicPr>
              <p:cNvPr id="167" name="墨迹 166"/>
            </p:nvPicPr>
            <p:blipFill>
              <a:blip r:embed="rId295"/>
            </p:blipFill>
            <p:spPr>
              <a:xfrm>
                <a:off x="10807700" y="3990975"/>
                <a:ext cx="15875" cy="57150"/>
              </a:xfrm>
              <a:prstGeom prst="rect"/>
            </p:spPr>
          </p:pic>
        </mc:Fallback>
      </mc:AlternateContent>
      <mc:AlternateContent xmlns:mc="http://schemas.openxmlformats.org/markup-compatibility/2006" xmlns:p14="http://schemas.microsoft.com/office/powerpoint/2010/main">
        <mc:Choice Requires="p14">
          <p:contentPart r:id="rId296" p14:bwMode="auto">
            <p14:nvContentPartPr>
              <p14:cNvPr id="168" name="墨迹 167"/>
              <p14:cNvContentPartPr/>
              <p14:nvPr/>
            </p14:nvContentPartPr>
            <p14:xfrm>
              <a:off x="10668000" y="4181475"/>
              <a:ext cx="98425" cy="73025"/>
            </p14:xfrm>
          </p:contentPart>
        </mc:Choice>
        <mc:Fallback xmlns="">
          <p:pic>
            <p:nvPicPr>
              <p:cNvPr id="168" name="墨迹 167"/>
            </p:nvPicPr>
            <p:blipFill>
              <a:blip r:embed="rId297"/>
            </p:blipFill>
            <p:spPr>
              <a:xfrm>
                <a:off x="10668000" y="4181475"/>
                <a:ext cx="98425" cy="73025"/>
              </a:xfrm>
              <a:prstGeom prst="rect"/>
            </p:spPr>
          </p:pic>
        </mc:Fallback>
      </mc:AlternateContent>
      <mc:AlternateContent xmlns:mc="http://schemas.openxmlformats.org/markup-compatibility/2006" xmlns:p14="http://schemas.microsoft.com/office/powerpoint/2010/main">
        <mc:Choice Requires="p14">
          <p:contentPart r:id="rId298" p14:bwMode="auto">
            <p14:nvContentPartPr>
              <p14:cNvPr id="169" name="墨迹 168"/>
              <p14:cNvContentPartPr/>
              <p14:nvPr/>
            </p14:nvContentPartPr>
            <p14:xfrm>
              <a:off x="10798175" y="4095750"/>
              <a:ext cx="136525" cy="161925"/>
            </p14:xfrm>
          </p:contentPart>
        </mc:Choice>
        <mc:Fallback xmlns="">
          <p:pic>
            <p:nvPicPr>
              <p:cNvPr id="169" name="墨迹 168"/>
            </p:nvPicPr>
            <p:blipFill>
              <a:blip r:embed="rId299"/>
            </p:blipFill>
            <p:spPr>
              <a:xfrm>
                <a:off x="10798175" y="4095750"/>
                <a:ext cx="136525" cy="161925"/>
              </a:xfrm>
              <a:prstGeom prst="rect"/>
            </p:spPr>
          </p:pic>
        </mc:Fallback>
      </mc:AlternateContent>
      <mc:AlternateContent xmlns:mc="http://schemas.openxmlformats.org/markup-compatibility/2006" xmlns:p14="http://schemas.microsoft.com/office/powerpoint/2010/main">
        <mc:Choice Requires="p14">
          <p:contentPart r:id="rId300" p14:bwMode="auto">
            <p14:nvContentPartPr>
              <p14:cNvPr id="170" name="墨迹 169"/>
              <p14:cNvContentPartPr/>
              <p14:nvPr/>
            </p14:nvContentPartPr>
            <p14:xfrm>
              <a:off x="10731500" y="4051300"/>
              <a:ext cx="6350" cy="360"/>
            </p14:xfrm>
          </p:contentPart>
        </mc:Choice>
        <mc:Fallback xmlns="">
          <p:pic>
            <p:nvPicPr>
              <p:cNvPr id="170" name="墨迹 169"/>
            </p:nvPicPr>
            <p:blipFill>
              <a:blip r:embed="rId71"/>
            </p:blipFill>
            <p:spPr>
              <a:xfrm>
                <a:off x="10731500" y="4051300"/>
                <a:ext cx="6350" cy="360"/>
              </a:xfrm>
              <a:prstGeom prst="rect"/>
            </p:spPr>
          </p:pic>
        </mc:Fallback>
      </mc:AlternateContent>
      <mc:AlternateContent xmlns:mc="http://schemas.openxmlformats.org/markup-compatibility/2006" xmlns:p14="http://schemas.microsoft.com/office/powerpoint/2010/main">
        <mc:Choice Requires="p14">
          <p:contentPart r:id="rId301" p14:bwMode="auto">
            <p14:nvContentPartPr>
              <p14:cNvPr id="171" name="墨迹 170"/>
              <p14:cNvContentPartPr/>
              <p14:nvPr/>
            </p14:nvContentPartPr>
            <p14:xfrm>
              <a:off x="7267575" y="4591050"/>
              <a:ext cx="301625" cy="66675"/>
            </p14:xfrm>
          </p:contentPart>
        </mc:Choice>
        <mc:Fallback xmlns="">
          <p:pic>
            <p:nvPicPr>
              <p:cNvPr id="171" name="墨迹 170"/>
            </p:nvPicPr>
            <p:blipFill>
              <a:blip r:embed="rId302"/>
            </p:blipFill>
            <p:spPr>
              <a:xfrm>
                <a:off x="7267575" y="4591050"/>
                <a:ext cx="301625" cy="66675"/>
              </a:xfrm>
              <a:prstGeom prst="rect"/>
            </p:spPr>
          </p:pic>
        </mc:Fallback>
      </mc:AlternateContent>
      <mc:AlternateContent xmlns:mc="http://schemas.openxmlformats.org/markup-compatibility/2006" xmlns:p14="http://schemas.microsoft.com/office/powerpoint/2010/main">
        <mc:Choice Requires="p14">
          <p:contentPart r:id="rId303" p14:bwMode="auto">
            <p14:nvContentPartPr>
              <p14:cNvPr id="172" name="墨迹 171"/>
              <p14:cNvContentPartPr/>
              <p14:nvPr/>
            </p14:nvContentPartPr>
            <p14:xfrm>
              <a:off x="7289800" y="4524375"/>
              <a:ext cx="158750" cy="400050"/>
            </p14:xfrm>
          </p:contentPart>
        </mc:Choice>
        <mc:Fallback xmlns="">
          <p:pic>
            <p:nvPicPr>
              <p:cNvPr id="172" name="墨迹 171"/>
            </p:nvPicPr>
            <p:blipFill>
              <a:blip r:embed="rId304"/>
            </p:blipFill>
            <p:spPr>
              <a:xfrm>
                <a:off x="7289800" y="4524375"/>
                <a:ext cx="158750" cy="400050"/>
              </a:xfrm>
              <a:prstGeom prst="rect"/>
            </p:spPr>
          </p:pic>
        </mc:Fallback>
      </mc:AlternateContent>
      <mc:AlternateContent xmlns:mc="http://schemas.openxmlformats.org/markup-compatibility/2006" xmlns:p14="http://schemas.microsoft.com/office/powerpoint/2010/main">
        <mc:Choice Requires="p14">
          <p:contentPart r:id="rId305" p14:bwMode="auto">
            <p14:nvContentPartPr>
              <p14:cNvPr id="173" name="墨迹 172"/>
              <p14:cNvContentPartPr/>
              <p14:nvPr/>
            </p14:nvContentPartPr>
            <p14:xfrm>
              <a:off x="7388225" y="4699000"/>
              <a:ext cx="25400" cy="209550"/>
            </p14:xfrm>
          </p:contentPart>
        </mc:Choice>
        <mc:Fallback xmlns="">
          <p:pic>
            <p:nvPicPr>
              <p:cNvPr id="173" name="墨迹 172"/>
            </p:nvPicPr>
            <p:blipFill>
              <a:blip r:embed="rId306"/>
            </p:blipFill>
            <p:spPr>
              <a:xfrm>
                <a:off x="7388225" y="4699000"/>
                <a:ext cx="25400" cy="209550"/>
              </a:xfrm>
              <a:prstGeom prst="rect"/>
            </p:spPr>
          </p:pic>
        </mc:Fallback>
      </mc:AlternateContent>
      <mc:AlternateContent xmlns:mc="http://schemas.openxmlformats.org/markup-compatibility/2006" xmlns:p14="http://schemas.microsoft.com/office/powerpoint/2010/main">
        <mc:Choice Requires="p14">
          <p:contentPart r:id="rId307" p14:bwMode="auto">
            <p14:nvContentPartPr>
              <p14:cNvPr id="174" name="墨迹 173"/>
              <p14:cNvContentPartPr/>
              <p14:nvPr/>
            </p14:nvContentPartPr>
            <p14:xfrm>
              <a:off x="7445375" y="4699000"/>
              <a:ext cx="203200" cy="225425"/>
            </p14:xfrm>
          </p:contentPart>
        </mc:Choice>
        <mc:Fallback xmlns="">
          <p:pic>
            <p:nvPicPr>
              <p:cNvPr id="174" name="墨迹 173"/>
            </p:nvPicPr>
            <p:blipFill>
              <a:blip r:embed="rId308"/>
            </p:blipFill>
            <p:spPr>
              <a:xfrm>
                <a:off x="7445375" y="4699000"/>
                <a:ext cx="203200" cy="225425"/>
              </a:xfrm>
              <a:prstGeom prst="rect"/>
            </p:spPr>
          </p:pic>
        </mc:Fallback>
      </mc:AlternateContent>
      <mc:AlternateContent xmlns:mc="http://schemas.openxmlformats.org/markup-compatibility/2006" xmlns:p14="http://schemas.microsoft.com/office/powerpoint/2010/main">
        <mc:Choice Requires="p14">
          <p:contentPart r:id="rId309" p14:bwMode="auto">
            <p14:nvContentPartPr>
              <p14:cNvPr id="175" name="墨迹 174"/>
              <p14:cNvContentPartPr/>
              <p14:nvPr/>
            </p14:nvContentPartPr>
            <p14:xfrm>
              <a:off x="7594600" y="4597400"/>
              <a:ext cx="82550" cy="285750"/>
            </p14:xfrm>
          </p:contentPart>
        </mc:Choice>
        <mc:Fallback xmlns="">
          <p:pic>
            <p:nvPicPr>
              <p:cNvPr id="175" name="墨迹 174"/>
            </p:nvPicPr>
            <p:blipFill>
              <a:blip r:embed="rId310"/>
            </p:blipFill>
            <p:spPr>
              <a:xfrm>
                <a:off x="7594600" y="4597400"/>
                <a:ext cx="82550" cy="285750"/>
              </a:xfrm>
              <a:prstGeom prst="rect"/>
            </p:spPr>
          </p:pic>
        </mc:Fallback>
      </mc:AlternateContent>
      <mc:AlternateContent xmlns:mc="http://schemas.openxmlformats.org/markup-compatibility/2006" xmlns:p14="http://schemas.microsoft.com/office/powerpoint/2010/main">
        <mc:Choice Requires="p14">
          <p:contentPart r:id="rId311" p14:bwMode="auto">
            <p14:nvContentPartPr>
              <p14:cNvPr id="176" name="墨迹 175"/>
              <p14:cNvContentPartPr/>
              <p14:nvPr/>
            </p14:nvContentPartPr>
            <p14:xfrm>
              <a:off x="7680325" y="4679950"/>
              <a:ext cx="92075" cy="187325"/>
            </p14:xfrm>
          </p:contentPart>
        </mc:Choice>
        <mc:Fallback xmlns="">
          <p:pic>
            <p:nvPicPr>
              <p:cNvPr id="176" name="墨迹 175"/>
            </p:nvPicPr>
            <p:blipFill>
              <a:blip r:embed="rId312"/>
            </p:blipFill>
            <p:spPr>
              <a:xfrm>
                <a:off x="7680325" y="4679950"/>
                <a:ext cx="92075" cy="187325"/>
              </a:xfrm>
              <a:prstGeom prst="rect"/>
            </p:spPr>
          </p:pic>
        </mc:Fallback>
      </mc:AlternateContent>
      <mc:AlternateContent xmlns:mc="http://schemas.openxmlformats.org/markup-compatibility/2006" xmlns:p14="http://schemas.microsoft.com/office/powerpoint/2010/main">
        <mc:Choice Requires="p14">
          <p:contentPart r:id="rId313" p14:bwMode="auto">
            <p14:nvContentPartPr>
              <p14:cNvPr id="177" name="墨迹 176"/>
              <p14:cNvContentPartPr/>
              <p14:nvPr/>
            </p14:nvContentPartPr>
            <p14:xfrm>
              <a:off x="7743825" y="4597400"/>
              <a:ext cx="165100" cy="98425"/>
            </p14:xfrm>
          </p:contentPart>
        </mc:Choice>
        <mc:Fallback xmlns="">
          <p:pic>
            <p:nvPicPr>
              <p:cNvPr id="177" name="墨迹 176"/>
            </p:nvPicPr>
            <p:blipFill>
              <a:blip r:embed="rId314"/>
            </p:blipFill>
            <p:spPr>
              <a:xfrm>
                <a:off x="7743825" y="4597400"/>
                <a:ext cx="165100" cy="98425"/>
              </a:xfrm>
              <a:prstGeom prst="rect"/>
            </p:spPr>
          </p:pic>
        </mc:Fallback>
      </mc:AlternateContent>
      <mc:AlternateContent xmlns:mc="http://schemas.openxmlformats.org/markup-compatibility/2006" xmlns:p14="http://schemas.microsoft.com/office/powerpoint/2010/main">
        <mc:Choice Requires="p14">
          <p:contentPart r:id="rId315" p14:bwMode="auto">
            <p14:nvContentPartPr>
              <p14:cNvPr id="178" name="墨迹 177"/>
              <p14:cNvContentPartPr/>
              <p14:nvPr/>
            </p14:nvContentPartPr>
            <p14:xfrm>
              <a:off x="7804150" y="4552950"/>
              <a:ext cx="161925" cy="171450"/>
            </p14:xfrm>
          </p:contentPart>
        </mc:Choice>
        <mc:Fallback xmlns="">
          <p:pic>
            <p:nvPicPr>
              <p:cNvPr id="178" name="墨迹 177"/>
            </p:nvPicPr>
            <p:blipFill>
              <a:blip r:embed="rId316"/>
            </p:blipFill>
            <p:spPr>
              <a:xfrm>
                <a:off x="7804150" y="4552950"/>
                <a:ext cx="161925" cy="171450"/>
              </a:xfrm>
              <a:prstGeom prst="rect"/>
            </p:spPr>
          </p:pic>
        </mc:Fallback>
      </mc:AlternateContent>
      <mc:AlternateContent xmlns:mc="http://schemas.openxmlformats.org/markup-compatibility/2006" xmlns:p14="http://schemas.microsoft.com/office/powerpoint/2010/main">
        <mc:Choice Requires="p14">
          <p:contentPart r:id="rId317" p14:bwMode="auto">
            <p14:nvContentPartPr>
              <p14:cNvPr id="179" name="墨迹 178"/>
              <p14:cNvContentPartPr/>
              <p14:nvPr/>
            </p14:nvContentPartPr>
            <p14:xfrm>
              <a:off x="7807325" y="4603750"/>
              <a:ext cx="142875" cy="288925"/>
            </p14:xfrm>
          </p:contentPart>
        </mc:Choice>
        <mc:Fallback xmlns="">
          <p:pic>
            <p:nvPicPr>
              <p:cNvPr id="179" name="墨迹 178"/>
            </p:nvPicPr>
            <p:blipFill>
              <a:blip r:embed="rId318"/>
            </p:blipFill>
            <p:spPr>
              <a:xfrm>
                <a:off x="7807325" y="4603750"/>
                <a:ext cx="142875" cy="288925"/>
              </a:xfrm>
              <a:prstGeom prst="rect"/>
            </p:spPr>
          </p:pic>
        </mc:Fallback>
      </mc:AlternateContent>
      <mc:AlternateContent xmlns:mc="http://schemas.openxmlformats.org/markup-compatibility/2006" xmlns:p14="http://schemas.microsoft.com/office/powerpoint/2010/main">
        <mc:Choice Requires="p14">
          <p:contentPart r:id="rId319" p14:bwMode="auto">
            <p14:nvContentPartPr>
              <p14:cNvPr id="180" name="墨迹 179"/>
              <p14:cNvContentPartPr/>
              <p14:nvPr/>
            </p14:nvContentPartPr>
            <p14:xfrm>
              <a:off x="7848600" y="4708525"/>
              <a:ext cx="133350" cy="196850"/>
            </p14:xfrm>
          </p:contentPart>
        </mc:Choice>
        <mc:Fallback xmlns="">
          <p:pic>
            <p:nvPicPr>
              <p:cNvPr id="180" name="墨迹 179"/>
            </p:nvPicPr>
            <p:blipFill>
              <a:blip r:embed="rId320"/>
            </p:blipFill>
            <p:spPr>
              <a:xfrm>
                <a:off x="7848600" y="4708525"/>
                <a:ext cx="133350" cy="196850"/>
              </a:xfrm>
              <a:prstGeom prst="rect"/>
            </p:spPr>
          </p:pic>
        </mc:Fallback>
      </mc:AlternateContent>
      <mc:AlternateContent xmlns:mc="http://schemas.openxmlformats.org/markup-compatibility/2006" xmlns:p14="http://schemas.microsoft.com/office/powerpoint/2010/main">
        <mc:Choice Requires="p14">
          <p:contentPart r:id="rId321" p14:bwMode="auto">
            <p14:nvContentPartPr>
              <p14:cNvPr id="181" name="墨迹 180"/>
              <p14:cNvContentPartPr/>
              <p14:nvPr/>
            </p14:nvContentPartPr>
            <p14:xfrm>
              <a:off x="7267575" y="4572000"/>
              <a:ext cx="12700" cy="660400"/>
            </p14:xfrm>
          </p:contentPart>
        </mc:Choice>
        <mc:Fallback xmlns="">
          <p:pic>
            <p:nvPicPr>
              <p:cNvPr id="181" name="墨迹 180"/>
            </p:nvPicPr>
            <p:blipFill>
              <a:blip r:embed="rId322"/>
            </p:blipFill>
            <p:spPr>
              <a:xfrm>
                <a:off x="7267575" y="4572000"/>
                <a:ext cx="12700" cy="660400"/>
              </a:xfrm>
              <a:prstGeom prst="rect"/>
            </p:spPr>
          </p:pic>
        </mc:Fallback>
      </mc:AlternateContent>
      <mc:AlternateContent xmlns:mc="http://schemas.openxmlformats.org/markup-compatibility/2006" xmlns:p14="http://schemas.microsoft.com/office/powerpoint/2010/main">
        <mc:Choice Requires="p14">
          <p:contentPart r:id="rId323" p14:bwMode="auto">
            <p14:nvContentPartPr>
              <p14:cNvPr id="182" name="墨迹 181"/>
              <p14:cNvContentPartPr/>
              <p14:nvPr/>
            </p14:nvContentPartPr>
            <p14:xfrm>
              <a:off x="7296150" y="4403725"/>
              <a:ext cx="3076575" cy="139700"/>
            </p14:xfrm>
          </p:contentPart>
        </mc:Choice>
        <mc:Fallback xmlns="">
          <p:pic>
            <p:nvPicPr>
              <p:cNvPr id="182" name="墨迹 181"/>
            </p:nvPicPr>
            <p:blipFill>
              <a:blip r:embed="rId324"/>
            </p:blipFill>
            <p:spPr>
              <a:xfrm>
                <a:off x="7296150" y="4403725"/>
                <a:ext cx="3076575" cy="139700"/>
              </a:xfrm>
              <a:prstGeom prst="rect"/>
            </p:spPr>
          </p:pic>
        </mc:Fallback>
      </mc:AlternateContent>
      <mc:AlternateContent xmlns:mc="http://schemas.openxmlformats.org/markup-compatibility/2006" xmlns:p14="http://schemas.microsoft.com/office/powerpoint/2010/main">
        <mc:Choice Requires="p14">
          <p:contentPart r:id="rId325" p14:bwMode="auto">
            <p14:nvContentPartPr>
              <p14:cNvPr id="183" name="墨迹 182"/>
              <p14:cNvContentPartPr/>
              <p14:nvPr/>
            </p14:nvContentPartPr>
            <p14:xfrm>
              <a:off x="8083550" y="4543425"/>
              <a:ext cx="165100" cy="28575"/>
            </p14:xfrm>
          </p:contentPart>
        </mc:Choice>
        <mc:Fallback xmlns="">
          <p:pic>
            <p:nvPicPr>
              <p:cNvPr id="183" name="墨迹 182"/>
            </p:nvPicPr>
            <p:blipFill>
              <a:blip r:embed="rId326"/>
            </p:blipFill>
            <p:spPr>
              <a:xfrm>
                <a:off x="8083550" y="4543425"/>
                <a:ext cx="165100" cy="28575"/>
              </a:xfrm>
              <a:prstGeom prst="rect"/>
            </p:spPr>
          </p:pic>
        </mc:Fallback>
      </mc:AlternateContent>
      <mc:AlternateContent xmlns:mc="http://schemas.openxmlformats.org/markup-compatibility/2006" xmlns:p14="http://schemas.microsoft.com/office/powerpoint/2010/main">
        <mc:Choice Requires="p14">
          <p:contentPart r:id="rId327" p14:bwMode="auto">
            <p14:nvContentPartPr>
              <p14:cNvPr id="184" name="墨迹 183"/>
              <p14:cNvContentPartPr/>
              <p14:nvPr/>
            </p14:nvContentPartPr>
            <p14:xfrm>
              <a:off x="8048625" y="4435475"/>
              <a:ext cx="238125" cy="482600"/>
            </p14:xfrm>
          </p:contentPart>
        </mc:Choice>
        <mc:Fallback xmlns="">
          <p:pic>
            <p:nvPicPr>
              <p:cNvPr id="184" name="墨迹 183"/>
            </p:nvPicPr>
            <p:blipFill>
              <a:blip r:embed="rId328"/>
            </p:blipFill>
            <p:spPr>
              <a:xfrm>
                <a:off x="8048625" y="4435475"/>
                <a:ext cx="238125" cy="482600"/>
              </a:xfrm>
              <a:prstGeom prst="rect"/>
            </p:spPr>
          </p:pic>
        </mc:Fallback>
      </mc:AlternateContent>
      <mc:AlternateContent xmlns:mc="http://schemas.openxmlformats.org/markup-compatibility/2006" xmlns:p14="http://schemas.microsoft.com/office/powerpoint/2010/main">
        <mc:Choice Requires="p14">
          <p:contentPart r:id="rId329" p14:bwMode="auto">
            <p14:nvContentPartPr>
              <p14:cNvPr id="185" name="墨迹 184"/>
              <p14:cNvContentPartPr/>
              <p14:nvPr/>
            </p14:nvContentPartPr>
            <p14:xfrm>
              <a:off x="8347075" y="4479925"/>
              <a:ext cx="136525" cy="104775"/>
            </p14:xfrm>
          </p:contentPart>
        </mc:Choice>
        <mc:Fallback xmlns="">
          <p:pic>
            <p:nvPicPr>
              <p:cNvPr id="185" name="墨迹 184"/>
            </p:nvPicPr>
            <p:blipFill>
              <a:blip r:embed="rId330"/>
            </p:blipFill>
            <p:spPr>
              <a:xfrm>
                <a:off x="8347075" y="4479925"/>
                <a:ext cx="136525" cy="104775"/>
              </a:xfrm>
              <a:prstGeom prst="rect"/>
            </p:spPr>
          </p:pic>
        </mc:Fallback>
      </mc:AlternateContent>
      <mc:AlternateContent xmlns:mc="http://schemas.openxmlformats.org/markup-compatibility/2006" xmlns:p14="http://schemas.microsoft.com/office/powerpoint/2010/main">
        <mc:Choice Requires="p14">
          <p:contentPart r:id="rId331" p14:bwMode="auto">
            <p14:nvContentPartPr>
              <p14:cNvPr id="186" name="墨迹 185"/>
              <p14:cNvContentPartPr/>
              <p14:nvPr/>
            </p14:nvContentPartPr>
            <p14:xfrm>
              <a:off x="8315325" y="4473575"/>
              <a:ext cx="57150" cy="425450"/>
            </p14:xfrm>
          </p:contentPart>
        </mc:Choice>
        <mc:Fallback xmlns="">
          <p:pic>
            <p:nvPicPr>
              <p:cNvPr id="186" name="墨迹 185"/>
            </p:nvPicPr>
            <p:blipFill>
              <a:blip r:embed="rId332"/>
            </p:blipFill>
            <p:spPr>
              <a:xfrm>
                <a:off x="8315325" y="4473575"/>
                <a:ext cx="57150" cy="425450"/>
              </a:xfrm>
              <a:prstGeom prst="rect"/>
            </p:spPr>
          </p:pic>
        </mc:Fallback>
      </mc:AlternateContent>
      <mc:AlternateContent xmlns:mc="http://schemas.openxmlformats.org/markup-compatibility/2006" xmlns:p14="http://schemas.microsoft.com/office/powerpoint/2010/main">
        <mc:Choice Requires="p14">
          <p:contentPart r:id="rId333" p14:bwMode="auto">
            <p14:nvContentPartPr>
              <p14:cNvPr id="187" name="墨迹 186"/>
              <p14:cNvContentPartPr/>
              <p14:nvPr/>
            </p14:nvContentPartPr>
            <p14:xfrm>
              <a:off x="8369300" y="4625975"/>
              <a:ext cx="139700" cy="238125"/>
            </p14:xfrm>
          </p:contentPart>
        </mc:Choice>
        <mc:Fallback xmlns="">
          <p:pic>
            <p:nvPicPr>
              <p:cNvPr id="187" name="墨迹 186"/>
            </p:nvPicPr>
            <p:blipFill>
              <a:blip r:embed="rId334"/>
            </p:blipFill>
            <p:spPr>
              <a:xfrm>
                <a:off x="8369300" y="4625975"/>
                <a:ext cx="139700" cy="238125"/>
              </a:xfrm>
              <a:prstGeom prst="rect"/>
            </p:spPr>
          </p:pic>
        </mc:Fallback>
      </mc:AlternateContent>
      <mc:AlternateContent xmlns:mc="http://schemas.openxmlformats.org/markup-compatibility/2006" xmlns:p14="http://schemas.microsoft.com/office/powerpoint/2010/main">
        <mc:Choice Requires="p14">
          <p:contentPart r:id="rId335" p14:bwMode="auto">
            <p14:nvContentPartPr>
              <p14:cNvPr id="188" name="墨迹 187"/>
              <p14:cNvContentPartPr/>
              <p14:nvPr/>
            </p14:nvContentPartPr>
            <p14:xfrm>
              <a:off x="8388350" y="4689475"/>
              <a:ext cx="149225" cy="107950"/>
            </p14:xfrm>
          </p:contentPart>
        </mc:Choice>
        <mc:Fallback xmlns="">
          <p:pic>
            <p:nvPicPr>
              <p:cNvPr id="188" name="墨迹 187"/>
            </p:nvPicPr>
            <p:blipFill>
              <a:blip r:embed="rId336"/>
            </p:blipFill>
            <p:spPr>
              <a:xfrm>
                <a:off x="8388350" y="4689475"/>
                <a:ext cx="149225" cy="107950"/>
              </a:xfrm>
              <a:prstGeom prst="rect"/>
            </p:spPr>
          </p:pic>
        </mc:Fallback>
      </mc:AlternateContent>
      <mc:AlternateContent xmlns:mc="http://schemas.openxmlformats.org/markup-compatibility/2006" xmlns:p14="http://schemas.microsoft.com/office/powerpoint/2010/main">
        <mc:Choice Requires="p14">
          <p:contentPart r:id="rId337" p14:bwMode="auto">
            <p14:nvContentPartPr>
              <p14:cNvPr id="189" name="墨迹 188"/>
              <p14:cNvContentPartPr/>
              <p14:nvPr/>
            </p14:nvContentPartPr>
            <p14:xfrm>
              <a:off x="8610600" y="4638675"/>
              <a:ext cx="38100" cy="69850"/>
            </p14:xfrm>
          </p:contentPart>
        </mc:Choice>
        <mc:Fallback xmlns="">
          <p:pic>
            <p:nvPicPr>
              <p:cNvPr id="189" name="墨迹 188"/>
            </p:nvPicPr>
            <p:blipFill>
              <a:blip r:embed="rId338"/>
            </p:blipFill>
            <p:spPr>
              <a:xfrm>
                <a:off x="8610600" y="4638675"/>
                <a:ext cx="38100" cy="69850"/>
              </a:xfrm>
              <a:prstGeom prst="rect"/>
            </p:spPr>
          </p:pic>
        </mc:Fallback>
      </mc:AlternateContent>
      <mc:AlternateContent xmlns:mc="http://schemas.openxmlformats.org/markup-compatibility/2006" xmlns:p14="http://schemas.microsoft.com/office/powerpoint/2010/main">
        <mc:Choice Requires="p14">
          <p:contentPart r:id="rId339" p14:bwMode="auto">
            <p14:nvContentPartPr>
              <p14:cNvPr id="190" name="墨迹 189"/>
              <p14:cNvContentPartPr/>
              <p14:nvPr/>
            </p14:nvContentPartPr>
            <p14:xfrm>
              <a:off x="8572500" y="4752975"/>
              <a:ext cx="82550" cy="73025"/>
            </p14:xfrm>
          </p:contentPart>
        </mc:Choice>
        <mc:Fallback xmlns="">
          <p:pic>
            <p:nvPicPr>
              <p:cNvPr id="190" name="墨迹 189"/>
            </p:nvPicPr>
            <p:blipFill>
              <a:blip r:embed="rId340"/>
            </p:blipFill>
            <p:spPr>
              <a:xfrm>
                <a:off x="8572500" y="4752975"/>
                <a:ext cx="82550" cy="73025"/>
              </a:xfrm>
              <a:prstGeom prst="rect"/>
            </p:spPr>
          </p:pic>
        </mc:Fallback>
      </mc:AlternateContent>
      <mc:AlternateContent xmlns:mc="http://schemas.openxmlformats.org/markup-compatibility/2006" xmlns:p14="http://schemas.microsoft.com/office/powerpoint/2010/main">
        <mc:Choice Requires="p14">
          <p:contentPart r:id="rId341" p14:bwMode="auto">
            <p14:nvContentPartPr>
              <p14:cNvPr id="191" name="墨迹 190"/>
              <p14:cNvContentPartPr/>
              <p14:nvPr/>
            </p14:nvContentPartPr>
            <p14:xfrm>
              <a:off x="8810625" y="4775200"/>
              <a:ext cx="190500" cy="219075"/>
            </p14:xfrm>
          </p:contentPart>
        </mc:Choice>
        <mc:Fallback xmlns="">
          <p:pic>
            <p:nvPicPr>
              <p:cNvPr id="191" name="墨迹 190"/>
            </p:nvPicPr>
            <p:blipFill>
              <a:blip r:embed="rId342"/>
            </p:blipFill>
            <p:spPr>
              <a:xfrm>
                <a:off x="8810625" y="4775200"/>
                <a:ext cx="190500" cy="219075"/>
              </a:xfrm>
              <a:prstGeom prst="rect"/>
            </p:spPr>
          </p:pic>
        </mc:Fallback>
      </mc:AlternateContent>
      <mc:AlternateContent xmlns:mc="http://schemas.openxmlformats.org/markup-compatibility/2006" xmlns:p14="http://schemas.microsoft.com/office/powerpoint/2010/main">
        <mc:Choice Requires="p14">
          <p:contentPart r:id="rId343" p14:bwMode="auto">
            <p14:nvContentPartPr>
              <p14:cNvPr id="192" name="墨迹 191"/>
              <p14:cNvContentPartPr/>
              <p14:nvPr/>
            </p14:nvContentPartPr>
            <p14:xfrm>
              <a:off x="9153525" y="4746625"/>
              <a:ext cx="511175" cy="19050"/>
            </p14:xfrm>
          </p:contentPart>
        </mc:Choice>
        <mc:Fallback xmlns="">
          <p:pic>
            <p:nvPicPr>
              <p:cNvPr id="192" name="墨迹 191"/>
            </p:nvPicPr>
            <p:blipFill>
              <a:blip r:embed="rId344"/>
            </p:blipFill>
            <p:spPr>
              <a:xfrm>
                <a:off x="9153525" y="4746625"/>
                <a:ext cx="511175" cy="19050"/>
              </a:xfrm>
              <a:prstGeom prst="rect"/>
            </p:spPr>
          </p:pic>
        </mc:Fallback>
      </mc:AlternateContent>
      <mc:AlternateContent xmlns:mc="http://schemas.openxmlformats.org/markup-compatibility/2006" xmlns:p14="http://schemas.microsoft.com/office/powerpoint/2010/main">
        <mc:Choice Requires="p14">
          <p:contentPart r:id="rId345" p14:bwMode="auto">
            <p14:nvContentPartPr>
              <p14:cNvPr id="193" name="墨迹 192"/>
              <p14:cNvContentPartPr/>
              <p14:nvPr/>
            </p14:nvContentPartPr>
            <p14:xfrm>
              <a:off x="9686925" y="4527550"/>
              <a:ext cx="146050" cy="282575"/>
            </p14:xfrm>
          </p:contentPart>
        </mc:Choice>
        <mc:Fallback xmlns="">
          <p:pic>
            <p:nvPicPr>
              <p:cNvPr id="193" name="墨迹 192"/>
            </p:nvPicPr>
            <p:blipFill>
              <a:blip r:embed="rId346"/>
            </p:blipFill>
            <p:spPr>
              <a:xfrm>
                <a:off x="9686925" y="4527550"/>
                <a:ext cx="146050" cy="282575"/>
              </a:xfrm>
              <a:prstGeom prst="rect"/>
            </p:spPr>
          </p:pic>
        </mc:Fallback>
      </mc:AlternateContent>
      <mc:AlternateContent xmlns:mc="http://schemas.openxmlformats.org/markup-compatibility/2006" xmlns:p14="http://schemas.microsoft.com/office/powerpoint/2010/main">
        <mc:Choice Requires="p14">
          <p:contentPart r:id="rId347" p14:bwMode="auto">
            <p14:nvContentPartPr>
              <p14:cNvPr id="194" name="墨迹 193"/>
              <p14:cNvContentPartPr/>
              <p14:nvPr/>
            </p14:nvContentPartPr>
            <p14:xfrm>
              <a:off x="9788525" y="4600575"/>
              <a:ext cx="136525" cy="107950"/>
            </p14:xfrm>
          </p:contentPart>
        </mc:Choice>
        <mc:Fallback xmlns="">
          <p:pic>
            <p:nvPicPr>
              <p:cNvPr id="194" name="墨迹 193"/>
            </p:nvPicPr>
            <p:blipFill>
              <a:blip r:embed="rId348"/>
            </p:blipFill>
            <p:spPr>
              <a:xfrm>
                <a:off x="9788525" y="4600575"/>
                <a:ext cx="136525" cy="107950"/>
              </a:xfrm>
              <a:prstGeom prst="rect"/>
            </p:spPr>
          </p:pic>
        </mc:Fallback>
      </mc:AlternateContent>
      <mc:AlternateContent xmlns:mc="http://schemas.openxmlformats.org/markup-compatibility/2006" xmlns:p14="http://schemas.microsoft.com/office/powerpoint/2010/main">
        <mc:Choice Requires="p14">
          <p:contentPart r:id="rId349" p14:bwMode="auto">
            <p14:nvContentPartPr>
              <p14:cNvPr id="195" name="墨迹 194"/>
              <p14:cNvContentPartPr/>
              <p14:nvPr/>
            </p14:nvContentPartPr>
            <p14:xfrm>
              <a:off x="9772650" y="4708525"/>
              <a:ext cx="111125" cy="9525"/>
            </p14:xfrm>
          </p:contentPart>
        </mc:Choice>
        <mc:Fallback xmlns="">
          <p:pic>
            <p:nvPicPr>
              <p:cNvPr id="195" name="墨迹 194"/>
            </p:nvPicPr>
            <p:blipFill>
              <a:blip r:embed="rId350"/>
            </p:blipFill>
            <p:spPr>
              <a:xfrm>
                <a:off x="9772650" y="4708525"/>
                <a:ext cx="111125" cy="9525"/>
              </a:xfrm>
              <a:prstGeom prst="rect"/>
            </p:spPr>
          </p:pic>
        </mc:Fallback>
      </mc:AlternateContent>
      <mc:AlternateContent xmlns:mc="http://schemas.openxmlformats.org/markup-compatibility/2006" xmlns:p14="http://schemas.microsoft.com/office/powerpoint/2010/main">
        <mc:Choice Requires="p14">
          <p:contentPart r:id="rId351" p14:bwMode="auto">
            <p14:nvContentPartPr>
              <p14:cNvPr id="196" name="墨迹 195"/>
              <p14:cNvContentPartPr/>
              <p14:nvPr/>
            </p14:nvContentPartPr>
            <p14:xfrm>
              <a:off x="9753600" y="4727575"/>
              <a:ext cx="174625" cy="177800"/>
            </p14:xfrm>
          </p:contentPart>
        </mc:Choice>
        <mc:Fallback xmlns="">
          <p:pic>
            <p:nvPicPr>
              <p:cNvPr id="196" name="墨迹 195"/>
            </p:nvPicPr>
            <p:blipFill>
              <a:blip r:embed="rId352"/>
            </p:blipFill>
            <p:spPr>
              <a:xfrm>
                <a:off x="9753600" y="4727575"/>
                <a:ext cx="174625" cy="177800"/>
              </a:xfrm>
              <a:prstGeom prst="rect"/>
            </p:spPr>
          </p:pic>
        </mc:Fallback>
      </mc:AlternateContent>
      <mc:AlternateContent xmlns:mc="http://schemas.openxmlformats.org/markup-compatibility/2006" xmlns:p14="http://schemas.microsoft.com/office/powerpoint/2010/main">
        <mc:Choice Requires="p14">
          <p:contentPart r:id="rId353" p14:bwMode="auto">
            <p14:nvContentPartPr>
              <p14:cNvPr id="197" name="墨迹 196"/>
              <p14:cNvContentPartPr/>
              <p14:nvPr/>
            </p14:nvContentPartPr>
            <p14:xfrm>
              <a:off x="9902825" y="4584700"/>
              <a:ext cx="152400" cy="365125"/>
            </p14:xfrm>
          </p:contentPart>
        </mc:Choice>
        <mc:Fallback xmlns="">
          <p:pic>
            <p:nvPicPr>
              <p:cNvPr id="197" name="墨迹 196"/>
            </p:nvPicPr>
            <p:blipFill>
              <a:blip r:embed="rId354"/>
            </p:blipFill>
            <p:spPr>
              <a:xfrm>
                <a:off x="9902825" y="4584700"/>
                <a:ext cx="152400" cy="365125"/>
              </a:xfrm>
              <a:prstGeom prst="rect"/>
            </p:spPr>
          </p:pic>
        </mc:Fallback>
      </mc:AlternateContent>
      <mc:AlternateContent xmlns:mc="http://schemas.openxmlformats.org/markup-compatibility/2006" xmlns:p14="http://schemas.microsoft.com/office/powerpoint/2010/main">
        <mc:Choice Requires="p14">
          <p:contentPart r:id="rId355" p14:bwMode="auto">
            <p14:nvContentPartPr>
              <p14:cNvPr id="198" name="墨迹 197"/>
              <p14:cNvContentPartPr/>
              <p14:nvPr/>
            </p14:nvContentPartPr>
            <p14:xfrm>
              <a:off x="9991725" y="4695825"/>
              <a:ext cx="127000" cy="193675"/>
            </p14:xfrm>
          </p:contentPart>
        </mc:Choice>
        <mc:Fallback xmlns="">
          <p:pic>
            <p:nvPicPr>
              <p:cNvPr id="198" name="墨迹 197"/>
            </p:nvPicPr>
            <p:blipFill>
              <a:blip r:embed="rId356"/>
            </p:blipFill>
            <p:spPr>
              <a:xfrm>
                <a:off x="9991725" y="4695825"/>
                <a:ext cx="127000" cy="193675"/>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199" name="墨迹 198"/>
              <p14:cNvContentPartPr/>
              <p14:nvPr/>
            </p14:nvContentPartPr>
            <p14:xfrm>
              <a:off x="9994900" y="4730750"/>
              <a:ext cx="92075" cy="120650"/>
            </p14:xfrm>
          </p:contentPart>
        </mc:Choice>
        <mc:Fallback xmlns="">
          <p:pic>
            <p:nvPicPr>
              <p:cNvPr id="199" name="墨迹 198"/>
            </p:nvPicPr>
            <p:blipFill>
              <a:blip r:embed="rId358"/>
            </p:blipFill>
            <p:spPr>
              <a:xfrm>
                <a:off x="9994900" y="4730750"/>
                <a:ext cx="92075" cy="120650"/>
              </a:xfrm>
              <a:prstGeom prst="rect"/>
            </p:spPr>
          </p:pic>
        </mc:Fallback>
      </mc:AlternateContent>
      <mc:AlternateContent xmlns:mc="http://schemas.openxmlformats.org/markup-compatibility/2006" xmlns:p14="http://schemas.microsoft.com/office/powerpoint/2010/main">
        <mc:Choice Requires="p14">
          <p:contentPart r:id="rId359" p14:bwMode="auto">
            <p14:nvContentPartPr>
              <p14:cNvPr id="200" name="墨迹 199"/>
              <p14:cNvContentPartPr/>
              <p14:nvPr/>
            </p14:nvContentPartPr>
            <p14:xfrm>
              <a:off x="10128250" y="4781550"/>
              <a:ext cx="95250" cy="136525"/>
            </p14:xfrm>
          </p:contentPart>
        </mc:Choice>
        <mc:Fallback xmlns="">
          <p:pic>
            <p:nvPicPr>
              <p:cNvPr id="200" name="墨迹 199"/>
            </p:nvPicPr>
            <p:blipFill>
              <a:blip r:embed="rId360"/>
            </p:blipFill>
            <p:spPr>
              <a:xfrm>
                <a:off x="10128250" y="4781550"/>
                <a:ext cx="95250" cy="136525"/>
              </a:xfrm>
              <a:prstGeom prst="rect"/>
            </p:spPr>
          </p:pic>
        </mc:Fallback>
      </mc:AlternateContent>
      <mc:AlternateContent xmlns:mc="http://schemas.openxmlformats.org/markup-compatibility/2006" xmlns:p14="http://schemas.microsoft.com/office/powerpoint/2010/main">
        <mc:Choice Requires="p14">
          <p:contentPart r:id="rId361" p14:bwMode="auto">
            <p14:nvContentPartPr>
              <p14:cNvPr id="201" name="墨迹 200"/>
              <p14:cNvContentPartPr/>
              <p14:nvPr/>
            </p14:nvContentPartPr>
            <p14:xfrm>
              <a:off x="10363200" y="4559300"/>
              <a:ext cx="95250" cy="104775"/>
            </p14:xfrm>
          </p:contentPart>
        </mc:Choice>
        <mc:Fallback xmlns="">
          <p:pic>
            <p:nvPicPr>
              <p:cNvPr id="201" name="墨迹 200"/>
            </p:nvPicPr>
            <p:blipFill>
              <a:blip r:embed="rId362"/>
            </p:blipFill>
            <p:spPr>
              <a:xfrm>
                <a:off x="10363200" y="4559300"/>
                <a:ext cx="95250" cy="104775"/>
              </a:xfrm>
              <a:prstGeom prst="rect"/>
            </p:spPr>
          </p:pic>
        </mc:Fallback>
      </mc:AlternateContent>
      <mc:AlternateContent xmlns:mc="http://schemas.openxmlformats.org/markup-compatibility/2006" xmlns:p14="http://schemas.microsoft.com/office/powerpoint/2010/main">
        <mc:Choice Requires="p14">
          <p:contentPart r:id="rId363" p14:bwMode="auto">
            <p14:nvContentPartPr>
              <p14:cNvPr id="202" name="墨迹 201"/>
              <p14:cNvContentPartPr/>
              <p14:nvPr/>
            </p14:nvContentPartPr>
            <p14:xfrm>
              <a:off x="10306050" y="4575175"/>
              <a:ext cx="69850" cy="438150"/>
            </p14:xfrm>
          </p:contentPart>
        </mc:Choice>
        <mc:Fallback xmlns="">
          <p:pic>
            <p:nvPicPr>
              <p:cNvPr id="202" name="墨迹 201"/>
            </p:nvPicPr>
            <p:blipFill>
              <a:blip r:embed="rId364"/>
            </p:blipFill>
            <p:spPr>
              <a:xfrm>
                <a:off x="10306050" y="4575175"/>
                <a:ext cx="69850" cy="438150"/>
              </a:xfrm>
              <a:prstGeom prst="rect"/>
            </p:spPr>
          </p:pic>
        </mc:Fallback>
      </mc:AlternateContent>
      <mc:AlternateContent xmlns:mc="http://schemas.openxmlformats.org/markup-compatibility/2006" xmlns:p14="http://schemas.microsoft.com/office/powerpoint/2010/main">
        <mc:Choice Requires="p14">
          <p:contentPart r:id="rId365" p14:bwMode="auto">
            <p14:nvContentPartPr>
              <p14:cNvPr id="203" name="墨迹 202"/>
              <p14:cNvContentPartPr/>
              <p14:nvPr/>
            </p14:nvContentPartPr>
            <p14:xfrm>
              <a:off x="10363200" y="4711700"/>
              <a:ext cx="161925" cy="206375"/>
            </p14:xfrm>
          </p:contentPart>
        </mc:Choice>
        <mc:Fallback xmlns="">
          <p:pic>
            <p:nvPicPr>
              <p:cNvPr id="203" name="墨迹 202"/>
            </p:nvPicPr>
            <p:blipFill>
              <a:blip r:embed="rId366"/>
            </p:blipFill>
            <p:spPr>
              <a:xfrm>
                <a:off x="10363200" y="4711700"/>
                <a:ext cx="161925" cy="206375"/>
              </a:xfrm>
              <a:prstGeom prst="rect"/>
            </p:spPr>
          </p:pic>
        </mc:Fallback>
      </mc:AlternateContent>
      <mc:AlternateContent xmlns:mc="http://schemas.openxmlformats.org/markup-compatibility/2006" xmlns:p14="http://schemas.microsoft.com/office/powerpoint/2010/main">
        <mc:Choice Requires="p14">
          <p:contentPart r:id="rId367" p14:bwMode="auto">
            <p14:nvContentPartPr>
              <p14:cNvPr id="204" name="墨迹 203"/>
              <p14:cNvContentPartPr/>
              <p14:nvPr/>
            </p14:nvContentPartPr>
            <p14:xfrm>
              <a:off x="10379075" y="4775200"/>
              <a:ext cx="98425" cy="117475"/>
            </p14:xfrm>
          </p:contentPart>
        </mc:Choice>
        <mc:Fallback xmlns="">
          <p:pic>
            <p:nvPicPr>
              <p:cNvPr id="204" name="墨迹 203"/>
            </p:nvPicPr>
            <p:blipFill>
              <a:blip r:embed="rId368"/>
            </p:blipFill>
            <p:spPr>
              <a:xfrm>
                <a:off x="10379075" y="4775200"/>
                <a:ext cx="98425" cy="117475"/>
              </a:xfrm>
              <a:prstGeom prst="rect"/>
            </p:spPr>
          </p:pic>
        </mc:Fallback>
      </mc:AlternateContent>
      <mc:AlternateContent xmlns:mc="http://schemas.openxmlformats.org/markup-compatibility/2006" xmlns:p14="http://schemas.microsoft.com/office/powerpoint/2010/main">
        <mc:Choice Requires="p14">
          <p:contentPart r:id="rId369" p14:bwMode="auto">
            <p14:nvContentPartPr>
              <p14:cNvPr id="205" name="墨迹 204"/>
              <p14:cNvContentPartPr/>
              <p14:nvPr/>
            </p14:nvContentPartPr>
            <p14:xfrm>
              <a:off x="10531475" y="4514850"/>
              <a:ext cx="120650" cy="114300"/>
            </p14:xfrm>
          </p:contentPart>
        </mc:Choice>
        <mc:Fallback xmlns="">
          <p:pic>
            <p:nvPicPr>
              <p:cNvPr id="205" name="墨迹 204"/>
            </p:nvPicPr>
            <p:blipFill>
              <a:blip r:embed="rId370"/>
            </p:blipFill>
            <p:spPr>
              <a:xfrm>
                <a:off x="10531475" y="4514850"/>
                <a:ext cx="120650" cy="114300"/>
              </a:xfrm>
              <a:prstGeom prst="rect"/>
            </p:spPr>
          </p:pic>
        </mc:Fallback>
      </mc:AlternateContent>
      <mc:AlternateContent xmlns:mc="http://schemas.openxmlformats.org/markup-compatibility/2006" xmlns:p14="http://schemas.microsoft.com/office/powerpoint/2010/main">
        <mc:Choice Requires="p14">
          <p:contentPart r:id="rId371" p14:bwMode="auto">
            <p14:nvContentPartPr>
              <p14:cNvPr id="206" name="墨迹 205"/>
              <p14:cNvContentPartPr/>
              <p14:nvPr/>
            </p14:nvContentPartPr>
            <p14:xfrm>
              <a:off x="10582275" y="4581525"/>
              <a:ext cx="19050" cy="111125"/>
            </p14:xfrm>
          </p:contentPart>
        </mc:Choice>
        <mc:Fallback xmlns="">
          <p:pic>
            <p:nvPicPr>
              <p:cNvPr id="206" name="墨迹 205"/>
            </p:nvPicPr>
            <p:blipFill>
              <a:blip r:embed="rId372"/>
            </p:blipFill>
            <p:spPr>
              <a:xfrm>
                <a:off x="10582275" y="4581525"/>
                <a:ext cx="19050" cy="111125"/>
              </a:xfrm>
              <a:prstGeom prst="rect"/>
            </p:spPr>
          </p:pic>
        </mc:Fallback>
      </mc:AlternateContent>
      <mc:AlternateContent xmlns:mc="http://schemas.openxmlformats.org/markup-compatibility/2006" xmlns:p14="http://schemas.microsoft.com/office/powerpoint/2010/main">
        <mc:Choice Requires="p14">
          <p:contentPart r:id="rId373" p14:bwMode="auto">
            <p14:nvContentPartPr>
              <p14:cNvPr id="207" name="墨迹 206"/>
              <p14:cNvContentPartPr/>
              <p14:nvPr/>
            </p14:nvContentPartPr>
            <p14:xfrm>
              <a:off x="10534650" y="4565650"/>
              <a:ext cx="161925" cy="168275"/>
            </p14:xfrm>
          </p:contentPart>
        </mc:Choice>
        <mc:Fallback xmlns="">
          <p:pic>
            <p:nvPicPr>
              <p:cNvPr id="207" name="墨迹 206"/>
            </p:nvPicPr>
            <p:blipFill>
              <a:blip r:embed="rId374"/>
            </p:blipFill>
            <p:spPr>
              <a:xfrm>
                <a:off x="10534650" y="4565650"/>
                <a:ext cx="161925" cy="168275"/>
              </a:xfrm>
              <a:prstGeom prst="rect"/>
            </p:spPr>
          </p:pic>
        </mc:Fallback>
      </mc:AlternateContent>
      <mc:AlternateContent xmlns:mc="http://schemas.openxmlformats.org/markup-compatibility/2006" xmlns:p14="http://schemas.microsoft.com/office/powerpoint/2010/main">
        <mc:Choice Requires="p14">
          <p:contentPart r:id="rId375" p14:bwMode="auto">
            <p14:nvContentPartPr>
              <p14:cNvPr id="208" name="墨迹 207"/>
              <p14:cNvContentPartPr/>
              <p14:nvPr/>
            </p14:nvContentPartPr>
            <p14:xfrm>
              <a:off x="10525125" y="4511675"/>
              <a:ext cx="307975" cy="854075"/>
            </p14:xfrm>
          </p:contentPart>
        </mc:Choice>
        <mc:Fallback xmlns="">
          <p:pic>
            <p:nvPicPr>
              <p:cNvPr id="208" name="墨迹 207"/>
            </p:nvPicPr>
            <p:blipFill>
              <a:blip r:embed="rId376"/>
            </p:blipFill>
            <p:spPr>
              <a:xfrm>
                <a:off x="10525125" y="4511675"/>
                <a:ext cx="307975" cy="854075"/>
              </a:xfrm>
              <a:prstGeom prst="rect"/>
            </p:spPr>
          </p:pic>
        </mc:Fallback>
      </mc:AlternateContent>
      <mc:AlternateContent xmlns:mc="http://schemas.openxmlformats.org/markup-compatibility/2006" xmlns:p14="http://schemas.microsoft.com/office/powerpoint/2010/main">
        <mc:Choice Requires="p14">
          <p:contentPart r:id="rId377" p14:bwMode="auto">
            <p14:nvContentPartPr>
              <p14:cNvPr id="209" name="墨迹 208"/>
              <p14:cNvContentPartPr/>
              <p14:nvPr/>
            </p14:nvContentPartPr>
            <p14:xfrm>
              <a:off x="7661275" y="5086350"/>
              <a:ext cx="127000" cy="209550"/>
            </p14:xfrm>
          </p:contentPart>
        </mc:Choice>
        <mc:Fallback xmlns="">
          <p:pic>
            <p:nvPicPr>
              <p:cNvPr id="209" name="墨迹 208"/>
            </p:nvPicPr>
            <p:blipFill>
              <a:blip r:embed="rId378"/>
            </p:blipFill>
            <p:spPr>
              <a:xfrm>
                <a:off x="7661275" y="5086350"/>
                <a:ext cx="127000" cy="209550"/>
              </a:xfrm>
              <a:prstGeom prst="rect"/>
            </p:spPr>
          </p:pic>
        </mc:Fallback>
      </mc:AlternateContent>
      <mc:AlternateContent xmlns:mc="http://schemas.openxmlformats.org/markup-compatibility/2006" xmlns:p14="http://schemas.microsoft.com/office/powerpoint/2010/main">
        <mc:Choice Requires="p14">
          <p:contentPart r:id="rId379" p14:bwMode="auto">
            <p14:nvContentPartPr>
              <p14:cNvPr id="210" name="墨迹 209"/>
              <p14:cNvContentPartPr/>
              <p14:nvPr/>
            </p14:nvContentPartPr>
            <p14:xfrm>
              <a:off x="7769225" y="5137150"/>
              <a:ext cx="174625" cy="88900"/>
            </p14:xfrm>
          </p:contentPart>
        </mc:Choice>
        <mc:Fallback xmlns="">
          <p:pic>
            <p:nvPicPr>
              <p:cNvPr id="210" name="墨迹 209"/>
            </p:nvPicPr>
            <p:blipFill>
              <a:blip r:embed="rId380"/>
            </p:blipFill>
            <p:spPr>
              <a:xfrm>
                <a:off x="7769225" y="5137150"/>
                <a:ext cx="174625" cy="88900"/>
              </a:xfrm>
              <a:prstGeom prst="rect"/>
            </p:spPr>
          </p:pic>
        </mc:Fallback>
      </mc:AlternateContent>
      <mc:AlternateContent xmlns:mc="http://schemas.openxmlformats.org/markup-compatibility/2006" xmlns:p14="http://schemas.microsoft.com/office/powerpoint/2010/main">
        <mc:Choice Requires="p14">
          <p:contentPart r:id="rId381" p14:bwMode="auto">
            <p14:nvContentPartPr>
              <p14:cNvPr id="211" name="墨迹 210"/>
              <p14:cNvContentPartPr/>
              <p14:nvPr/>
            </p14:nvContentPartPr>
            <p14:xfrm>
              <a:off x="7750175" y="5232400"/>
              <a:ext cx="196850" cy="146050"/>
            </p14:xfrm>
          </p:contentPart>
        </mc:Choice>
        <mc:Fallback xmlns="">
          <p:pic>
            <p:nvPicPr>
              <p:cNvPr id="211" name="墨迹 210"/>
            </p:nvPicPr>
            <p:blipFill>
              <a:blip r:embed="rId382"/>
            </p:blipFill>
            <p:spPr>
              <a:xfrm>
                <a:off x="7750175" y="5232400"/>
                <a:ext cx="196850" cy="146050"/>
              </a:xfrm>
              <a:prstGeom prst="rect"/>
            </p:spPr>
          </p:pic>
        </mc:Fallback>
      </mc:AlternateContent>
      <mc:AlternateContent xmlns:mc="http://schemas.openxmlformats.org/markup-compatibility/2006" xmlns:p14="http://schemas.microsoft.com/office/powerpoint/2010/main">
        <mc:Choice Requires="p14">
          <p:contentPart r:id="rId383" p14:bwMode="auto">
            <p14:nvContentPartPr>
              <p14:cNvPr id="212" name="墨迹 211"/>
              <p14:cNvContentPartPr/>
              <p14:nvPr/>
            </p14:nvContentPartPr>
            <p14:xfrm>
              <a:off x="7947025" y="5095875"/>
              <a:ext cx="114300" cy="346075"/>
            </p14:xfrm>
          </p:contentPart>
        </mc:Choice>
        <mc:Fallback xmlns="">
          <p:pic>
            <p:nvPicPr>
              <p:cNvPr id="212" name="墨迹 211"/>
            </p:nvPicPr>
            <p:blipFill>
              <a:blip r:embed="rId384"/>
            </p:blipFill>
            <p:spPr>
              <a:xfrm>
                <a:off x="7947025" y="5095875"/>
                <a:ext cx="114300" cy="346075"/>
              </a:xfrm>
              <a:prstGeom prst="rect"/>
            </p:spPr>
          </p:pic>
        </mc:Fallback>
      </mc:AlternateContent>
      <mc:AlternateContent xmlns:mc="http://schemas.openxmlformats.org/markup-compatibility/2006" xmlns:p14="http://schemas.microsoft.com/office/powerpoint/2010/main">
        <mc:Choice Requires="p14">
          <p:contentPart r:id="rId385" p14:bwMode="auto">
            <p14:nvContentPartPr>
              <p14:cNvPr id="213" name="墨迹 212"/>
              <p14:cNvContentPartPr/>
              <p14:nvPr/>
            </p14:nvContentPartPr>
            <p14:xfrm>
              <a:off x="7991475" y="5222875"/>
              <a:ext cx="200025" cy="200025"/>
            </p14:xfrm>
          </p:contentPart>
        </mc:Choice>
        <mc:Fallback xmlns="">
          <p:pic>
            <p:nvPicPr>
              <p:cNvPr id="213" name="墨迹 212"/>
            </p:nvPicPr>
            <p:blipFill>
              <a:blip r:embed="rId386"/>
            </p:blipFill>
            <p:spPr>
              <a:xfrm>
                <a:off x="7991475" y="5222875"/>
                <a:ext cx="200025" cy="200025"/>
              </a:xfrm>
              <a:prstGeom prst="rect"/>
            </p:spPr>
          </p:pic>
        </mc:Fallback>
      </mc:AlternateContent>
      <mc:AlternateContent xmlns:mc="http://schemas.openxmlformats.org/markup-compatibility/2006" xmlns:p14="http://schemas.microsoft.com/office/powerpoint/2010/main">
        <mc:Choice Requires="p14">
          <p:contentPart r:id="rId387" p14:bwMode="auto">
            <p14:nvContentPartPr>
              <p14:cNvPr id="214" name="墨迹 213"/>
              <p14:cNvContentPartPr/>
              <p14:nvPr/>
            </p14:nvContentPartPr>
            <p14:xfrm>
              <a:off x="8032750" y="5232400"/>
              <a:ext cx="130175" cy="130175"/>
            </p14:xfrm>
          </p:contentPart>
        </mc:Choice>
        <mc:Fallback xmlns="">
          <p:pic>
            <p:nvPicPr>
              <p:cNvPr id="214" name="墨迹 213"/>
            </p:nvPicPr>
            <p:blipFill>
              <a:blip r:embed="rId388"/>
            </p:blipFill>
            <p:spPr>
              <a:xfrm>
                <a:off x="8032750" y="5232400"/>
                <a:ext cx="130175" cy="130175"/>
              </a:xfrm>
              <a:prstGeom prst="rect"/>
            </p:spPr>
          </p:pic>
        </mc:Fallback>
      </mc:AlternateContent>
      <mc:AlternateContent xmlns:mc="http://schemas.openxmlformats.org/markup-compatibility/2006" xmlns:p14="http://schemas.microsoft.com/office/powerpoint/2010/main">
        <mc:Choice Requires="p14">
          <p:contentPart r:id="rId389" p14:bwMode="auto">
            <p14:nvContentPartPr>
              <p14:cNvPr id="215" name="墨迹 214"/>
              <p14:cNvContentPartPr/>
              <p14:nvPr/>
            </p14:nvContentPartPr>
            <p14:xfrm>
              <a:off x="8302625" y="5159375"/>
              <a:ext cx="209550" cy="57150"/>
            </p14:xfrm>
          </p:contentPart>
        </mc:Choice>
        <mc:Fallback xmlns="">
          <p:pic>
            <p:nvPicPr>
              <p:cNvPr id="215" name="墨迹 214"/>
            </p:nvPicPr>
            <p:blipFill>
              <a:blip r:embed="rId390"/>
            </p:blipFill>
            <p:spPr>
              <a:xfrm>
                <a:off x="8302625" y="5159375"/>
                <a:ext cx="209550" cy="57150"/>
              </a:xfrm>
              <a:prstGeom prst="rect"/>
            </p:spPr>
          </p:pic>
        </mc:Fallback>
      </mc:AlternateContent>
      <mc:AlternateContent xmlns:mc="http://schemas.openxmlformats.org/markup-compatibility/2006" xmlns:p14="http://schemas.microsoft.com/office/powerpoint/2010/main">
        <mc:Choice Requires="p14">
          <p:contentPart r:id="rId391" p14:bwMode="auto">
            <p14:nvContentPartPr>
              <p14:cNvPr id="216" name="墨迹 215"/>
              <p14:cNvContentPartPr/>
              <p14:nvPr/>
            </p14:nvContentPartPr>
            <p14:xfrm>
              <a:off x="8413750" y="5105400"/>
              <a:ext cx="127000" cy="260350"/>
            </p14:xfrm>
          </p:contentPart>
        </mc:Choice>
        <mc:Fallback xmlns="">
          <p:pic>
            <p:nvPicPr>
              <p:cNvPr id="216" name="墨迹 215"/>
            </p:nvPicPr>
            <p:blipFill>
              <a:blip r:embed="rId392"/>
            </p:blipFill>
            <p:spPr>
              <a:xfrm>
                <a:off x="8413750" y="5105400"/>
                <a:ext cx="127000" cy="260350"/>
              </a:xfrm>
              <a:prstGeom prst="rect"/>
            </p:spPr>
          </p:pic>
        </mc:Fallback>
      </mc:AlternateContent>
      <mc:AlternateContent xmlns:mc="http://schemas.openxmlformats.org/markup-compatibility/2006" xmlns:p14="http://schemas.microsoft.com/office/powerpoint/2010/main">
        <mc:Choice Requires="p14">
          <p:contentPart r:id="rId393" p14:bwMode="auto">
            <p14:nvContentPartPr>
              <p14:cNvPr id="217" name="墨迹 216"/>
              <p14:cNvContentPartPr/>
              <p14:nvPr/>
            </p14:nvContentPartPr>
            <p14:xfrm>
              <a:off x="8639175" y="5210175"/>
              <a:ext cx="168275" cy="177800"/>
            </p14:xfrm>
          </p:contentPart>
        </mc:Choice>
        <mc:Fallback xmlns="">
          <p:pic>
            <p:nvPicPr>
              <p:cNvPr id="217" name="墨迹 216"/>
            </p:nvPicPr>
            <p:blipFill>
              <a:blip r:embed="rId394"/>
            </p:blipFill>
            <p:spPr>
              <a:xfrm>
                <a:off x="8639175" y="5210175"/>
                <a:ext cx="168275" cy="177800"/>
              </a:xfrm>
              <a:prstGeom prst="rect"/>
            </p:spPr>
          </p:pic>
        </mc:Fallback>
      </mc:AlternateContent>
      <mc:AlternateContent xmlns:mc="http://schemas.openxmlformats.org/markup-compatibility/2006" xmlns:p14="http://schemas.microsoft.com/office/powerpoint/2010/main">
        <mc:Choice Requires="p14">
          <p:contentPart r:id="rId395" p14:bwMode="auto">
            <p14:nvContentPartPr>
              <p14:cNvPr id="218" name="墨迹 217"/>
              <p14:cNvContentPartPr/>
              <p14:nvPr/>
            </p14:nvContentPartPr>
            <p14:xfrm>
              <a:off x="8893175" y="5232400"/>
              <a:ext cx="279400" cy="9525"/>
            </p14:xfrm>
          </p:contentPart>
        </mc:Choice>
        <mc:Fallback xmlns="">
          <p:pic>
            <p:nvPicPr>
              <p:cNvPr id="218" name="墨迹 217"/>
            </p:nvPicPr>
            <p:blipFill>
              <a:blip r:embed="rId396"/>
            </p:blipFill>
            <p:spPr>
              <a:xfrm>
                <a:off x="8893175" y="5232400"/>
                <a:ext cx="279400" cy="9525"/>
              </a:xfrm>
              <a:prstGeom prst="rect"/>
            </p:spPr>
          </p:pic>
        </mc:Fallback>
      </mc:AlternateContent>
      <mc:AlternateContent xmlns:mc="http://schemas.openxmlformats.org/markup-compatibility/2006" xmlns:p14="http://schemas.microsoft.com/office/powerpoint/2010/main">
        <mc:Choice Requires="p14">
          <p:contentPart r:id="rId397" p14:bwMode="auto">
            <p14:nvContentPartPr>
              <p14:cNvPr id="219" name="墨迹 218"/>
              <p14:cNvContentPartPr/>
              <p14:nvPr/>
            </p14:nvContentPartPr>
            <p14:xfrm>
              <a:off x="8943975" y="5080000"/>
              <a:ext cx="155575" cy="298450"/>
            </p14:xfrm>
          </p:contentPart>
        </mc:Choice>
        <mc:Fallback xmlns="">
          <p:pic>
            <p:nvPicPr>
              <p:cNvPr id="219" name="墨迹 218"/>
            </p:nvPicPr>
            <p:blipFill>
              <a:blip r:embed="rId398"/>
            </p:blipFill>
            <p:spPr>
              <a:xfrm>
                <a:off x="8943975" y="5080000"/>
                <a:ext cx="155575" cy="298450"/>
              </a:xfrm>
              <a:prstGeom prst="rect"/>
            </p:spPr>
          </p:pic>
        </mc:Fallback>
      </mc:AlternateContent>
      <mc:AlternateContent xmlns:mc="http://schemas.openxmlformats.org/markup-compatibility/2006" xmlns:p14="http://schemas.microsoft.com/office/powerpoint/2010/main">
        <mc:Choice Requires="p14">
          <p:contentPart r:id="rId399" p14:bwMode="auto">
            <p14:nvContentPartPr>
              <p14:cNvPr id="220" name="墨迹 219"/>
              <p14:cNvContentPartPr/>
              <p14:nvPr/>
            </p14:nvContentPartPr>
            <p14:xfrm>
              <a:off x="9023350" y="5159375"/>
              <a:ext cx="247650" cy="196850"/>
            </p14:xfrm>
          </p:contentPart>
        </mc:Choice>
        <mc:Fallback xmlns="">
          <p:pic>
            <p:nvPicPr>
              <p:cNvPr id="220" name="墨迹 219"/>
            </p:nvPicPr>
            <p:blipFill>
              <a:blip r:embed="rId400"/>
            </p:blipFill>
            <p:spPr>
              <a:xfrm>
                <a:off x="9023350" y="5159375"/>
                <a:ext cx="247650" cy="196850"/>
              </a:xfrm>
              <a:prstGeom prst="rect"/>
            </p:spPr>
          </p:pic>
        </mc:Fallback>
      </mc:AlternateContent>
      <mc:AlternateContent xmlns:mc="http://schemas.openxmlformats.org/markup-compatibility/2006" xmlns:p14="http://schemas.microsoft.com/office/powerpoint/2010/main">
        <mc:Choice Requires="p14">
          <p:contentPart r:id="rId401" p14:bwMode="auto">
            <p14:nvContentPartPr>
              <p14:cNvPr id="221" name="墨迹 220"/>
              <p14:cNvContentPartPr/>
              <p14:nvPr/>
            </p14:nvContentPartPr>
            <p14:xfrm>
              <a:off x="9302750" y="5172075"/>
              <a:ext cx="139700" cy="206375"/>
            </p14:xfrm>
          </p:contentPart>
        </mc:Choice>
        <mc:Fallback xmlns="">
          <p:pic>
            <p:nvPicPr>
              <p:cNvPr id="221" name="墨迹 220"/>
            </p:nvPicPr>
            <p:blipFill>
              <a:blip r:embed="rId402"/>
            </p:blipFill>
            <p:spPr>
              <a:xfrm>
                <a:off x="9302750" y="5172075"/>
                <a:ext cx="139700" cy="206375"/>
              </a:xfrm>
              <a:prstGeom prst="rect"/>
            </p:spPr>
          </p:pic>
        </mc:Fallback>
      </mc:AlternateContent>
      <mc:AlternateContent xmlns:mc="http://schemas.openxmlformats.org/markup-compatibility/2006" xmlns:p14="http://schemas.microsoft.com/office/powerpoint/2010/main">
        <mc:Choice Requires="p14">
          <p:contentPart r:id="rId403" p14:bwMode="auto">
            <p14:nvContentPartPr>
              <p14:cNvPr id="222" name="墨迹 221"/>
              <p14:cNvContentPartPr/>
              <p14:nvPr/>
            </p14:nvContentPartPr>
            <p14:xfrm>
              <a:off x="9394825" y="5080000"/>
              <a:ext cx="190500" cy="282575"/>
            </p14:xfrm>
          </p:contentPart>
        </mc:Choice>
        <mc:Fallback xmlns="">
          <p:pic>
            <p:nvPicPr>
              <p:cNvPr id="222" name="墨迹 221"/>
            </p:nvPicPr>
            <p:blipFill>
              <a:blip r:embed="rId404"/>
            </p:blipFill>
            <p:spPr>
              <a:xfrm>
                <a:off x="9394825" y="5080000"/>
                <a:ext cx="190500" cy="282575"/>
              </a:xfrm>
              <a:prstGeom prst="rect"/>
            </p:spPr>
          </p:pic>
        </mc:Fallback>
      </mc:AlternateContent>
      <mc:AlternateContent xmlns:mc="http://schemas.openxmlformats.org/markup-compatibility/2006" xmlns:p14="http://schemas.microsoft.com/office/powerpoint/2010/main">
        <mc:Choice Requires="p14">
          <p:contentPart r:id="rId405" p14:bwMode="auto">
            <p14:nvContentPartPr>
              <p14:cNvPr id="223" name="墨迹 222"/>
              <p14:cNvContentPartPr/>
              <p14:nvPr/>
            </p14:nvContentPartPr>
            <p14:xfrm>
              <a:off x="9645650" y="5216525"/>
              <a:ext cx="120650" cy="15875"/>
            </p14:xfrm>
          </p:contentPart>
        </mc:Choice>
        <mc:Fallback xmlns="">
          <p:pic>
            <p:nvPicPr>
              <p:cNvPr id="223" name="墨迹 222"/>
            </p:nvPicPr>
            <p:blipFill>
              <a:blip r:embed="rId406"/>
            </p:blipFill>
            <p:spPr>
              <a:xfrm>
                <a:off x="9645650" y="5216525"/>
                <a:ext cx="120650" cy="15875"/>
              </a:xfrm>
              <a:prstGeom prst="rect"/>
            </p:spPr>
          </p:pic>
        </mc:Fallback>
      </mc:AlternateContent>
      <mc:AlternateContent xmlns:mc="http://schemas.openxmlformats.org/markup-compatibility/2006" xmlns:p14="http://schemas.microsoft.com/office/powerpoint/2010/main">
        <mc:Choice Requires="p14">
          <p:contentPart r:id="rId407" p14:bwMode="auto">
            <p14:nvContentPartPr>
              <p14:cNvPr id="224" name="墨迹 223"/>
              <p14:cNvContentPartPr/>
              <p14:nvPr/>
            </p14:nvContentPartPr>
            <p14:xfrm>
              <a:off x="9671050" y="5280025"/>
              <a:ext cx="146050" cy="38100"/>
            </p14:xfrm>
          </p:contentPart>
        </mc:Choice>
        <mc:Fallback xmlns="">
          <p:pic>
            <p:nvPicPr>
              <p:cNvPr id="224" name="墨迹 223"/>
            </p:nvPicPr>
            <p:blipFill>
              <a:blip r:embed="rId408"/>
            </p:blipFill>
            <p:spPr>
              <a:xfrm>
                <a:off x="9671050" y="5280025"/>
                <a:ext cx="146050" cy="38100"/>
              </a:xfrm>
              <a:prstGeom prst="rect"/>
            </p:spPr>
          </p:pic>
        </mc:Fallback>
      </mc:AlternateContent>
      <mc:AlternateContent xmlns:mc="http://schemas.openxmlformats.org/markup-compatibility/2006" xmlns:p14="http://schemas.microsoft.com/office/powerpoint/2010/main">
        <mc:Choice Requires="p14">
          <p:contentPart r:id="rId409" p14:bwMode="auto">
            <p14:nvContentPartPr>
              <p14:cNvPr id="225" name="墨迹 224"/>
              <p14:cNvContentPartPr/>
              <p14:nvPr/>
            </p14:nvContentPartPr>
            <p14:xfrm>
              <a:off x="9855200" y="5048250"/>
              <a:ext cx="180975" cy="365125"/>
            </p14:xfrm>
          </p:contentPart>
        </mc:Choice>
        <mc:Fallback xmlns="">
          <p:pic>
            <p:nvPicPr>
              <p:cNvPr id="225" name="墨迹 224"/>
            </p:nvPicPr>
            <p:blipFill>
              <a:blip r:embed="rId410"/>
            </p:blipFill>
            <p:spPr>
              <a:xfrm>
                <a:off x="9855200" y="5048250"/>
                <a:ext cx="180975" cy="365125"/>
              </a:xfrm>
              <a:prstGeom prst="rect"/>
            </p:spPr>
          </p:pic>
        </mc:Fallback>
      </mc:AlternateContent>
      <mc:AlternateContent xmlns:mc="http://schemas.openxmlformats.org/markup-compatibility/2006" xmlns:p14="http://schemas.microsoft.com/office/powerpoint/2010/main">
        <mc:Choice Requires="p14">
          <p:contentPart r:id="rId411" p14:bwMode="auto">
            <p14:nvContentPartPr>
              <p14:cNvPr id="226" name="墨迹 225"/>
              <p14:cNvContentPartPr/>
              <p14:nvPr/>
            </p14:nvContentPartPr>
            <p14:xfrm>
              <a:off x="10013950" y="5168900"/>
              <a:ext cx="127000" cy="320675"/>
            </p14:xfrm>
          </p:contentPart>
        </mc:Choice>
        <mc:Fallback xmlns="">
          <p:pic>
            <p:nvPicPr>
              <p:cNvPr id="226" name="墨迹 225"/>
            </p:nvPicPr>
            <p:blipFill>
              <a:blip r:embed="rId412"/>
            </p:blipFill>
            <p:spPr>
              <a:xfrm>
                <a:off x="10013950" y="5168900"/>
                <a:ext cx="127000" cy="320675"/>
              </a:xfrm>
              <a:prstGeom prst="rect"/>
            </p:spPr>
          </p:pic>
        </mc:Fallback>
      </mc:AlternateContent>
      <mc:AlternateContent xmlns:mc="http://schemas.openxmlformats.org/markup-compatibility/2006" xmlns:p14="http://schemas.microsoft.com/office/powerpoint/2010/main">
        <mc:Choice Requires="p14">
          <p:contentPart r:id="rId413" p14:bwMode="auto">
            <p14:nvContentPartPr>
              <p14:cNvPr id="227" name="墨迹 226"/>
              <p14:cNvContentPartPr/>
              <p14:nvPr/>
            </p14:nvContentPartPr>
            <p14:xfrm>
              <a:off x="10020300" y="5235575"/>
              <a:ext cx="200025" cy="165100"/>
            </p14:xfrm>
          </p:contentPart>
        </mc:Choice>
        <mc:Fallback xmlns="">
          <p:pic>
            <p:nvPicPr>
              <p:cNvPr id="227" name="墨迹 226"/>
            </p:nvPicPr>
            <p:blipFill>
              <a:blip r:embed="rId414"/>
            </p:blipFill>
            <p:spPr>
              <a:xfrm>
                <a:off x="10020300" y="5235575"/>
                <a:ext cx="200025" cy="165100"/>
              </a:xfrm>
              <a:prstGeom prst="rect"/>
            </p:spPr>
          </p:pic>
        </mc:Fallback>
      </mc:AlternateContent>
      <mc:AlternateContent xmlns:mc="http://schemas.openxmlformats.org/markup-compatibility/2006" xmlns:p14="http://schemas.microsoft.com/office/powerpoint/2010/main">
        <mc:Choice Requires="p14">
          <p:contentPart r:id="rId415" p14:bwMode="auto">
            <p14:nvContentPartPr>
              <p14:cNvPr id="228" name="墨迹 227"/>
              <p14:cNvContentPartPr/>
              <p14:nvPr/>
            </p14:nvContentPartPr>
            <p14:xfrm>
              <a:off x="10048875" y="5267325"/>
              <a:ext cx="120650" cy="114300"/>
            </p14:xfrm>
          </p:contentPart>
        </mc:Choice>
        <mc:Fallback xmlns="">
          <p:pic>
            <p:nvPicPr>
              <p:cNvPr id="228" name="墨迹 227"/>
            </p:nvPicPr>
            <p:blipFill>
              <a:blip r:embed="rId416"/>
            </p:blipFill>
            <p:spPr>
              <a:xfrm>
                <a:off x="10048875" y="5267325"/>
                <a:ext cx="120650" cy="114300"/>
              </a:xfrm>
              <a:prstGeom prst="rect"/>
            </p:spPr>
          </p:pic>
        </mc:Fallback>
      </mc:AlternateContent>
      <mc:AlternateContent xmlns:mc="http://schemas.openxmlformats.org/markup-compatibility/2006" xmlns:p14="http://schemas.microsoft.com/office/powerpoint/2010/main">
        <mc:Choice Requires="p14">
          <p:contentPart r:id="rId417" p14:bwMode="auto">
            <p14:nvContentPartPr>
              <p14:cNvPr id="229" name="墨迹 228"/>
              <p14:cNvContentPartPr/>
              <p14:nvPr/>
            </p14:nvContentPartPr>
            <p14:xfrm>
              <a:off x="10239375" y="5251450"/>
              <a:ext cx="111125" cy="9525"/>
            </p14:xfrm>
          </p:contentPart>
        </mc:Choice>
        <mc:Fallback xmlns="">
          <p:pic>
            <p:nvPicPr>
              <p:cNvPr id="229" name="墨迹 228"/>
            </p:nvPicPr>
            <p:blipFill>
              <a:blip r:embed="rId418"/>
            </p:blipFill>
            <p:spPr>
              <a:xfrm>
                <a:off x="10239375" y="5251450"/>
                <a:ext cx="111125" cy="9525"/>
              </a:xfrm>
              <a:prstGeom prst="rect"/>
            </p:spPr>
          </p:pic>
        </mc:Fallback>
      </mc:AlternateContent>
      <mc:AlternateContent xmlns:mc="http://schemas.openxmlformats.org/markup-compatibility/2006" xmlns:p14="http://schemas.microsoft.com/office/powerpoint/2010/main">
        <mc:Choice Requires="p14">
          <p:contentPart r:id="rId419" p14:bwMode="auto">
            <p14:nvContentPartPr>
              <p14:cNvPr id="230" name="墨迹 229"/>
              <p14:cNvContentPartPr/>
              <p14:nvPr/>
            </p14:nvContentPartPr>
            <p14:xfrm>
              <a:off x="10274300" y="5181600"/>
              <a:ext cx="228600" cy="212725"/>
            </p14:xfrm>
          </p:contentPart>
        </mc:Choice>
        <mc:Fallback xmlns="">
          <p:pic>
            <p:nvPicPr>
              <p:cNvPr id="230" name="墨迹 229"/>
            </p:nvPicPr>
            <p:blipFill>
              <a:blip r:embed="rId420"/>
            </p:blipFill>
            <p:spPr>
              <a:xfrm>
                <a:off x="10274300" y="5181600"/>
                <a:ext cx="228600" cy="212725"/>
              </a:xfrm>
              <a:prstGeom prst="rect"/>
            </p:spPr>
          </p:pic>
        </mc:Fallback>
      </mc:AlternateContent>
      <mc:AlternateContent xmlns:mc="http://schemas.openxmlformats.org/markup-compatibility/2006" xmlns:p14="http://schemas.microsoft.com/office/powerpoint/2010/main">
        <mc:Choice Requires="p14">
          <p:contentPart r:id="rId421" p14:bwMode="auto">
            <p14:nvContentPartPr>
              <p14:cNvPr id="231" name="墨迹 230"/>
              <p14:cNvContentPartPr/>
              <p14:nvPr/>
            </p14:nvContentPartPr>
            <p14:xfrm>
              <a:off x="10360025" y="5153025"/>
              <a:ext cx="114300" cy="266700"/>
            </p14:xfrm>
          </p:contentPart>
        </mc:Choice>
        <mc:Fallback xmlns="">
          <p:pic>
            <p:nvPicPr>
              <p:cNvPr id="231" name="墨迹 230"/>
            </p:nvPicPr>
            <p:blipFill>
              <a:blip r:embed="rId422"/>
            </p:blipFill>
            <p:spPr>
              <a:xfrm>
                <a:off x="10360025" y="5153025"/>
                <a:ext cx="114300" cy="266700"/>
              </a:xfrm>
              <a:prstGeom prst="rect"/>
            </p:spPr>
          </p:pic>
        </mc:Fallback>
      </mc:AlternateContent>
      <mc:AlternateContent xmlns:mc="http://schemas.openxmlformats.org/markup-compatibility/2006" xmlns:p14="http://schemas.microsoft.com/office/powerpoint/2010/main">
        <mc:Choice Requires="p14">
          <p:contentPart r:id="rId423" p14:bwMode="auto">
            <p14:nvContentPartPr>
              <p14:cNvPr id="232" name="墨迹 231"/>
              <p14:cNvContentPartPr/>
              <p14:nvPr/>
            </p14:nvContentPartPr>
            <p14:xfrm>
              <a:off x="10499725" y="5216525"/>
              <a:ext cx="50800" cy="165100"/>
            </p14:xfrm>
          </p:contentPart>
        </mc:Choice>
        <mc:Fallback xmlns="">
          <p:pic>
            <p:nvPicPr>
              <p:cNvPr id="232" name="墨迹 231"/>
            </p:nvPicPr>
            <p:blipFill>
              <a:blip r:embed="rId424"/>
            </p:blipFill>
            <p:spPr>
              <a:xfrm>
                <a:off x="10499725" y="5216525"/>
                <a:ext cx="50800" cy="165100"/>
              </a:xfrm>
              <a:prstGeom prst="rect"/>
            </p:spPr>
          </p:pic>
        </mc:Fallback>
      </mc:AlternateContent>
      <mc:AlternateContent xmlns:mc="http://schemas.openxmlformats.org/markup-compatibility/2006" xmlns:p14="http://schemas.microsoft.com/office/powerpoint/2010/main">
        <mc:Choice Requires="p14">
          <p:contentPart r:id="rId425" p14:bwMode="auto">
            <p14:nvContentPartPr>
              <p14:cNvPr id="233" name="墨迹 232"/>
              <p14:cNvContentPartPr/>
              <p14:nvPr/>
            </p14:nvContentPartPr>
            <p14:xfrm>
              <a:off x="10591800" y="5118100"/>
              <a:ext cx="104775" cy="187325"/>
            </p14:xfrm>
          </p:contentPart>
        </mc:Choice>
        <mc:Fallback xmlns="">
          <p:pic>
            <p:nvPicPr>
              <p:cNvPr id="233" name="墨迹 232"/>
            </p:nvPicPr>
            <p:blipFill>
              <a:blip r:embed="rId426"/>
            </p:blipFill>
            <p:spPr>
              <a:xfrm>
                <a:off x="10591800" y="5118100"/>
                <a:ext cx="104775" cy="187325"/>
              </a:xfrm>
              <a:prstGeom prst="rect"/>
            </p:spPr>
          </p:pic>
        </mc:Fallback>
      </mc:AlternateContent>
      <mc:AlternateContent xmlns:mc="http://schemas.openxmlformats.org/markup-compatibility/2006" xmlns:p14="http://schemas.microsoft.com/office/powerpoint/2010/main">
        <mc:Choice Requires="p14">
          <p:contentPart r:id="rId427" p14:bwMode="auto">
            <p14:nvContentPartPr>
              <p14:cNvPr id="234" name="墨迹 233"/>
              <p14:cNvContentPartPr/>
              <p14:nvPr/>
            </p14:nvContentPartPr>
            <p14:xfrm>
              <a:off x="10553700" y="5216525"/>
              <a:ext cx="161925" cy="165100"/>
            </p14:xfrm>
          </p:contentPart>
        </mc:Choice>
        <mc:Fallback xmlns="">
          <p:pic>
            <p:nvPicPr>
              <p:cNvPr id="234" name="墨迹 233"/>
            </p:nvPicPr>
            <p:blipFill>
              <a:blip r:embed="rId428"/>
            </p:blipFill>
            <p:spPr>
              <a:xfrm>
                <a:off x="10553700" y="5216525"/>
                <a:ext cx="161925" cy="165100"/>
              </a:xfrm>
              <a:prstGeom prst="rect"/>
            </p:spPr>
          </p:pic>
        </mc:Fallback>
      </mc:AlternateContent>
      <mc:AlternateContent xmlns:mc="http://schemas.openxmlformats.org/markup-compatibility/2006" xmlns:p14="http://schemas.microsoft.com/office/powerpoint/2010/main">
        <mc:Choice Requires="p14">
          <p:contentPart r:id="rId429" p14:bwMode="auto">
            <p14:nvContentPartPr>
              <p14:cNvPr id="235" name="墨迹 234"/>
              <p14:cNvContentPartPr/>
              <p14:nvPr/>
            </p14:nvContentPartPr>
            <p14:xfrm>
              <a:off x="10445750" y="5241925"/>
              <a:ext cx="101600" cy="47625"/>
            </p14:xfrm>
          </p:contentPart>
        </mc:Choice>
        <mc:Fallback xmlns="">
          <p:pic>
            <p:nvPicPr>
              <p:cNvPr id="235" name="墨迹 234"/>
            </p:nvPicPr>
            <p:blipFill>
              <a:blip r:embed="rId430"/>
            </p:blipFill>
            <p:spPr>
              <a:xfrm>
                <a:off x="10445750" y="5241925"/>
                <a:ext cx="101600" cy="47625"/>
              </a:xfrm>
              <a:prstGeom prst="rect"/>
            </p:spPr>
          </p:pic>
        </mc:Fallback>
      </mc:AlternateContent>
      <mc:AlternateContent xmlns:mc="http://schemas.openxmlformats.org/markup-compatibility/2006" xmlns:p14="http://schemas.microsoft.com/office/powerpoint/2010/main">
        <mc:Choice Requires="p14">
          <p:contentPart r:id="rId431" p14:bwMode="auto">
            <p14:nvContentPartPr>
              <p14:cNvPr id="236" name="墨迹 235"/>
              <p14:cNvContentPartPr/>
              <p14:nvPr/>
            </p14:nvContentPartPr>
            <p14:xfrm>
              <a:off x="10493375" y="5343525"/>
              <a:ext cx="66675" cy="31750"/>
            </p14:xfrm>
          </p:contentPart>
        </mc:Choice>
        <mc:Fallback xmlns="">
          <p:pic>
            <p:nvPicPr>
              <p:cNvPr id="236" name="墨迹 235"/>
            </p:nvPicPr>
            <p:blipFill>
              <a:blip r:embed="rId432"/>
            </p:blipFill>
            <p:spPr>
              <a:xfrm>
                <a:off x="10493375" y="5343525"/>
                <a:ext cx="66675" cy="31750"/>
              </a:xfrm>
              <a:prstGeom prst="rect"/>
            </p:spPr>
          </p:pic>
        </mc:Fallback>
      </mc:AlternateContent>
      <mc:AlternateContent xmlns:mc="http://schemas.openxmlformats.org/markup-compatibility/2006" xmlns:p14="http://schemas.microsoft.com/office/powerpoint/2010/main">
        <mc:Choice Requires="p14">
          <p:contentPart r:id="rId433" p14:bwMode="auto">
            <p14:nvContentPartPr>
              <p14:cNvPr id="237" name="墨迹 236"/>
              <p14:cNvContentPartPr/>
              <p14:nvPr/>
            </p14:nvContentPartPr>
            <p14:xfrm>
              <a:off x="9744075" y="5641975"/>
              <a:ext cx="187325" cy="57150"/>
            </p14:xfrm>
          </p:contentPart>
        </mc:Choice>
        <mc:Fallback xmlns="">
          <p:pic>
            <p:nvPicPr>
              <p:cNvPr id="237" name="墨迹 236"/>
            </p:nvPicPr>
            <p:blipFill>
              <a:blip r:embed="rId434"/>
            </p:blipFill>
            <p:spPr>
              <a:xfrm>
                <a:off x="9744075" y="5641975"/>
                <a:ext cx="187325" cy="57150"/>
              </a:xfrm>
              <a:prstGeom prst="rect"/>
            </p:spPr>
          </p:pic>
        </mc:Fallback>
      </mc:AlternateContent>
      <mc:AlternateContent xmlns:mc="http://schemas.openxmlformats.org/markup-compatibility/2006" xmlns:p14="http://schemas.microsoft.com/office/powerpoint/2010/main">
        <mc:Choice Requires="p14">
          <p:contentPart r:id="rId435" p14:bwMode="auto">
            <p14:nvContentPartPr>
              <p14:cNvPr id="238" name="墨迹 237"/>
              <p14:cNvContentPartPr/>
              <p14:nvPr/>
            </p14:nvContentPartPr>
            <p14:xfrm>
              <a:off x="9858375" y="5553075"/>
              <a:ext cx="9525" cy="320675"/>
            </p14:xfrm>
          </p:contentPart>
        </mc:Choice>
        <mc:Fallback xmlns="">
          <p:pic>
            <p:nvPicPr>
              <p:cNvPr id="238" name="墨迹 237"/>
            </p:nvPicPr>
            <p:blipFill>
              <a:blip r:embed="rId436"/>
            </p:blipFill>
            <p:spPr>
              <a:xfrm>
                <a:off x="9858375" y="5553075"/>
                <a:ext cx="9525" cy="320675"/>
              </a:xfrm>
              <a:prstGeom prst="rect"/>
            </p:spPr>
          </p:pic>
        </mc:Fallback>
      </mc:AlternateContent>
      <mc:AlternateContent xmlns:mc="http://schemas.openxmlformats.org/markup-compatibility/2006" xmlns:p14="http://schemas.microsoft.com/office/powerpoint/2010/main">
        <mc:Choice Requires="p14">
          <p:contentPart r:id="rId437" p14:bwMode="auto">
            <p14:nvContentPartPr>
              <p14:cNvPr id="239" name="墨迹 238"/>
              <p14:cNvContentPartPr/>
              <p14:nvPr/>
            </p14:nvContentPartPr>
            <p14:xfrm>
              <a:off x="10004425" y="5657850"/>
              <a:ext cx="155575" cy="165100"/>
            </p14:xfrm>
          </p:contentPart>
        </mc:Choice>
        <mc:Fallback xmlns="">
          <p:pic>
            <p:nvPicPr>
              <p:cNvPr id="239" name="墨迹 238"/>
            </p:nvPicPr>
            <p:blipFill>
              <a:blip r:embed="rId438"/>
            </p:blipFill>
            <p:spPr>
              <a:xfrm>
                <a:off x="10004425" y="5657850"/>
                <a:ext cx="155575" cy="165100"/>
              </a:xfrm>
              <a:prstGeom prst="rect"/>
            </p:spPr>
          </p:pic>
        </mc:Fallback>
      </mc:AlternateContent>
      <mc:AlternateContent xmlns:mc="http://schemas.openxmlformats.org/markup-compatibility/2006" xmlns:p14="http://schemas.microsoft.com/office/powerpoint/2010/main">
        <mc:Choice Requires="p14">
          <p:contentPart r:id="rId439" p14:bwMode="auto">
            <p14:nvContentPartPr>
              <p14:cNvPr id="240" name="墨迹 239"/>
              <p14:cNvContentPartPr/>
              <p14:nvPr/>
            </p14:nvContentPartPr>
            <p14:xfrm>
              <a:off x="10201275" y="5540375"/>
              <a:ext cx="73025" cy="428625"/>
            </p14:xfrm>
          </p:contentPart>
        </mc:Choice>
        <mc:Fallback xmlns="">
          <p:pic>
            <p:nvPicPr>
              <p:cNvPr id="240" name="墨迹 239"/>
            </p:nvPicPr>
            <p:blipFill>
              <a:blip r:embed="rId440"/>
            </p:blipFill>
            <p:spPr>
              <a:xfrm>
                <a:off x="10201275" y="5540375"/>
                <a:ext cx="73025" cy="428625"/>
              </a:xfrm>
              <a:prstGeom prst="rect"/>
            </p:spPr>
          </p:pic>
        </mc:Fallback>
      </mc:AlternateContent>
      <mc:AlternateContent xmlns:mc="http://schemas.openxmlformats.org/markup-compatibility/2006" xmlns:p14="http://schemas.microsoft.com/office/powerpoint/2010/main">
        <mc:Choice Requires="p14">
          <p:contentPart r:id="rId441" p14:bwMode="auto">
            <p14:nvContentPartPr>
              <p14:cNvPr id="241" name="墨迹 240"/>
              <p14:cNvContentPartPr/>
              <p14:nvPr/>
            </p14:nvContentPartPr>
            <p14:xfrm>
              <a:off x="10283825" y="5562600"/>
              <a:ext cx="146050" cy="301625"/>
            </p14:xfrm>
          </p:contentPart>
        </mc:Choice>
        <mc:Fallback xmlns="">
          <p:pic>
            <p:nvPicPr>
              <p:cNvPr id="241" name="墨迹 240"/>
            </p:nvPicPr>
            <p:blipFill>
              <a:blip r:embed="rId442"/>
            </p:blipFill>
            <p:spPr>
              <a:xfrm>
                <a:off x="10283825" y="5562600"/>
                <a:ext cx="146050" cy="301625"/>
              </a:xfrm>
              <a:prstGeom prst="rect"/>
            </p:spPr>
          </p:pic>
        </mc:Fallback>
      </mc:AlternateContent>
      <mc:AlternateContent xmlns:mc="http://schemas.openxmlformats.org/markup-compatibility/2006" xmlns:p14="http://schemas.microsoft.com/office/powerpoint/2010/main">
        <mc:Choice Requires="p14">
          <p:contentPart r:id="rId443" p14:bwMode="auto">
            <p14:nvContentPartPr>
              <p14:cNvPr id="242" name="墨迹 241"/>
              <p14:cNvContentPartPr/>
              <p14:nvPr/>
            </p14:nvContentPartPr>
            <p14:xfrm>
              <a:off x="10318750" y="5721350"/>
              <a:ext cx="25400" cy="171450"/>
            </p14:xfrm>
          </p:contentPart>
        </mc:Choice>
        <mc:Fallback xmlns="">
          <p:pic>
            <p:nvPicPr>
              <p:cNvPr id="242" name="墨迹 241"/>
            </p:nvPicPr>
            <p:blipFill>
              <a:blip r:embed="rId444"/>
            </p:blipFill>
            <p:spPr>
              <a:xfrm>
                <a:off x="10318750" y="5721350"/>
                <a:ext cx="25400" cy="171450"/>
              </a:xfrm>
              <a:prstGeom prst="rect"/>
            </p:spPr>
          </p:pic>
        </mc:Fallback>
      </mc:AlternateContent>
      <mc:AlternateContent xmlns:mc="http://schemas.openxmlformats.org/markup-compatibility/2006" xmlns:p14="http://schemas.microsoft.com/office/powerpoint/2010/main">
        <mc:Choice Requires="p14">
          <p:contentPart r:id="rId445" p14:bwMode="auto">
            <p14:nvContentPartPr>
              <p14:cNvPr id="243" name="墨迹 242"/>
              <p14:cNvContentPartPr/>
              <p14:nvPr/>
            </p14:nvContentPartPr>
            <p14:xfrm>
              <a:off x="10325100" y="5683250"/>
              <a:ext cx="177800" cy="203200"/>
            </p14:xfrm>
          </p:contentPart>
        </mc:Choice>
        <mc:Fallback xmlns="">
          <p:pic>
            <p:nvPicPr>
              <p:cNvPr id="243" name="墨迹 242"/>
            </p:nvPicPr>
            <p:blipFill>
              <a:blip r:embed="rId446"/>
            </p:blipFill>
            <p:spPr>
              <a:xfrm>
                <a:off x="10325100" y="5683250"/>
                <a:ext cx="177800" cy="203200"/>
              </a:xfrm>
              <a:prstGeom prst="rect"/>
            </p:spPr>
          </p:pic>
        </mc:Fallback>
      </mc:AlternateContent>
      <mc:AlternateContent xmlns:mc="http://schemas.openxmlformats.org/markup-compatibility/2006" xmlns:p14="http://schemas.microsoft.com/office/powerpoint/2010/main">
        <mc:Choice Requires="p14">
          <p:contentPart r:id="rId447" p14:bwMode="auto">
            <p14:nvContentPartPr>
              <p14:cNvPr id="244" name="墨迹 243"/>
              <p14:cNvContentPartPr/>
              <p14:nvPr/>
            </p14:nvContentPartPr>
            <p14:xfrm>
              <a:off x="10315575" y="5715000"/>
              <a:ext cx="142875" cy="41275"/>
            </p14:xfrm>
          </p:contentPart>
        </mc:Choice>
        <mc:Fallback xmlns="">
          <p:pic>
            <p:nvPicPr>
              <p:cNvPr id="244" name="墨迹 243"/>
            </p:nvPicPr>
            <p:blipFill>
              <a:blip r:embed="rId448"/>
            </p:blipFill>
            <p:spPr>
              <a:xfrm>
                <a:off x="10315575" y="5715000"/>
                <a:ext cx="142875" cy="41275"/>
              </a:xfrm>
              <a:prstGeom prst="rect"/>
            </p:spPr>
          </p:pic>
        </mc:Fallback>
      </mc:AlternateContent>
      <mc:AlternateContent xmlns:mc="http://schemas.openxmlformats.org/markup-compatibility/2006" xmlns:p14="http://schemas.microsoft.com/office/powerpoint/2010/main">
        <mc:Choice Requires="p14">
          <p:contentPart r:id="rId449" p14:bwMode="auto">
            <p14:nvContentPartPr>
              <p14:cNvPr id="245" name="墨迹 244"/>
              <p14:cNvContentPartPr/>
              <p14:nvPr/>
            </p14:nvContentPartPr>
            <p14:xfrm>
              <a:off x="10372725" y="5689600"/>
              <a:ext cx="19050" cy="107950"/>
            </p14:xfrm>
          </p:contentPart>
        </mc:Choice>
        <mc:Fallback xmlns="">
          <p:pic>
            <p:nvPicPr>
              <p:cNvPr id="245" name="墨迹 244"/>
            </p:nvPicPr>
            <p:blipFill>
              <a:blip r:embed="rId450"/>
            </p:blipFill>
            <p:spPr>
              <a:xfrm>
                <a:off x="10372725" y="5689600"/>
                <a:ext cx="19050" cy="107950"/>
              </a:xfrm>
              <a:prstGeom prst="rect"/>
            </p:spPr>
          </p:pic>
        </mc:Fallback>
      </mc:AlternateContent>
      <mc:AlternateContent xmlns:mc="http://schemas.openxmlformats.org/markup-compatibility/2006" xmlns:p14="http://schemas.microsoft.com/office/powerpoint/2010/main">
        <mc:Choice Requires="p14">
          <p:contentPart r:id="rId451" p14:bwMode="auto">
            <p14:nvContentPartPr>
              <p14:cNvPr id="246" name="墨迹 245"/>
              <p14:cNvContentPartPr/>
              <p14:nvPr/>
            </p14:nvContentPartPr>
            <p14:xfrm>
              <a:off x="10404475" y="5651500"/>
              <a:ext cx="15875" cy="200025"/>
            </p14:xfrm>
          </p:contentPart>
        </mc:Choice>
        <mc:Fallback xmlns="">
          <p:pic>
            <p:nvPicPr>
              <p:cNvPr id="246" name="墨迹 245"/>
            </p:nvPicPr>
            <p:blipFill>
              <a:blip r:embed="rId452"/>
            </p:blipFill>
            <p:spPr>
              <a:xfrm>
                <a:off x="10404475" y="5651500"/>
                <a:ext cx="15875" cy="200025"/>
              </a:xfrm>
              <a:prstGeom prst="rect"/>
            </p:spPr>
          </p:pic>
        </mc:Fallback>
      </mc:AlternateContent>
      <mc:AlternateContent xmlns:mc="http://schemas.openxmlformats.org/markup-compatibility/2006" xmlns:p14="http://schemas.microsoft.com/office/powerpoint/2010/main">
        <mc:Choice Requires="p14">
          <p:contentPart r:id="rId453" p14:bwMode="auto">
            <p14:nvContentPartPr>
              <p14:cNvPr id="247" name="墨迹 246"/>
              <p14:cNvContentPartPr/>
              <p14:nvPr/>
            </p14:nvContentPartPr>
            <p14:xfrm>
              <a:off x="10541000" y="5486400"/>
              <a:ext cx="53975" cy="142875"/>
            </p14:xfrm>
          </p:contentPart>
        </mc:Choice>
        <mc:Fallback xmlns="">
          <p:pic>
            <p:nvPicPr>
              <p:cNvPr id="247" name="墨迹 246"/>
            </p:nvPicPr>
            <p:blipFill>
              <a:blip r:embed="rId454"/>
            </p:blipFill>
            <p:spPr>
              <a:xfrm>
                <a:off x="10541000" y="5486400"/>
                <a:ext cx="53975" cy="142875"/>
              </a:xfrm>
              <a:prstGeom prst="rect"/>
            </p:spPr>
          </p:pic>
        </mc:Fallback>
      </mc:AlternateContent>
      <mc:AlternateContent xmlns:mc="http://schemas.openxmlformats.org/markup-compatibility/2006" xmlns:p14="http://schemas.microsoft.com/office/powerpoint/2010/main">
        <mc:Choice Requires="p14">
          <p:contentPart r:id="rId455" p14:bwMode="auto">
            <p14:nvContentPartPr>
              <p14:cNvPr id="248" name="墨迹 247"/>
              <p14:cNvContentPartPr/>
              <p14:nvPr/>
            </p14:nvContentPartPr>
            <p14:xfrm>
              <a:off x="10550525" y="5616575"/>
              <a:ext cx="22225" cy="250825"/>
            </p14:xfrm>
          </p:contentPart>
        </mc:Choice>
        <mc:Fallback xmlns="">
          <p:pic>
            <p:nvPicPr>
              <p:cNvPr id="248" name="墨迹 247"/>
            </p:nvPicPr>
            <p:blipFill>
              <a:blip r:embed="rId456"/>
            </p:blipFill>
            <p:spPr>
              <a:xfrm>
                <a:off x="10550525" y="5616575"/>
                <a:ext cx="22225" cy="250825"/>
              </a:xfrm>
              <a:prstGeom prst="rect"/>
            </p:spPr>
          </p:pic>
        </mc:Fallback>
      </mc:AlternateContent>
      <mc:AlternateContent xmlns:mc="http://schemas.openxmlformats.org/markup-compatibility/2006" xmlns:p14="http://schemas.microsoft.com/office/powerpoint/2010/main">
        <mc:Choice Requires="p14">
          <p:contentPart r:id="rId457" p14:bwMode="auto">
            <p14:nvContentPartPr>
              <p14:cNvPr id="249" name="墨迹 248"/>
              <p14:cNvContentPartPr/>
              <p14:nvPr/>
            </p14:nvContentPartPr>
            <p14:xfrm>
              <a:off x="10512425" y="5622925"/>
              <a:ext cx="73025" cy="107950"/>
            </p14:xfrm>
          </p:contentPart>
        </mc:Choice>
        <mc:Fallback xmlns="">
          <p:pic>
            <p:nvPicPr>
              <p:cNvPr id="249" name="墨迹 248"/>
            </p:nvPicPr>
            <p:blipFill>
              <a:blip r:embed="rId458"/>
            </p:blipFill>
            <p:spPr>
              <a:xfrm>
                <a:off x="10512425" y="5622925"/>
                <a:ext cx="73025" cy="107950"/>
              </a:xfrm>
              <a:prstGeom prst="rect"/>
            </p:spPr>
          </p:pic>
        </mc:Fallback>
      </mc:AlternateContent>
      <mc:AlternateContent xmlns:mc="http://schemas.openxmlformats.org/markup-compatibility/2006" xmlns:p14="http://schemas.microsoft.com/office/powerpoint/2010/main">
        <mc:Choice Requires="p14">
          <p:contentPart r:id="rId459" p14:bwMode="auto">
            <p14:nvContentPartPr>
              <p14:cNvPr id="250" name="墨迹 249"/>
              <p14:cNvContentPartPr/>
              <p14:nvPr/>
            </p14:nvContentPartPr>
            <p14:xfrm>
              <a:off x="10560050" y="5626100"/>
              <a:ext cx="79375" cy="69850"/>
            </p14:xfrm>
          </p:contentPart>
        </mc:Choice>
        <mc:Fallback xmlns="">
          <p:pic>
            <p:nvPicPr>
              <p:cNvPr id="250" name="墨迹 249"/>
            </p:nvPicPr>
            <p:blipFill>
              <a:blip r:embed="rId460"/>
            </p:blipFill>
            <p:spPr>
              <a:xfrm>
                <a:off x="10560050" y="5626100"/>
                <a:ext cx="79375" cy="69850"/>
              </a:xfrm>
              <a:prstGeom prst="rect"/>
            </p:spPr>
          </p:pic>
        </mc:Fallback>
      </mc:AlternateContent>
      <mc:AlternateContent xmlns:mc="http://schemas.openxmlformats.org/markup-compatibility/2006" xmlns:p14="http://schemas.microsoft.com/office/powerpoint/2010/main">
        <mc:Choice Requires="p14">
          <p:contentPart r:id="rId461" p14:bwMode="auto">
            <p14:nvContentPartPr>
              <p14:cNvPr id="251" name="墨迹 250"/>
              <p14:cNvContentPartPr/>
              <p14:nvPr/>
            </p14:nvContentPartPr>
            <p14:xfrm>
              <a:off x="10604500" y="5524500"/>
              <a:ext cx="123825" cy="365125"/>
            </p14:xfrm>
          </p:contentPart>
        </mc:Choice>
        <mc:Fallback xmlns="">
          <p:pic>
            <p:nvPicPr>
              <p:cNvPr id="251" name="墨迹 250"/>
            </p:nvPicPr>
            <p:blipFill>
              <a:blip r:embed="rId462"/>
            </p:blipFill>
            <p:spPr>
              <a:xfrm>
                <a:off x="10604500" y="5524500"/>
                <a:ext cx="123825" cy="365125"/>
              </a:xfrm>
              <a:prstGeom prst="rect"/>
            </p:spPr>
          </p:pic>
        </mc:Fallback>
      </mc:AlternateContent>
      <mc:AlternateContent xmlns:mc="http://schemas.openxmlformats.org/markup-compatibility/2006" xmlns:p14="http://schemas.microsoft.com/office/powerpoint/2010/main">
        <mc:Choice Requires="p14">
          <p:contentPart r:id="rId463" p14:bwMode="auto">
            <p14:nvContentPartPr>
              <p14:cNvPr id="252" name="墨迹 251"/>
              <p14:cNvContentPartPr/>
              <p14:nvPr/>
            </p14:nvContentPartPr>
            <p14:xfrm>
              <a:off x="10594975" y="5730875"/>
              <a:ext cx="117475" cy="171450"/>
            </p14:xfrm>
          </p:contentPart>
        </mc:Choice>
        <mc:Fallback xmlns="">
          <p:pic>
            <p:nvPicPr>
              <p:cNvPr id="252" name="墨迹 251"/>
            </p:nvPicPr>
            <p:blipFill>
              <a:blip r:embed="rId464"/>
            </p:blipFill>
            <p:spPr>
              <a:xfrm>
                <a:off x="10594975" y="5730875"/>
                <a:ext cx="117475" cy="171450"/>
              </a:xfrm>
              <a:prstGeom prst="rect"/>
            </p:spPr>
          </p:pic>
        </mc:Fallback>
      </mc:AlternateContent>
      <mc:AlternateContent xmlns:mc="http://schemas.openxmlformats.org/markup-compatibility/2006" xmlns:p14="http://schemas.microsoft.com/office/powerpoint/2010/main">
        <mc:Choice Requires="p14">
          <p:contentPart r:id="rId465" p14:bwMode="auto">
            <p14:nvContentPartPr>
              <p14:cNvPr id="253" name="墨迹 252"/>
              <p14:cNvContentPartPr/>
              <p14:nvPr/>
            </p14:nvContentPartPr>
            <p14:xfrm>
              <a:off x="7366000" y="5613400"/>
              <a:ext cx="215900" cy="508000"/>
            </p14:xfrm>
          </p:contentPart>
        </mc:Choice>
        <mc:Fallback xmlns="">
          <p:pic>
            <p:nvPicPr>
              <p:cNvPr id="253" name="墨迹 252"/>
            </p:nvPicPr>
            <p:blipFill>
              <a:blip r:embed="rId466"/>
            </p:blipFill>
            <p:spPr>
              <a:xfrm>
                <a:off x="7366000" y="5613400"/>
                <a:ext cx="215900" cy="508000"/>
              </a:xfrm>
              <a:prstGeom prst="rect"/>
            </p:spPr>
          </p:pic>
        </mc:Fallback>
      </mc:AlternateContent>
      <mc:AlternateContent xmlns:mc="http://schemas.openxmlformats.org/markup-compatibility/2006" xmlns:p14="http://schemas.microsoft.com/office/powerpoint/2010/main">
        <mc:Choice Requires="p14">
          <p:contentPart r:id="rId467" p14:bwMode="auto">
            <p14:nvContentPartPr>
              <p14:cNvPr id="254" name="墨迹 253"/>
              <p14:cNvContentPartPr/>
              <p14:nvPr/>
            </p14:nvContentPartPr>
            <p14:xfrm>
              <a:off x="7451725" y="5759450"/>
              <a:ext cx="203200" cy="254000"/>
            </p14:xfrm>
          </p:contentPart>
        </mc:Choice>
        <mc:Fallback xmlns="">
          <p:pic>
            <p:nvPicPr>
              <p:cNvPr id="254" name="墨迹 253"/>
            </p:nvPicPr>
            <p:blipFill>
              <a:blip r:embed="rId468"/>
            </p:blipFill>
            <p:spPr>
              <a:xfrm>
                <a:off x="7451725" y="5759450"/>
                <a:ext cx="203200" cy="254000"/>
              </a:xfrm>
              <a:prstGeom prst="rect"/>
            </p:spPr>
          </p:pic>
        </mc:Fallback>
      </mc:AlternateContent>
      <mc:AlternateContent xmlns:mc="http://schemas.openxmlformats.org/markup-compatibility/2006" xmlns:p14="http://schemas.microsoft.com/office/powerpoint/2010/main">
        <mc:Choice Requires="p14">
          <p:contentPart r:id="rId469" p14:bwMode="auto">
            <p14:nvContentPartPr>
              <p14:cNvPr id="255" name="墨迹 254"/>
              <p14:cNvContentPartPr/>
              <p14:nvPr/>
            </p14:nvContentPartPr>
            <p14:xfrm>
              <a:off x="7493000" y="5807075"/>
              <a:ext cx="114300" cy="139700"/>
            </p14:xfrm>
          </p:contentPart>
        </mc:Choice>
        <mc:Fallback xmlns="">
          <p:pic>
            <p:nvPicPr>
              <p:cNvPr id="255" name="墨迹 254"/>
            </p:nvPicPr>
            <p:blipFill>
              <a:blip r:embed="rId470"/>
            </p:blipFill>
            <p:spPr>
              <a:xfrm>
                <a:off x="7493000" y="5807075"/>
                <a:ext cx="114300" cy="139700"/>
              </a:xfrm>
              <a:prstGeom prst="rect"/>
            </p:spPr>
          </p:pic>
        </mc:Fallback>
      </mc:AlternateContent>
      <mc:AlternateContent xmlns:mc="http://schemas.openxmlformats.org/markup-compatibility/2006" xmlns:p14="http://schemas.microsoft.com/office/powerpoint/2010/main">
        <mc:Choice Requires="p14">
          <p:contentPart r:id="rId471" p14:bwMode="auto">
            <p14:nvContentPartPr>
              <p14:cNvPr id="256" name="墨迹 255"/>
              <p14:cNvContentPartPr/>
              <p14:nvPr/>
            </p14:nvContentPartPr>
            <p14:xfrm>
              <a:off x="7696200" y="5534025"/>
              <a:ext cx="104775" cy="171450"/>
            </p14:xfrm>
          </p:contentPart>
        </mc:Choice>
        <mc:Fallback xmlns="">
          <p:pic>
            <p:nvPicPr>
              <p:cNvPr id="256" name="墨迹 255"/>
            </p:nvPicPr>
            <p:blipFill>
              <a:blip r:embed="rId472"/>
            </p:blipFill>
            <p:spPr>
              <a:xfrm>
                <a:off x="7696200" y="5534025"/>
                <a:ext cx="104775" cy="171450"/>
              </a:xfrm>
              <a:prstGeom prst="rect"/>
            </p:spPr>
          </p:pic>
        </mc:Fallback>
      </mc:AlternateContent>
      <mc:AlternateContent xmlns:mc="http://schemas.openxmlformats.org/markup-compatibility/2006" xmlns:p14="http://schemas.microsoft.com/office/powerpoint/2010/main">
        <mc:Choice Requires="p14">
          <p:contentPart r:id="rId473" p14:bwMode="auto">
            <p14:nvContentPartPr>
              <p14:cNvPr id="257" name="墨迹 256"/>
              <p14:cNvContentPartPr/>
              <p14:nvPr/>
            </p14:nvContentPartPr>
            <p14:xfrm>
              <a:off x="7693025" y="5581650"/>
              <a:ext cx="273050" cy="647700"/>
            </p14:xfrm>
          </p:contentPart>
        </mc:Choice>
        <mc:Fallback xmlns="">
          <p:pic>
            <p:nvPicPr>
              <p:cNvPr id="257" name="墨迹 256"/>
            </p:nvPicPr>
            <p:blipFill>
              <a:blip r:embed="rId474"/>
            </p:blipFill>
            <p:spPr>
              <a:xfrm>
                <a:off x="7693025" y="5581650"/>
                <a:ext cx="273050" cy="647700"/>
              </a:xfrm>
              <a:prstGeom prst="rect"/>
            </p:spPr>
          </p:pic>
        </mc:Fallback>
      </mc:AlternateContent>
      <mc:AlternateContent xmlns:mc="http://schemas.openxmlformats.org/markup-compatibility/2006" xmlns:p14="http://schemas.microsoft.com/office/powerpoint/2010/main">
        <mc:Choice Requires="p14">
          <p:contentPart r:id="rId475" p14:bwMode="auto">
            <p14:nvContentPartPr>
              <p14:cNvPr id="258" name="墨迹 257"/>
              <p14:cNvContentPartPr/>
              <p14:nvPr/>
            </p14:nvContentPartPr>
            <p14:xfrm>
              <a:off x="7981950" y="5762625"/>
              <a:ext cx="193675" cy="38100"/>
            </p14:xfrm>
          </p:contentPart>
        </mc:Choice>
        <mc:Fallback xmlns="">
          <p:pic>
            <p:nvPicPr>
              <p:cNvPr id="258" name="墨迹 257"/>
            </p:nvPicPr>
            <p:blipFill>
              <a:blip r:embed="rId476"/>
            </p:blipFill>
            <p:spPr>
              <a:xfrm>
                <a:off x="7981950" y="5762625"/>
                <a:ext cx="193675" cy="38100"/>
              </a:xfrm>
              <a:prstGeom prst="rect"/>
            </p:spPr>
          </p:pic>
        </mc:Fallback>
      </mc:AlternateContent>
      <mc:AlternateContent xmlns:mc="http://schemas.openxmlformats.org/markup-compatibility/2006" xmlns:p14="http://schemas.microsoft.com/office/powerpoint/2010/main">
        <mc:Choice Requires="p14">
          <p:contentPart r:id="rId477" p14:bwMode="auto">
            <p14:nvContentPartPr>
              <p14:cNvPr id="259" name="墨迹 258"/>
              <p14:cNvContentPartPr/>
              <p14:nvPr/>
            </p14:nvContentPartPr>
            <p14:xfrm>
              <a:off x="8042275" y="5705475"/>
              <a:ext cx="165100" cy="228600"/>
            </p14:xfrm>
          </p:contentPart>
        </mc:Choice>
        <mc:Fallback xmlns="">
          <p:pic>
            <p:nvPicPr>
              <p:cNvPr id="259" name="墨迹 258"/>
            </p:nvPicPr>
            <p:blipFill>
              <a:blip r:embed="rId478"/>
            </p:blipFill>
            <p:spPr>
              <a:xfrm>
                <a:off x="8042275" y="5705475"/>
                <a:ext cx="165100" cy="228600"/>
              </a:xfrm>
              <a:prstGeom prst="rect"/>
            </p:spPr>
          </p:pic>
        </mc:Fallback>
      </mc:AlternateContent>
      <mc:AlternateContent xmlns:mc="http://schemas.openxmlformats.org/markup-compatibility/2006" xmlns:p14="http://schemas.microsoft.com/office/powerpoint/2010/main">
        <mc:Choice Requires="p14">
          <p:contentPart r:id="rId479" p14:bwMode="auto">
            <p14:nvContentPartPr>
              <p14:cNvPr id="260" name="墨迹 259"/>
              <p14:cNvContentPartPr/>
              <p14:nvPr/>
            </p14:nvContentPartPr>
            <p14:xfrm>
              <a:off x="8267700" y="5673725"/>
              <a:ext cx="85725" cy="301625"/>
            </p14:xfrm>
          </p:contentPart>
        </mc:Choice>
        <mc:Fallback xmlns="">
          <p:pic>
            <p:nvPicPr>
              <p:cNvPr id="260" name="墨迹 259"/>
            </p:nvPicPr>
            <p:blipFill>
              <a:blip r:embed="rId480"/>
            </p:blipFill>
            <p:spPr>
              <a:xfrm>
                <a:off x="8267700" y="5673725"/>
                <a:ext cx="85725" cy="301625"/>
              </a:xfrm>
              <a:prstGeom prst="rect"/>
            </p:spPr>
          </p:pic>
        </mc:Fallback>
      </mc:AlternateContent>
      <mc:AlternateContent xmlns:mc="http://schemas.openxmlformats.org/markup-compatibility/2006" xmlns:p14="http://schemas.microsoft.com/office/powerpoint/2010/main">
        <mc:Choice Requires="p14">
          <p:contentPart r:id="rId481" p14:bwMode="auto">
            <p14:nvContentPartPr>
              <p14:cNvPr id="261" name="墨迹 260"/>
              <p14:cNvContentPartPr/>
              <p14:nvPr/>
            </p14:nvContentPartPr>
            <p14:xfrm>
              <a:off x="8353425" y="5749925"/>
              <a:ext cx="209550" cy="263525"/>
            </p14:xfrm>
          </p:contentPart>
        </mc:Choice>
        <mc:Fallback xmlns="">
          <p:pic>
            <p:nvPicPr>
              <p:cNvPr id="261" name="墨迹 260"/>
            </p:nvPicPr>
            <p:blipFill>
              <a:blip r:embed="rId482"/>
            </p:blipFill>
            <p:spPr>
              <a:xfrm>
                <a:off x="8353425" y="5749925"/>
                <a:ext cx="209550" cy="263525"/>
              </a:xfrm>
              <a:prstGeom prst="rect"/>
            </p:spPr>
          </p:pic>
        </mc:Fallback>
      </mc:AlternateContent>
      <mc:AlternateContent xmlns:mc="http://schemas.openxmlformats.org/markup-compatibility/2006" xmlns:p14="http://schemas.microsoft.com/office/powerpoint/2010/main">
        <mc:Choice Requires="p14">
          <p:contentPart r:id="rId483" p14:bwMode="auto">
            <p14:nvContentPartPr>
              <p14:cNvPr id="262" name="墨迹 261"/>
              <p14:cNvContentPartPr/>
              <p14:nvPr/>
            </p14:nvContentPartPr>
            <p14:xfrm>
              <a:off x="8569325" y="5803900"/>
              <a:ext cx="111125" cy="193675"/>
            </p14:xfrm>
          </p:contentPart>
        </mc:Choice>
        <mc:Fallback xmlns="">
          <p:pic>
            <p:nvPicPr>
              <p:cNvPr id="262" name="墨迹 261"/>
            </p:nvPicPr>
            <p:blipFill>
              <a:blip r:embed="rId484"/>
            </p:blipFill>
            <p:spPr>
              <a:xfrm>
                <a:off x="8569325" y="5803900"/>
                <a:ext cx="111125" cy="193675"/>
              </a:xfrm>
              <a:prstGeom prst="rect"/>
            </p:spPr>
          </p:pic>
        </mc:Fallback>
      </mc:AlternateContent>
      <mc:AlternateContent xmlns:mc="http://schemas.openxmlformats.org/markup-compatibility/2006" xmlns:p14="http://schemas.microsoft.com/office/powerpoint/2010/main">
        <mc:Choice Requires="p14">
          <p:contentPart r:id="rId485" p14:bwMode="auto">
            <p14:nvContentPartPr>
              <p14:cNvPr id="263" name="墨迹 262"/>
              <p14:cNvContentPartPr/>
              <p14:nvPr/>
            </p14:nvContentPartPr>
            <p14:xfrm>
              <a:off x="8712200" y="5867400"/>
              <a:ext cx="6350" cy="360"/>
            </p14:xfrm>
          </p:contentPart>
        </mc:Choice>
        <mc:Fallback xmlns="">
          <p:pic>
            <p:nvPicPr>
              <p:cNvPr id="263" name="墨迹 262"/>
            </p:nvPicPr>
            <p:blipFill>
              <a:blip r:embed="rId71"/>
            </p:blipFill>
            <p:spPr>
              <a:xfrm>
                <a:off x="8712200" y="5867400"/>
                <a:ext cx="6350" cy="360"/>
              </a:xfrm>
              <a:prstGeom prst="rect"/>
            </p:spPr>
          </p:pic>
        </mc:Fallback>
      </mc:AlternateContent>
      <mc:AlternateContent xmlns:mc="http://schemas.openxmlformats.org/markup-compatibility/2006" xmlns:p14="http://schemas.microsoft.com/office/powerpoint/2010/main">
        <mc:Choice Requires="p14">
          <p:contentPart r:id="rId486" p14:bwMode="auto">
            <p14:nvContentPartPr>
              <p14:cNvPr id="264" name="墨迹 263"/>
              <p14:cNvContentPartPr/>
              <p14:nvPr/>
            </p14:nvContentPartPr>
            <p14:xfrm>
              <a:off x="8699500" y="5867400"/>
              <a:ext cx="44450" cy="107950"/>
            </p14:xfrm>
          </p:contentPart>
        </mc:Choice>
        <mc:Fallback xmlns="">
          <p:pic>
            <p:nvPicPr>
              <p:cNvPr id="264" name="墨迹 263"/>
            </p:nvPicPr>
            <p:blipFill>
              <a:blip r:embed="rId487"/>
            </p:blipFill>
            <p:spPr>
              <a:xfrm>
                <a:off x="8699500" y="5867400"/>
                <a:ext cx="44450" cy="107950"/>
              </a:xfrm>
              <a:prstGeom prst="rect"/>
            </p:spPr>
          </p:pic>
        </mc:Fallback>
      </mc:AlternateContent>
      <mc:AlternateContent xmlns:mc="http://schemas.openxmlformats.org/markup-compatibility/2006" xmlns:p14="http://schemas.microsoft.com/office/powerpoint/2010/main">
        <mc:Choice Requires="p14">
          <p:contentPart r:id="rId488" p14:bwMode="auto">
            <p14:nvContentPartPr>
              <p14:cNvPr id="265" name="墨迹 264"/>
              <p14:cNvContentPartPr/>
              <p14:nvPr/>
            </p14:nvContentPartPr>
            <p14:xfrm>
              <a:off x="8829675" y="5778500"/>
              <a:ext cx="34925" cy="171450"/>
            </p14:xfrm>
          </p:contentPart>
        </mc:Choice>
        <mc:Fallback xmlns="">
          <p:pic>
            <p:nvPicPr>
              <p:cNvPr id="265" name="墨迹 264"/>
            </p:nvPicPr>
            <p:blipFill>
              <a:blip r:embed="rId489"/>
            </p:blipFill>
            <p:spPr>
              <a:xfrm>
                <a:off x="8829675" y="5778500"/>
                <a:ext cx="34925" cy="171450"/>
              </a:xfrm>
              <a:prstGeom prst="rect"/>
            </p:spPr>
          </p:pic>
        </mc:Fallback>
      </mc:AlternateContent>
      <mc:AlternateContent xmlns:mc="http://schemas.openxmlformats.org/markup-compatibility/2006" xmlns:p14="http://schemas.microsoft.com/office/powerpoint/2010/main">
        <mc:Choice Requires="p14">
          <p:contentPart r:id="rId490" p14:bwMode="auto">
            <p14:nvContentPartPr>
              <p14:cNvPr id="266" name="墨迹 265"/>
              <p14:cNvContentPartPr/>
              <p14:nvPr/>
            </p14:nvContentPartPr>
            <p14:xfrm>
              <a:off x="8861425" y="5816600"/>
              <a:ext cx="136525" cy="85725"/>
            </p14:xfrm>
          </p:contentPart>
        </mc:Choice>
        <mc:Fallback xmlns="">
          <p:pic>
            <p:nvPicPr>
              <p:cNvPr id="266" name="墨迹 265"/>
            </p:nvPicPr>
            <p:blipFill>
              <a:blip r:embed="rId491"/>
            </p:blipFill>
            <p:spPr>
              <a:xfrm>
                <a:off x="8861425" y="5816600"/>
                <a:ext cx="136525" cy="85725"/>
              </a:xfrm>
              <a:prstGeom prst="rect"/>
            </p:spPr>
          </p:pic>
        </mc:Fallback>
      </mc:AlternateContent>
      <mc:AlternateContent xmlns:mc="http://schemas.openxmlformats.org/markup-compatibility/2006" xmlns:p14="http://schemas.microsoft.com/office/powerpoint/2010/main">
        <mc:Choice Requires="p14">
          <p:contentPart r:id="rId492" p14:bwMode="auto">
            <p14:nvContentPartPr>
              <p14:cNvPr id="267" name="墨迹 266"/>
              <p14:cNvContentPartPr/>
              <p14:nvPr/>
            </p14:nvContentPartPr>
            <p14:xfrm>
              <a:off x="8940800" y="5768975"/>
              <a:ext cx="12700" cy="219075"/>
            </p14:xfrm>
          </p:contentPart>
        </mc:Choice>
        <mc:Fallback xmlns="">
          <p:pic>
            <p:nvPicPr>
              <p:cNvPr id="267" name="墨迹 266"/>
            </p:nvPicPr>
            <p:blipFill>
              <a:blip r:embed="rId493"/>
            </p:blipFill>
            <p:spPr>
              <a:xfrm>
                <a:off x="8940800" y="5768975"/>
                <a:ext cx="12700" cy="219075"/>
              </a:xfrm>
              <a:prstGeom prst="rect"/>
            </p:spPr>
          </p:pic>
        </mc:Fallback>
      </mc:AlternateContent>
      <mc:AlternateContent xmlns:mc="http://schemas.openxmlformats.org/markup-compatibility/2006" xmlns:p14="http://schemas.microsoft.com/office/powerpoint/2010/main">
        <mc:Choice Requires="p14">
          <p:contentPart r:id="rId494" p14:bwMode="auto">
            <p14:nvContentPartPr>
              <p14:cNvPr id="268" name="墨迹 267"/>
              <p14:cNvContentPartPr/>
              <p14:nvPr/>
            </p14:nvContentPartPr>
            <p14:xfrm>
              <a:off x="9023350" y="5721350"/>
              <a:ext cx="123825" cy="155575"/>
            </p14:xfrm>
          </p:contentPart>
        </mc:Choice>
        <mc:Fallback xmlns="">
          <p:pic>
            <p:nvPicPr>
              <p:cNvPr id="268" name="墨迹 267"/>
            </p:nvPicPr>
            <p:blipFill>
              <a:blip r:embed="rId495"/>
            </p:blipFill>
            <p:spPr>
              <a:xfrm>
                <a:off x="9023350" y="5721350"/>
                <a:ext cx="123825" cy="155575"/>
              </a:xfrm>
              <a:prstGeom prst="rect"/>
            </p:spPr>
          </p:pic>
        </mc:Fallback>
      </mc:AlternateContent>
      <mc:AlternateContent xmlns:mc="http://schemas.openxmlformats.org/markup-compatibility/2006" xmlns:p14="http://schemas.microsoft.com/office/powerpoint/2010/main">
        <mc:Choice Requires="p14">
          <p:contentPart r:id="rId496" p14:bwMode="auto">
            <p14:nvContentPartPr>
              <p14:cNvPr id="269" name="墨迹 268"/>
              <p14:cNvContentPartPr/>
              <p14:nvPr/>
            </p14:nvContentPartPr>
            <p14:xfrm>
              <a:off x="9010650" y="5819775"/>
              <a:ext cx="168275" cy="152400"/>
            </p14:xfrm>
          </p:contentPart>
        </mc:Choice>
        <mc:Fallback xmlns="">
          <p:pic>
            <p:nvPicPr>
              <p:cNvPr id="269" name="墨迹 268"/>
            </p:nvPicPr>
            <p:blipFill>
              <a:blip r:embed="rId497"/>
            </p:blipFill>
            <p:spPr>
              <a:xfrm>
                <a:off x="9010650" y="5819775"/>
                <a:ext cx="168275" cy="152400"/>
              </a:xfrm>
              <a:prstGeom prst="rect"/>
            </p:spPr>
          </p:pic>
        </mc:Fallback>
      </mc:AlternateContent>
      <mc:AlternateContent xmlns:mc="http://schemas.openxmlformats.org/markup-compatibility/2006" xmlns:p14="http://schemas.microsoft.com/office/powerpoint/2010/main">
        <mc:Choice Requires="p14">
          <p:contentPart r:id="rId498" p14:bwMode="auto">
            <p14:nvContentPartPr>
              <p14:cNvPr id="270" name="墨迹 269"/>
              <p14:cNvContentPartPr/>
              <p14:nvPr/>
            </p14:nvContentPartPr>
            <p14:xfrm>
              <a:off x="9042400" y="5845175"/>
              <a:ext cx="69850" cy="234950"/>
            </p14:xfrm>
          </p:contentPart>
        </mc:Choice>
        <mc:Fallback xmlns="">
          <p:pic>
            <p:nvPicPr>
              <p:cNvPr id="270" name="墨迹 269"/>
            </p:nvPicPr>
            <p:blipFill>
              <a:blip r:embed="rId499"/>
            </p:blipFill>
            <p:spPr>
              <a:xfrm>
                <a:off x="9042400" y="5845175"/>
                <a:ext cx="69850" cy="234950"/>
              </a:xfrm>
              <a:prstGeom prst="rect"/>
            </p:spPr>
          </p:pic>
        </mc:Fallback>
      </mc:AlternateContent>
      <mc:AlternateContent xmlns:mc="http://schemas.openxmlformats.org/markup-compatibility/2006" xmlns:p14="http://schemas.microsoft.com/office/powerpoint/2010/main">
        <mc:Choice Requires="p14">
          <p:contentPart r:id="rId500" p14:bwMode="auto">
            <p14:nvContentPartPr>
              <p14:cNvPr id="271" name="墨迹 270"/>
              <p14:cNvContentPartPr/>
              <p14:nvPr/>
            </p14:nvContentPartPr>
            <p14:xfrm>
              <a:off x="9080500" y="5937250"/>
              <a:ext cx="107950" cy="161925"/>
            </p14:xfrm>
          </p:contentPart>
        </mc:Choice>
        <mc:Fallback xmlns="">
          <p:pic>
            <p:nvPicPr>
              <p:cNvPr id="271" name="墨迹 270"/>
            </p:nvPicPr>
            <p:blipFill>
              <a:blip r:embed="rId501"/>
            </p:blipFill>
            <p:spPr>
              <a:xfrm>
                <a:off x="9080500" y="5937250"/>
                <a:ext cx="107950" cy="161925"/>
              </a:xfrm>
              <a:prstGeom prst="rect"/>
            </p:spPr>
          </p:pic>
        </mc:Fallback>
      </mc:AlternateContent>
      <mc:AlternateContent xmlns:mc="http://schemas.openxmlformats.org/markup-compatibility/2006" xmlns:p14="http://schemas.microsoft.com/office/powerpoint/2010/main">
        <mc:Choice Requires="p14">
          <p:contentPart r:id="rId502" p14:bwMode="auto">
            <p14:nvContentPartPr>
              <p14:cNvPr id="272" name="墨迹 271"/>
              <p14:cNvContentPartPr/>
              <p14:nvPr/>
            </p14:nvContentPartPr>
            <p14:xfrm>
              <a:off x="8734425" y="5927725"/>
              <a:ext cx="79375" cy="250825"/>
            </p14:xfrm>
          </p:contentPart>
        </mc:Choice>
        <mc:Fallback xmlns="">
          <p:pic>
            <p:nvPicPr>
              <p:cNvPr id="272" name="墨迹 271"/>
            </p:nvPicPr>
            <p:blipFill>
              <a:blip r:embed="rId503"/>
            </p:blipFill>
            <p:spPr>
              <a:xfrm>
                <a:off x="8734425" y="5927725"/>
                <a:ext cx="79375" cy="250825"/>
              </a:xfrm>
              <a:prstGeom prst="rect"/>
            </p:spPr>
          </p:pic>
        </mc:Fallback>
      </mc:AlternateContent>
      <mc:AlternateContent xmlns:mc="http://schemas.openxmlformats.org/markup-compatibility/2006" xmlns:p14="http://schemas.microsoft.com/office/powerpoint/2010/main">
        <mc:Choice Requires="p14">
          <p:contentPart r:id="rId504" p14:bwMode="auto">
            <p14:nvContentPartPr>
              <p14:cNvPr id="273" name="墨迹 272"/>
              <p14:cNvContentPartPr/>
              <p14:nvPr/>
            </p14:nvContentPartPr>
            <p14:xfrm>
              <a:off x="8788400" y="6016625"/>
              <a:ext cx="142875" cy="117475"/>
            </p14:xfrm>
          </p:contentPart>
        </mc:Choice>
        <mc:Fallback xmlns="">
          <p:pic>
            <p:nvPicPr>
              <p:cNvPr id="273" name="墨迹 272"/>
            </p:nvPicPr>
            <p:blipFill>
              <a:blip r:embed="rId505"/>
            </p:blipFill>
            <p:spPr>
              <a:xfrm>
                <a:off x="8788400" y="6016625"/>
                <a:ext cx="142875" cy="117475"/>
              </a:xfrm>
              <a:prstGeom prst="rect"/>
            </p:spPr>
          </p:pic>
        </mc:Fallback>
      </mc:AlternateContent>
      <mc:AlternateContent xmlns:mc="http://schemas.openxmlformats.org/markup-compatibility/2006" xmlns:p14="http://schemas.microsoft.com/office/powerpoint/2010/main">
        <mc:Choice Requires="p14">
          <p:contentPart r:id="rId506" p14:bwMode="auto">
            <p14:nvContentPartPr>
              <p14:cNvPr id="274" name="墨迹 273"/>
              <p14:cNvContentPartPr/>
              <p14:nvPr/>
            </p14:nvContentPartPr>
            <p14:xfrm>
              <a:off x="8712200" y="6099175"/>
              <a:ext cx="228600" cy="142875"/>
            </p14:xfrm>
          </p:contentPart>
        </mc:Choice>
        <mc:Fallback xmlns="">
          <p:pic>
            <p:nvPicPr>
              <p:cNvPr id="274" name="墨迹 273"/>
            </p:nvPicPr>
            <p:blipFill>
              <a:blip r:embed="rId507"/>
            </p:blipFill>
            <p:spPr>
              <a:xfrm>
                <a:off x="8712200" y="6099175"/>
                <a:ext cx="228600" cy="142875"/>
              </a:xfrm>
              <a:prstGeom prst="rect"/>
            </p:spPr>
          </p:pic>
        </mc:Fallback>
      </mc:AlternateContent>
      <mc:AlternateContent xmlns:mc="http://schemas.openxmlformats.org/markup-compatibility/2006" xmlns:p14="http://schemas.microsoft.com/office/powerpoint/2010/main">
        <mc:Choice Requires="p14">
          <p:contentPart r:id="rId508" p14:bwMode="auto">
            <p14:nvContentPartPr>
              <p14:cNvPr id="275" name="墨迹 274"/>
              <p14:cNvContentPartPr/>
              <p14:nvPr/>
            </p14:nvContentPartPr>
            <p14:xfrm>
              <a:off x="8858250" y="6076950"/>
              <a:ext cx="12700" cy="288925"/>
            </p14:xfrm>
          </p:contentPart>
        </mc:Choice>
        <mc:Fallback xmlns="">
          <p:pic>
            <p:nvPicPr>
              <p:cNvPr id="275" name="墨迹 274"/>
            </p:nvPicPr>
            <p:blipFill>
              <a:blip r:embed="rId509"/>
            </p:blipFill>
            <p:spPr>
              <a:xfrm>
                <a:off x="8858250" y="6076950"/>
                <a:ext cx="12700" cy="288925"/>
              </a:xfrm>
              <a:prstGeom prst="rect"/>
            </p:spPr>
          </p:pic>
        </mc:Fallback>
      </mc:AlternateContent>
      <mc:AlternateContent xmlns:mc="http://schemas.openxmlformats.org/markup-compatibility/2006" xmlns:p14="http://schemas.microsoft.com/office/powerpoint/2010/main">
        <mc:Choice Requires="p14">
          <p:contentPart r:id="rId510" p14:bwMode="auto">
            <p14:nvContentPartPr>
              <p14:cNvPr id="276" name="墨迹 275"/>
              <p14:cNvContentPartPr/>
              <p14:nvPr/>
            </p14:nvContentPartPr>
            <p14:xfrm>
              <a:off x="8804275" y="6156325"/>
              <a:ext cx="171450" cy="139700"/>
            </p14:xfrm>
          </p:contentPart>
        </mc:Choice>
        <mc:Fallback xmlns="">
          <p:pic>
            <p:nvPicPr>
              <p:cNvPr id="276" name="墨迹 275"/>
            </p:nvPicPr>
            <p:blipFill>
              <a:blip r:embed="rId511"/>
            </p:blipFill>
            <p:spPr>
              <a:xfrm>
                <a:off x="8804275" y="6156325"/>
                <a:ext cx="171450" cy="139700"/>
              </a:xfrm>
              <a:prstGeom prst="rect"/>
            </p:spPr>
          </p:pic>
        </mc:Fallback>
      </mc:AlternateContent>
      <mc:AlternateContent xmlns:mc="http://schemas.openxmlformats.org/markup-compatibility/2006" xmlns:p14="http://schemas.microsoft.com/office/powerpoint/2010/main">
        <mc:Choice Requires="p14">
          <p:contentPart r:id="rId512" p14:bwMode="auto">
            <p14:nvContentPartPr>
              <p14:cNvPr id="277" name="墨迹 276"/>
              <p14:cNvContentPartPr/>
              <p14:nvPr/>
            </p14:nvContentPartPr>
            <p14:xfrm>
              <a:off x="8896350" y="6061075"/>
              <a:ext cx="196850" cy="314325"/>
            </p14:xfrm>
          </p:contentPart>
        </mc:Choice>
        <mc:Fallback xmlns="">
          <p:pic>
            <p:nvPicPr>
              <p:cNvPr id="277" name="墨迹 276"/>
            </p:nvPicPr>
            <p:blipFill>
              <a:blip r:embed="rId513"/>
            </p:blipFill>
            <p:spPr>
              <a:xfrm>
                <a:off x="8896350" y="6061075"/>
                <a:ext cx="196850" cy="314325"/>
              </a:xfrm>
              <a:prstGeom prst="rect"/>
            </p:spPr>
          </p:pic>
        </mc:Fallback>
      </mc:AlternateContent>
      <mc:AlternateContent xmlns:mc="http://schemas.openxmlformats.org/markup-compatibility/2006" xmlns:p14="http://schemas.microsoft.com/office/powerpoint/2010/main">
        <mc:Choice Requires="p14">
          <p:contentPart r:id="rId514" p14:bwMode="auto">
            <p14:nvContentPartPr>
              <p14:cNvPr id="278" name="墨迹 277"/>
              <p14:cNvContentPartPr/>
              <p14:nvPr/>
            </p14:nvContentPartPr>
            <p14:xfrm>
              <a:off x="8966200" y="6184900"/>
              <a:ext cx="120650" cy="158750"/>
            </p14:xfrm>
          </p:contentPart>
        </mc:Choice>
        <mc:Fallback xmlns="">
          <p:pic>
            <p:nvPicPr>
              <p:cNvPr id="278" name="墨迹 277"/>
            </p:nvPicPr>
            <p:blipFill>
              <a:blip r:embed="rId515"/>
            </p:blipFill>
            <p:spPr>
              <a:xfrm>
                <a:off x="8966200" y="6184900"/>
                <a:ext cx="120650" cy="158750"/>
              </a:xfrm>
              <a:prstGeom prst="rect"/>
            </p:spPr>
          </p:pic>
        </mc:Fallback>
      </mc:AlternateContent>
      <mc:AlternateContent xmlns:mc="http://schemas.openxmlformats.org/markup-compatibility/2006" xmlns:p14="http://schemas.microsoft.com/office/powerpoint/2010/main">
        <mc:Choice Requires="p14">
          <p:contentPart r:id="rId516" p14:bwMode="auto">
            <p14:nvContentPartPr>
              <p14:cNvPr id="279" name="墨迹 278"/>
              <p14:cNvContentPartPr/>
              <p14:nvPr/>
            </p14:nvContentPartPr>
            <p14:xfrm>
              <a:off x="9007475" y="6051550"/>
              <a:ext cx="66675" cy="79375"/>
            </p14:xfrm>
          </p:contentPart>
        </mc:Choice>
        <mc:Fallback xmlns="">
          <p:pic>
            <p:nvPicPr>
              <p:cNvPr id="279" name="墨迹 278"/>
            </p:nvPicPr>
            <p:blipFill>
              <a:blip r:embed="rId517"/>
            </p:blipFill>
            <p:spPr>
              <a:xfrm>
                <a:off x="9007475" y="6051550"/>
                <a:ext cx="66675" cy="79375"/>
              </a:xfrm>
              <a:prstGeom prst="rect"/>
            </p:spPr>
          </p:pic>
        </mc:Fallback>
      </mc:AlternateContent>
      <mc:AlternateContent xmlns:mc="http://schemas.openxmlformats.org/markup-compatibility/2006" xmlns:p14="http://schemas.microsoft.com/office/powerpoint/2010/main">
        <mc:Choice Requires="p14">
          <p:contentPart r:id="rId518" p14:bwMode="auto">
            <p14:nvContentPartPr>
              <p14:cNvPr id="280" name="墨迹 279"/>
              <p14:cNvContentPartPr/>
              <p14:nvPr/>
            </p14:nvContentPartPr>
            <p14:xfrm>
              <a:off x="9302750" y="5949950"/>
              <a:ext cx="171450" cy="53975"/>
            </p14:xfrm>
          </p:contentPart>
        </mc:Choice>
        <mc:Fallback xmlns="">
          <p:pic>
            <p:nvPicPr>
              <p:cNvPr id="280" name="墨迹 279"/>
            </p:nvPicPr>
            <p:blipFill>
              <a:blip r:embed="rId519"/>
            </p:blipFill>
            <p:spPr>
              <a:xfrm>
                <a:off x="9302750" y="5949950"/>
                <a:ext cx="171450" cy="53975"/>
              </a:xfrm>
              <a:prstGeom prst="rect"/>
            </p:spPr>
          </p:pic>
        </mc:Fallback>
      </mc:AlternateContent>
      <mc:AlternateContent xmlns:mc="http://schemas.openxmlformats.org/markup-compatibility/2006" xmlns:p14="http://schemas.microsoft.com/office/powerpoint/2010/main">
        <mc:Choice Requires="p14">
          <p:contentPart r:id="rId520" p14:bwMode="auto">
            <p14:nvContentPartPr>
              <p14:cNvPr id="281" name="墨迹 280"/>
              <p14:cNvContentPartPr/>
              <p14:nvPr/>
            </p14:nvContentPartPr>
            <p14:xfrm>
              <a:off x="9353550" y="5864225"/>
              <a:ext cx="15875" cy="254000"/>
            </p14:xfrm>
          </p:contentPart>
        </mc:Choice>
        <mc:Fallback xmlns="">
          <p:pic>
            <p:nvPicPr>
              <p:cNvPr id="281" name="墨迹 280"/>
            </p:nvPicPr>
            <p:blipFill>
              <a:blip r:embed="rId521"/>
            </p:blipFill>
            <p:spPr>
              <a:xfrm>
                <a:off x="9353550" y="5864225"/>
                <a:ext cx="15875" cy="254000"/>
              </a:xfrm>
              <a:prstGeom prst="rect"/>
            </p:spPr>
          </p:pic>
        </mc:Fallback>
      </mc:AlternateContent>
      <mc:AlternateContent xmlns:mc="http://schemas.openxmlformats.org/markup-compatibility/2006" xmlns:p14="http://schemas.microsoft.com/office/powerpoint/2010/main">
        <mc:Choice Requires="p14">
          <p:contentPart r:id="rId522" p14:bwMode="auto">
            <p14:nvContentPartPr>
              <p14:cNvPr id="282" name="墨迹 281"/>
              <p14:cNvContentPartPr/>
              <p14:nvPr/>
            </p14:nvContentPartPr>
            <p14:xfrm>
              <a:off x="9521825" y="5886450"/>
              <a:ext cx="73025" cy="180975"/>
            </p14:xfrm>
          </p:contentPart>
        </mc:Choice>
        <mc:Fallback xmlns="">
          <p:pic>
            <p:nvPicPr>
              <p:cNvPr id="282" name="墨迹 281"/>
            </p:nvPicPr>
            <p:blipFill>
              <a:blip r:embed="rId523"/>
            </p:blipFill>
            <p:spPr>
              <a:xfrm>
                <a:off x="9521825" y="5886450"/>
                <a:ext cx="73025" cy="180975"/>
              </a:xfrm>
              <a:prstGeom prst="rect"/>
            </p:spPr>
          </p:pic>
        </mc:Fallback>
      </mc:AlternateContent>
      <mc:AlternateContent xmlns:mc="http://schemas.openxmlformats.org/markup-compatibility/2006" xmlns:p14="http://schemas.microsoft.com/office/powerpoint/2010/main">
        <mc:Choice Requires="p14">
          <p:contentPart r:id="rId524" p14:bwMode="auto">
            <p14:nvContentPartPr>
              <p14:cNvPr id="283" name="墨迹 282"/>
              <p14:cNvContentPartPr/>
              <p14:nvPr/>
            </p14:nvContentPartPr>
            <p14:xfrm>
              <a:off x="9525000" y="5921375"/>
              <a:ext cx="104775" cy="174625"/>
            </p14:xfrm>
          </p:contentPart>
        </mc:Choice>
        <mc:Fallback xmlns="">
          <p:pic>
            <p:nvPicPr>
              <p:cNvPr id="283" name="墨迹 282"/>
            </p:nvPicPr>
            <p:blipFill>
              <a:blip r:embed="rId525"/>
            </p:blipFill>
            <p:spPr>
              <a:xfrm>
                <a:off x="9525000" y="5921375"/>
                <a:ext cx="104775" cy="174625"/>
              </a:xfrm>
              <a:prstGeom prst="rect"/>
            </p:spPr>
          </p:pic>
        </mc:Fallback>
      </mc:AlternateContent>
      <mc:AlternateContent xmlns:mc="http://schemas.openxmlformats.org/markup-compatibility/2006" xmlns:p14="http://schemas.microsoft.com/office/powerpoint/2010/main">
        <mc:Choice Requires="p14">
          <p:contentPart r:id="rId526" p14:bwMode="auto">
            <p14:nvContentPartPr>
              <p14:cNvPr id="284" name="墨迹 283"/>
              <p14:cNvContentPartPr/>
              <p14:nvPr/>
            </p14:nvContentPartPr>
            <p14:xfrm>
              <a:off x="9664700" y="5934075"/>
              <a:ext cx="120650" cy="12700"/>
            </p14:xfrm>
          </p:contentPart>
        </mc:Choice>
        <mc:Fallback xmlns="">
          <p:pic>
            <p:nvPicPr>
              <p:cNvPr id="284" name="墨迹 283"/>
            </p:nvPicPr>
            <p:blipFill>
              <a:blip r:embed="rId527"/>
            </p:blipFill>
            <p:spPr>
              <a:xfrm>
                <a:off x="9664700" y="5934075"/>
                <a:ext cx="120650" cy="12700"/>
              </a:xfrm>
              <a:prstGeom prst="rect"/>
            </p:spPr>
          </p:pic>
        </mc:Fallback>
      </mc:AlternateContent>
      <mc:AlternateContent xmlns:mc="http://schemas.openxmlformats.org/markup-compatibility/2006" xmlns:p14="http://schemas.microsoft.com/office/powerpoint/2010/main">
        <mc:Choice Requires="p14">
          <p:contentPart r:id="rId528" p14:bwMode="auto">
            <p14:nvContentPartPr>
              <p14:cNvPr id="285" name="墨迹 284"/>
              <p14:cNvContentPartPr/>
              <p14:nvPr/>
            </p14:nvContentPartPr>
            <p14:xfrm>
              <a:off x="9667875" y="5883275"/>
              <a:ext cx="63500" cy="342900"/>
            </p14:xfrm>
          </p:contentPart>
        </mc:Choice>
        <mc:Fallback xmlns="">
          <p:pic>
            <p:nvPicPr>
              <p:cNvPr id="285" name="墨迹 284"/>
            </p:nvPicPr>
            <p:blipFill>
              <a:blip r:embed="rId529"/>
            </p:blipFill>
            <p:spPr>
              <a:xfrm>
                <a:off x="9667875" y="5883275"/>
                <a:ext cx="63500" cy="342900"/>
              </a:xfrm>
              <a:prstGeom prst="rect"/>
            </p:spPr>
          </p:pic>
        </mc:Fallback>
      </mc:AlternateContent>
      <mc:AlternateContent xmlns:mc="http://schemas.openxmlformats.org/markup-compatibility/2006" xmlns:p14="http://schemas.microsoft.com/office/powerpoint/2010/main">
        <mc:Choice Requires="p14">
          <p:contentPart r:id="rId530" p14:bwMode="auto">
            <p14:nvContentPartPr>
              <p14:cNvPr id="286" name="墨迹 285"/>
              <p14:cNvContentPartPr/>
              <p14:nvPr/>
            </p14:nvContentPartPr>
            <p14:xfrm>
              <a:off x="9718675" y="5889625"/>
              <a:ext cx="15875" cy="215900"/>
            </p14:xfrm>
          </p:contentPart>
        </mc:Choice>
        <mc:Fallback xmlns="">
          <p:pic>
            <p:nvPicPr>
              <p:cNvPr id="286" name="墨迹 285"/>
            </p:nvPicPr>
            <p:blipFill>
              <a:blip r:embed="rId531"/>
            </p:blipFill>
            <p:spPr>
              <a:xfrm>
                <a:off x="9718675" y="5889625"/>
                <a:ext cx="15875" cy="215900"/>
              </a:xfrm>
              <a:prstGeom prst="rect"/>
            </p:spPr>
          </p:pic>
        </mc:Fallback>
      </mc:AlternateContent>
      <mc:AlternateContent xmlns:mc="http://schemas.openxmlformats.org/markup-compatibility/2006" xmlns:p14="http://schemas.microsoft.com/office/powerpoint/2010/main">
        <mc:Choice Requires="p14">
          <p:contentPart r:id="rId532" p14:bwMode="auto">
            <p14:nvContentPartPr>
              <p14:cNvPr id="287" name="墨迹 286"/>
              <p14:cNvContentPartPr/>
              <p14:nvPr/>
            </p14:nvContentPartPr>
            <p14:xfrm>
              <a:off x="9772650" y="5915025"/>
              <a:ext cx="88900" cy="273050"/>
            </p14:xfrm>
          </p:contentPart>
        </mc:Choice>
        <mc:Fallback xmlns="">
          <p:pic>
            <p:nvPicPr>
              <p:cNvPr id="287" name="墨迹 286"/>
            </p:nvPicPr>
            <p:blipFill>
              <a:blip r:embed="rId533"/>
            </p:blipFill>
            <p:spPr>
              <a:xfrm>
                <a:off x="9772650" y="5915025"/>
                <a:ext cx="88900" cy="273050"/>
              </a:xfrm>
              <a:prstGeom prst="rect"/>
            </p:spPr>
          </p:pic>
        </mc:Fallback>
      </mc:AlternateContent>
      <mc:AlternateContent xmlns:mc="http://schemas.openxmlformats.org/markup-compatibility/2006" xmlns:p14="http://schemas.microsoft.com/office/powerpoint/2010/main">
        <mc:Choice Requires="p14">
          <p:contentPart r:id="rId534" p14:bwMode="auto">
            <p14:nvContentPartPr>
              <p14:cNvPr id="288" name="墨迹 287"/>
              <p14:cNvContentPartPr/>
              <p14:nvPr/>
            </p14:nvContentPartPr>
            <p14:xfrm>
              <a:off x="9848850" y="5940425"/>
              <a:ext cx="130175" cy="165100"/>
            </p14:xfrm>
          </p:contentPart>
        </mc:Choice>
        <mc:Fallback xmlns="">
          <p:pic>
            <p:nvPicPr>
              <p:cNvPr id="288" name="墨迹 287"/>
            </p:nvPicPr>
            <p:blipFill>
              <a:blip r:embed="rId535"/>
            </p:blipFill>
            <p:spPr>
              <a:xfrm>
                <a:off x="9848850" y="5940425"/>
                <a:ext cx="130175" cy="165100"/>
              </a:xfrm>
              <a:prstGeom prst="rect"/>
            </p:spPr>
          </p:pic>
        </mc:Fallback>
      </mc:AlternateContent>
      <mc:AlternateContent xmlns:mc="http://schemas.openxmlformats.org/markup-compatibility/2006" xmlns:p14="http://schemas.microsoft.com/office/powerpoint/2010/main">
        <mc:Choice Requires="p14">
          <p:contentPart r:id="rId536" p14:bwMode="auto">
            <p14:nvContentPartPr>
              <p14:cNvPr id="289" name="墨迹 288"/>
              <p14:cNvContentPartPr/>
              <p14:nvPr/>
            </p14:nvContentPartPr>
            <p14:xfrm>
              <a:off x="9953625" y="5832475"/>
              <a:ext cx="139700" cy="266700"/>
            </p14:xfrm>
          </p:contentPart>
        </mc:Choice>
        <mc:Fallback xmlns="">
          <p:pic>
            <p:nvPicPr>
              <p:cNvPr id="289" name="墨迹 288"/>
            </p:nvPicPr>
            <p:blipFill>
              <a:blip r:embed="rId537"/>
            </p:blipFill>
            <p:spPr>
              <a:xfrm>
                <a:off x="9953625" y="5832475"/>
                <a:ext cx="139700" cy="266700"/>
              </a:xfrm>
              <a:prstGeom prst="rect"/>
            </p:spPr>
          </p:pic>
        </mc:Fallback>
      </mc:AlternateContent>
      <mc:AlternateContent xmlns:mc="http://schemas.openxmlformats.org/markup-compatibility/2006" xmlns:p14="http://schemas.microsoft.com/office/powerpoint/2010/main">
        <mc:Choice Requires="p14">
          <p:contentPart r:id="rId538" p14:bwMode="auto">
            <p14:nvContentPartPr>
              <p14:cNvPr id="290" name="墨迹 289"/>
              <p14:cNvContentPartPr/>
              <p14:nvPr/>
            </p14:nvContentPartPr>
            <p14:xfrm>
              <a:off x="5543550" y="4654550"/>
              <a:ext cx="34925" cy="1273175"/>
            </p14:xfrm>
          </p:contentPart>
        </mc:Choice>
        <mc:Fallback xmlns="">
          <p:pic>
            <p:nvPicPr>
              <p:cNvPr id="290" name="墨迹 289"/>
            </p:nvPicPr>
            <p:blipFill>
              <a:blip r:embed="rId539"/>
            </p:blipFill>
            <p:spPr>
              <a:xfrm>
                <a:off x="5543550" y="4654550"/>
                <a:ext cx="34925" cy="1273175"/>
              </a:xfrm>
              <a:prstGeom prst="rect"/>
            </p:spPr>
          </p:pic>
        </mc:Fallback>
      </mc:AlternateContent>
      <mc:AlternateContent xmlns:mc="http://schemas.openxmlformats.org/markup-compatibility/2006" xmlns:p14="http://schemas.microsoft.com/office/powerpoint/2010/main">
        <mc:Choice Requires="p14">
          <p:contentPart r:id="rId540" p14:bwMode="auto">
            <p14:nvContentPartPr>
              <p14:cNvPr id="291" name="墨迹 290"/>
              <p14:cNvContentPartPr/>
              <p14:nvPr/>
            </p14:nvContentPartPr>
            <p14:xfrm>
              <a:off x="5527675" y="4489450"/>
              <a:ext cx="1130300" cy="1539875"/>
            </p14:xfrm>
          </p:contentPart>
        </mc:Choice>
        <mc:Fallback xmlns="">
          <p:pic>
            <p:nvPicPr>
              <p:cNvPr id="291" name="墨迹 290"/>
            </p:nvPicPr>
            <p:blipFill>
              <a:blip r:embed="rId541"/>
            </p:blipFill>
            <p:spPr>
              <a:xfrm>
                <a:off x="5527675" y="4489450"/>
                <a:ext cx="1130300" cy="1539875"/>
              </a:xfrm>
              <a:prstGeom prst="rect"/>
            </p:spPr>
          </p:pic>
        </mc:Fallback>
      </mc:AlternateContent>
      <mc:AlternateContent xmlns:mc="http://schemas.openxmlformats.org/markup-compatibility/2006" xmlns:p14="http://schemas.microsoft.com/office/powerpoint/2010/main">
        <mc:Choice Requires="p14">
          <p:contentPart r:id="rId542" p14:bwMode="auto">
            <p14:nvContentPartPr>
              <p14:cNvPr id="292" name="墨迹 291"/>
              <p14:cNvContentPartPr/>
              <p14:nvPr/>
            </p14:nvContentPartPr>
            <p14:xfrm>
              <a:off x="5556250" y="5921375"/>
              <a:ext cx="1222375" cy="114300"/>
            </p14:xfrm>
          </p:contentPart>
        </mc:Choice>
        <mc:Fallback xmlns="">
          <p:pic>
            <p:nvPicPr>
              <p:cNvPr id="292" name="墨迹 291"/>
            </p:nvPicPr>
            <p:blipFill>
              <a:blip r:embed="rId543"/>
            </p:blipFill>
            <p:spPr>
              <a:xfrm>
                <a:off x="5556250" y="5921375"/>
                <a:ext cx="1222375" cy="114300"/>
              </a:xfrm>
              <a:prstGeom prst="rect"/>
            </p:spPr>
          </p:pic>
        </mc:Fallback>
      </mc:AlternateContent>
      <mc:AlternateContent xmlns:mc="http://schemas.openxmlformats.org/markup-compatibility/2006" xmlns:p14="http://schemas.microsoft.com/office/powerpoint/2010/main">
        <mc:Choice Requires="p14">
          <p:contentPart r:id="rId544" p14:bwMode="auto">
            <p14:nvContentPartPr>
              <p14:cNvPr id="293" name="墨迹 292"/>
              <p14:cNvContentPartPr/>
              <p14:nvPr/>
            </p14:nvContentPartPr>
            <p14:xfrm>
              <a:off x="6699250" y="4730750"/>
              <a:ext cx="923925" cy="473075"/>
            </p14:xfrm>
          </p:contentPart>
        </mc:Choice>
        <mc:Fallback xmlns="">
          <p:pic>
            <p:nvPicPr>
              <p:cNvPr id="293" name="墨迹 292"/>
            </p:nvPicPr>
            <p:blipFill>
              <a:blip r:embed="rId545"/>
            </p:blipFill>
            <p:spPr>
              <a:xfrm>
                <a:off x="6699250" y="4730750"/>
                <a:ext cx="923925" cy="473075"/>
              </a:xfrm>
              <a:prstGeom prst="rect"/>
            </p:spPr>
          </p:pic>
        </mc:Fallback>
      </mc:AlternateContent>
      <mc:AlternateContent xmlns:mc="http://schemas.openxmlformats.org/markup-compatibility/2006" xmlns:p14="http://schemas.microsoft.com/office/powerpoint/2010/main">
        <mc:Choice Requires="p14">
          <p:contentPart r:id="rId546" p14:bwMode="auto">
            <p14:nvContentPartPr>
              <p14:cNvPr id="294" name="墨迹 293"/>
              <p14:cNvContentPartPr/>
              <p14:nvPr/>
            </p14:nvContentPartPr>
            <p14:xfrm>
              <a:off x="6642100" y="4660900"/>
              <a:ext cx="212725" cy="371475"/>
            </p14:xfrm>
          </p:contentPart>
        </mc:Choice>
        <mc:Fallback xmlns="">
          <p:pic>
            <p:nvPicPr>
              <p:cNvPr id="294" name="墨迹 293"/>
            </p:nvPicPr>
            <p:blipFill>
              <a:blip r:embed="rId547"/>
            </p:blipFill>
            <p:spPr>
              <a:xfrm>
                <a:off x="6642100" y="4660900"/>
                <a:ext cx="212725" cy="371475"/>
              </a:xfrm>
              <a:prstGeom prst="rect"/>
            </p:spPr>
          </p:pic>
        </mc:Fallback>
      </mc:AlternateContent>
      <mc:AlternateContent xmlns:mc="http://schemas.openxmlformats.org/markup-compatibility/2006" xmlns:p14="http://schemas.microsoft.com/office/powerpoint/2010/main">
        <mc:Choice Requires="p14">
          <p:contentPart r:id="rId548" p14:bwMode="auto">
            <p14:nvContentPartPr>
              <p14:cNvPr id="295" name="墨迹 294"/>
              <p14:cNvContentPartPr/>
              <p14:nvPr/>
            </p14:nvContentPartPr>
            <p14:xfrm>
              <a:off x="5575300" y="4752975"/>
              <a:ext cx="1120775" cy="117475"/>
            </p14:xfrm>
          </p:contentPart>
        </mc:Choice>
        <mc:Fallback xmlns="">
          <p:pic>
            <p:nvPicPr>
              <p:cNvPr id="295" name="墨迹 294"/>
            </p:nvPicPr>
            <p:blipFill>
              <a:blip r:embed="rId549"/>
            </p:blipFill>
            <p:spPr>
              <a:xfrm>
                <a:off x="5575300" y="4752975"/>
                <a:ext cx="1120775" cy="117475"/>
              </a:xfrm>
              <a:prstGeom prst="rect"/>
            </p:spPr>
          </p:pic>
        </mc:Fallback>
      </mc:AlternateContent>
      <mc:AlternateContent xmlns:mc="http://schemas.openxmlformats.org/markup-compatibility/2006" xmlns:p14="http://schemas.microsoft.com/office/powerpoint/2010/main">
        <mc:Choice Requires="p14">
          <p:contentPart r:id="rId550" p14:bwMode="auto">
            <p14:nvContentPartPr>
              <p14:cNvPr id="296" name="墨迹 295"/>
              <p14:cNvContentPartPr/>
              <p14:nvPr/>
            </p14:nvContentPartPr>
            <p14:xfrm>
              <a:off x="5575300" y="5314950"/>
              <a:ext cx="1114425" cy="60325"/>
            </p14:xfrm>
          </p:contentPart>
        </mc:Choice>
        <mc:Fallback xmlns="">
          <p:pic>
            <p:nvPicPr>
              <p:cNvPr id="296" name="墨迹 295"/>
            </p:nvPicPr>
            <p:blipFill>
              <a:blip r:embed="rId551"/>
            </p:blipFill>
            <p:spPr>
              <a:xfrm>
                <a:off x="5575300" y="5314950"/>
                <a:ext cx="1114425" cy="60325"/>
              </a:xfrm>
              <a:prstGeom prst="rect"/>
            </p:spPr>
          </p:pic>
        </mc:Fallback>
      </mc:AlternateContent>
      <mc:AlternateContent xmlns:mc="http://schemas.openxmlformats.org/markup-compatibility/2006" xmlns:p14="http://schemas.microsoft.com/office/powerpoint/2010/main">
        <mc:Choice Requires="p14">
          <p:contentPart r:id="rId552" p14:bwMode="auto">
            <p14:nvContentPartPr>
              <p14:cNvPr id="297" name="墨迹 296"/>
              <p14:cNvContentPartPr/>
              <p14:nvPr/>
            </p14:nvContentPartPr>
            <p14:xfrm>
              <a:off x="5565775" y="4756150"/>
              <a:ext cx="1003300" cy="600075"/>
            </p14:xfrm>
          </p:contentPart>
        </mc:Choice>
        <mc:Fallback xmlns="">
          <p:pic>
            <p:nvPicPr>
              <p:cNvPr id="297" name="墨迹 296"/>
            </p:nvPicPr>
            <p:blipFill>
              <a:blip r:embed="rId553"/>
            </p:blipFill>
            <p:spPr>
              <a:xfrm>
                <a:off x="5565775" y="4756150"/>
                <a:ext cx="1003300" cy="600075"/>
              </a:xfrm>
              <a:prstGeom prst="rect"/>
            </p:spPr>
          </p:pic>
        </mc:Fallback>
      </mc:AlternateContent>
      <mc:AlternateContent xmlns:mc="http://schemas.openxmlformats.org/markup-compatibility/2006" xmlns:p14="http://schemas.microsoft.com/office/powerpoint/2010/main">
        <mc:Choice Requires="p14">
          <p:contentPart r:id="rId554" p14:bwMode="auto">
            <p14:nvContentPartPr>
              <p14:cNvPr id="298" name="墨迹 297"/>
              <p14:cNvContentPartPr/>
              <p14:nvPr/>
            </p14:nvContentPartPr>
            <p14:xfrm>
              <a:off x="6470650" y="5019675"/>
              <a:ext cx="104775" cy="266700"/>
            </p14:xfrm>
          </p:contentPart>
        </mc:Choice>
        <mc:Fallback xmlns="">
          <p:pic>
            <p:nvPicPr>
              <p:cNvPr id="298" name="墨迹 297"/>
            </p:nvPicPr>
            <p:blipFill>
              <a:blip r:embed="rId555"/>
            </p:blipFill>
            <p:spPr>
              <a:xfrm>
                <a:off x="6470650" y="5019675"/>
                <a:ext cx="104775" cy="266700"/>
              </a:xfrm>
              <a:prstGeom prst="rect"/>
            </p:spPr>
          </p:pic>
        </mc:Fallback>
      </mc:AlternateContent>
      <mc:AlternateContent xmlns:mc="http://schemas.openxmlformats.org/markup-compatibility/2006" xmlns:p14="http://schemas.microsoft.com/office/powerpoint/2010/main">
        <mc:Choice Requires="p14">
          <p:contentPart r:id="rId556" p14:bwMode="auto">
            <p14:nvContentPartPr>
              <p14:cNvPr id="299" name="墨迹 298"/>
              <p14:cNvContentPartPr/>
              <p14:nvPr/>
            </p14:nvContentPartPr>
            <p14:xfrm>
              <a:off x="5280025" y="4441825"/>
              <a:ext cx="219075" cy="149225"/>
            </p14:xfrm>
          </p:contentPart>
        </mc:Choice>
        <mc:Fallback xmlns="">
          <p:pic>
            <p:nvPicPr>
              <p:cNvPr id="299" name="墨迹 298"/>
            </p:nvPicPr>
            <p:blipFill>
              <a:blip r:embed="rId557"/>
            </p:blipFill>
            <p:spPr>
              <a:xfrm>
                <a:off x="5280025" y="4441825"/>
                <a:ext cx="219075" cy="149225"/>
              </a:xfrm>
              <a:prstGeom prst="rect"/>
            </p:spPr>
          </p:pic>
        </mc:Fallback>
      </mc:AlternateContent>
      <mc:AlternateContent xmlns:mc="http://schemas.openxmlformats.org/markup-compatibility/2006" xmlns:p14="http://schemas.microsoft.com/office/powerpoint/2010/main">
        <mc:Choice Requires="p14">
          <p:contentPart r:id="rId558" p14:bwMode="auto">
            <p14:nvContentPartPr>
              <p14:cNvPr id="300" name="墨迹 299"/>
              <p14:cNvContentPartPr/>
              <p14:nvPr/>
            </p14:nvContentPartPr>
            <p14:xfrm>
              <a:off x="5241925" y="5864225"/>
              <a:ext cx="9525" cy="200025"/>
            </p14:xfrm>
          </p:contentPart>
        </mc:Choice>
        <mc:Fallback xmlns="">
          <p:pic>
            <p:nvPicPr>
              <p:cNvPr id="300" name="墨迹 299"/>
            </p:nvPicPr>
            <p:blipFill>
              <a:blip r:embed="rId559"/>
            </p:blipFill>
            <p:spPr>
              <a:xfrm>
                <a:off x="5241925" y="5864225"/>
                <a:ext cx="9525" cy="200025"/>
              </a:xfrm>
              <a:prstGeom prst="rect"/>
            </p:spPr>
          </p:pic>
        </mc:Fallback>
      </mc:AlternateContent>
      <mc:AlternateContent xmlns:mc="http://schemas.openxmlformats.org/markup-compatibility/2006" xmlns:p14="http://schemas.microsoft.com/office/powerpoint/2010/main">
        <mc:Choice Requires="p14">
          <p:contentPart r:id="rId560" p14:bwMode="auto">
            <p14:nvContentPartPr>
              <p14:cNvPr id="301" name="墨迹 300"/>
              <p14:cNvContentPartPr/>
              <p14:nvPr/>
            </p14:nvContentPartPr>
            <p14:xfrm>
              <a:off x="5226050" y="5743575"/>
              <a:ext cx="155575" cy="288925"/>
            </p14:xfrm>
          </p:contentPart>
        </mc:Choice>
        <mc:Fallback xmlns="">
          <p:pic>
            <p:nvPicPr>
              <p:cNvPr id="301" name="墨迹 300"/>
            </p:nvPicPr>
            <p:blipFill>
              <a:blip r:embed="rId561"/>
            </p:blipFill>
            <p:spPr>
              <a:xfrm>
                <a:off x="5226050" y="5743575"/>
                <a:ext cx="155575" cy="288925"/>
              </a:xfrm>
              <a:prstGeom prst="rect"/>
            </p:spPr>
          </p:pic>
        </mc:Fallback>
      </mc:AlternateContent>
      <mc:AlternateContent xmlns:mc="http://schemas.openxmlformats.org/markup-compatibility/2006" xmlns:p14="http://schemas.microsoft.com/office/powerpoint/2010/main">
        <mc:Choice Requires="p14">
          <p:contentPart r:id="rId562" p14:bwMode="auto">
            <p14:nvContentPartPr>
              <p14:cNvPr id="302" name="墨迹 301"/>
              <p14:cNvContentPartPr/>
              <p14:nvPr/>
            </p14:nvContentPartPr>
            <p14:xfrm>
              <a:off x="5299075" y="4826000"/>
              <a:ext cx="231775" cy="34925"/>
            </p14:xfrm>
          </p:contentPart>
        </mc:Choice>
        <mc:Fallback xmlns="">
          <p:pic>
            <p:nvPicPr>
              <p:cNvPr id="302" name="墨迹 301"/>
            </p:nvPicPr>
            <p:blipFill>
              <a:blip r:embed="rId563"/>
            </p:blipFill>
            <p:spPr>
              <a:xfrm>
                <a:off x="5299075" y="4826000"/>
                <a:ext cx="231775" cy="34925"/>
              </a:xfrm>
              <a:prstGeom prst="rect"/>
            </p:spPr>
          </p:pic>
        </mc:Fallback>
      </mc:AlternateContent>
      <mc:AlternateContent xmlns:mc="http://schemas.openxmlformats.org/markup-compatibility/2006" xmlns:p14="http://schemas.microsoft.com/office/powerpoint/2010/main">
        <mc:Choice Requires="p14">
          <p:contentPart r:id="rId564" p14:bwMode="auto">
            <p14:nvContentPartPr>
              <p14:cNvPr id="303" name="墨迹 302"/>
              <p14:cNvContentPartPr/>
              <p14:nvPr/>
            </p14:nvContentPartPr>
            <p14:xfrm>
              <a:off x="5426075" y="4772025"/>
              <a:ext cx="117475" cy="149225"/>
            </p14:xfrm>
          </p:contentPart>
        </mc:Choice>
        <mc:Fallback xmlns="">
          <p:pic>
            <p:nvPicPr>
              <p:cNvPr id="303" name="墨迹 302"/>
            </p:nvPicPr>
            <p:blipFill>
              <a:blip r:embed="rId565"/>
            </p:blipFill>
            <p:spPr>
              <a:xfrm>
                <a:off x="5426075" y="4772025"/>
                <a:ext cx="117475" cy="149225"/>
              </a:xfrm>
              <a:prstGeom prst="rect"/>
            </p:spPr>
          </p:pic>
        </mc:Fallback>
      </mc:AlternateContent>
      <mc:AlternateContent xmlns:mc="http://schemas.openxmlformats.org/markup-compatibility/2006" xmlns:p14="http://schemas.microsoft.com/office/powerpoint/2010/main">
        <mc:Choice Requires="p14">
          <p:contentPart r:id="rId566" p14:bwMode="auto">
            <p14:nvContentPartPr>
              <p14:cNvPr id="304" name="墨迹 303"/>
              <p14:cNvContentPartPr/>
              <p14:nvPr/>
            </p14:nvContentPartPr>
            <p14:xfrm>
              <a:off x="4911725" y="4724400"/>
              <a:ext cx="136525" cy="279400"/>
            </p14:xfrm>
          </p:contentPart>
        </mc:Choice>
        <mc:Fallback xmlns="">
          <p:pic>
            <p:nvPicPr>
              <p:cNvPr id="304" name="墨迹 303"/>
            </p:nvPicPr>
            <p:blipFill>
              <a:blip r:embed="rId567"/>
            </p:blipFill>
            <p:spPr>
              <a:xfrm>
                <a:off x="4911725" y="4724400"/>
                <a:ext cx="136525" cy="279400"/>
              </a:xfrm>
              <a:prstGeom prst="rect"/>
            </p:spPr>
          </p:pic>
        </mc:Fallback>
      </mc:AlternateContent>
      <mc:AlternateContent xmlns:mc="http://schemas.openxmlformats.org/markup-compatibility/2006" xmlns:p14="http://schemas.microsoft.com/office/powerpoint/2010/main">
        <mc:Choice Requires="p14">
          <p:contentPart r:id="rId568" p14:bwMode="auto">
            <p14:nvContentPartPr>
              <p14:cNvPr id="305" name="墨迹 304"/>
              <p14:cNvContentPartPr/>
              <p14:nvPr/>
            </p14:nvContentPartPr>
            <p14:xfrm>
              <a:off x="5041900" y="4762500"/>
              <a:ext cx="184150" cy="238125"/>
            </p14:xfrm>
          </p:contentPart>
        </mc:Choice>
        <mc:Fallback xmlns="">
          <p:pic>
            <p:nvPicPr>
              <p:cNvPr id="305" name="墨迹 304"/>
            </p:nvPicPr>
            <p:blipFill>
              <a:blip r:embed="rId569"/>
            </p:blipFill>
            <p:spPr>
              <a:xfrm>
                <a:off x="5041900" y="4762500"/>
                <a:ext cx="184150" cy="238125"/>
              </a:xfrm>
              <a:prstGeom prst="rect"/>
            </p:spPr>
          </p:pic>
        </mc:Fallback>
      </mc:AlternateContent>
      <mc:AlternateContent xmlns:mc="http://schemas.openxmlformats.org/markup-compatibility/2006" xmlns:p14="http://schemas.microsoft.com/office/powerpoint/2010/main">
        <mc:Choice Requires="p14">
          <p:contentPart r:id="rId570" p14:bwMode="auto">
            <p14:nvContentPartPr>
              <p14:cNvPr id="306" name="墨迹 305"/>
              <p14:cNvContentPartPr/>
              <p14:nvPr/>
            </p14:nvContentPartPr>
            <p14:xfrm>
              <a:off x="5232400" y="4749800"/>
              <a:ext cx="95250" cy="219075"/>
            </p14:xfrm>
          </p:contentPart>
        </mc:Choice>
        <mc:Fallback xmlns="">
          <p:pic>
            <p:nvPicPr>
              <p:cNvPr id="306" name="墨迹 305"/>
            </p:nvPicPr>
            <p:blipFill>
              <a:blip r:embed="rId571"/>
            </p:blipFill>
            <p:spPr>
              <a:xfrm>
                <a:off x="5232400" y="4749800"/>
                <a:ext cx="95250" cy="219075"/>
              </a:xfrm>
              <a:prstGeom prst="rect"/>
            </p:spPr>
          </p:pic>
        </mc:Fallback>
      </mc:AlternateContent>
      <mc:AlternateContent xmlns:mc="http://schemas.openxmlformats.org/markup-compatibility/2006" xmlns:p14="http://schemas.microsoft.com/office/powerpoint/2010/main">
        <mc:Choice Requires="p14">
          <p:contentPart r:id="rId572" p14:bwMode="auto">
            <p14:nvContentPartPr>
              <p14:cNvPr id="307" name="墨迹 306"/>
              <p14:cNvContentPartPr/>
              <p14:nvPr/>
            </p14:nvContentPartPr>
            <p14:xfrm>
              <a:off x="5403850" y="5111750"/>
              <a:ext cx="139700" cy="53975"/>
            </p14:xfrm>
          </p:contentPart>
        </mc:Choice>
        <mc:Fallback xmlns="">
          <p:pic>
            <p:nvPicPr>
              <p:cNvPr id="307" name="墨迹 306"/>
            </p:nvPicPr>
            <p:blipFill>
              <a:blip r:embed="rId573"/>
            </p:blipFill>
            <p:spPr>
              <a:xfrm>
                <a:off x="5403850" y="5111750"/>
                <a:ext cx="139700" cy="53975"/>
              </a:xfrm>
              <a:prstGeom prst="rect"/>
            </p:spPr>
          </p:pic>
        </mc:Fallback>
      </mc:AlternateContent>
      <mc:AlternateContent xmlns:mc="http://schemas.openxmlformats.org/markup-compatibility/2006" xmlns:p14="http://schemas.microsoft.com/office/powerpoint/2010/main">
        <mc:Choice Requires="p14">
          <p:contentPart r:id="rId574" p14:bwMode="auto">
            <p14:nvContentPartPr>
              <p14:cNvPr id="308" name="墨迹 307"/>
              <p14:cNvContentPartPr/>
              <p14:nvPr/>
            </p14:nvContentPartPr>
            <p14:xfrm>
              <a:off x="5438775" y="5083175"/>
              <a:ext cx="123825" cy="127000"/>
            </p14:xfrm>
          </p:contentPart>
        </mc:Choice>
        <mc:Fallback xmlns="">
          <p:pic>
            <p:nvPicPr>
              <p:cNvPr id="308" name="墨迹 307"/>
            </p:nvPicPr>
            <p:blipFill>
              <a:blip r:embed="rId575"/>
            </p:blipFill>
            <p:spPr>
              <a:xfrm>
                <a:off x="5438775" y="5083175"/>
                <a:ext cx="123825" cy="127000"/>
              </a:xfrm>
              <a:prstGeom prst="rect"/>
            </p:spPr>
          </p:pic>
        </mc:Fallback>
      </mc:AlternateContent>
      <mc:AlternateContent xmlns:mc="http://schemas.openxmlformats.org/markup-compatibility/2006" xmlns:p14="http://schemas.microsoft.com/office/powerpoint/2010/main">
        <mc:Choice Requires="p14">
          <p:contentPart r:id="rId576" p14:bwMode="auto">
            <p14:nvContentPartPr>
              <p14:cNvPr id="309" name="墨迹 308"/>
              <p14:cNvContentPartPr/>
              <p14:nvPr/>
            </p14:nvContentPartPr>
            <p14:xfrm>
              <a:off x="4997450" y="5168900"/>
              <a:ext cx="241300" cy="92075"/>
            </p14:xfrm>
          </p:contentPart>
        </mc:Choice>
        <mc:Fallback xmlns="">
          <p:pic>
            <p:nvPicPr>
              <p:cNvPr id="309" name="墨迹 308"/>
            </p:nvPicPr>
            <p:blipFill>
              <a:blip r:embed="rId577"/>
            </p:blipFill>
            <p:spPr>
              <a:xfrm>
                <a:off x="4997450" y="5168900"/>
                <a:ext cx="241300" cy="92075"/>
              </a:xfrm>
              <a:prstGeom prst="rect"/>
            </p:spPr>
          </p:pic>
        </mc:Fallback>
      </mc:AlternateContent>
      <mc:AlternateContent xmlns:mc="http://schemas.openxmlformats.org/markup-compatibility/2006" xmlns:p14="http://schemas.microsoft.com/office/powerpoint/2010/main">
        <mc:Choice Requires="p14">
          <p:contentPart r:id="rId578" p14:bwMode="auto">
            <p14:nvContentPartPr>
              <p14:cNvPr id="310" name="墨迹 309"/>
              <p14:cNvContentPartPr/>
              <p14:nvPr/>
            </p14:nvContentPartPr>
            <p14:xfrm>
              <a:off x="5114925" y="5080000"/>
              <a:ext cx="31750" cy="149225"/>
            </p14:xfrm>
          </p:contentPart>
        </mc:Choice>
        <mc:Fallback xmlns="">
          <p:pic>
            <p:nvPicPr>
              <p:cNvPr id="310" name="墨迹 309"/>
            </p:nvPicPr>
            <p:blipFill>
              <a:blip r:embed="rId579"/>
            </p:blipFill>
            <p:spPr>
              <a:xfrm>
                <a:off x="5114925" y="5080000"/>
                <a:ext cx="31750" cy="149225"/>
              </a:xfrm>
              <a:prstGeom prst="rect"/>
            </p:spPr>
          </p:pic>
        </mc:Fallback>
      </mc:AlternateContent>
      <mc:AlternateContent xmlns:mc="http://schemas.openxmlformats.org/markup-compatibility/2006" xmlns:p14="http://schemas.microsoft.com/office/powerpoint/2010/main">
        <mc:Choice Requires="p14">
          <p:contentPart r:id="rId580" p14:bwMode="auto">
            <p14:nvContentPartPr>
              <p14:cNvPr id="311" name="墨迹 310"/>
              <p14:cNvContentPartPr/>
              <p14:nvPr/>
            </p14:nvContentPartPr>
            <p14:xfrm>
              <a:off x="5146675" y="5048250"/>
              <a:ext cx="47625" cy="273050"/>
            </p14:xfrm>
          </p:contentPart>
        </mc:Choice>
        <mc:Fallback xmlns="">
          <p:pic>
            <p:nvPicPr>
              <p:cNvPr id="311" name="墨迹 310"/>
            </p:nvPicPr>
            <p:blipFill>
              <a:blip r:embed="rId581"/>
            </p:blipFill>
            <p:spPr>
              <a:xfrm>
                <a:off x="5146675" y="5048250"/>
                <a:ext cx="47625" cy="273050"/>
              </a:xfrm>
              <a:prstGeom prst="rect"/>
            </p:spPr>
          </p:pic>
        </mc:Fallback>
      </mc:AlternateContent>
      <mc:AlternateContent xmlns:mc="http://schemas.openxmlformats.org/markup-compatibility/2006" xmlns:p14="http://schemas.microsoft.com/office/powerpoint/2010/main">
        <mc:Choice Requires="p14">
          <p:contentPart r:id="rId582" p14:bwMode="auto">
            <p14:nvContentPartPr>
              <p14:cNvPr id="312" name="墨迹 311"/>
              <p14:cNvContentPartPr/>
              <p14:nvPr/>
            </p14:nvContentPartPr>
            <p14:xfrm>
              <a:off x="5222875" y="5114925"/>
              <a:ext cx="31750" cy="212725"/>
            </p14:xfrm>
          </p:contentPart>
        </mc:Choice>
        <mc:Fallback xmlns="">
          <p:pic>
            <p:nvPicPr>
              <p:cNvPr id="312" name="墨迹 311"/>
            </p:nvPicPr>
            <p:blipFill>
              <a:blip r:embed="rId583"/>
            </p:blipFill>
            <p:spPr>
              <a:xfrm>
                <a:off x="5222875" y="5114925"/>
                <a:ext cx="31750" cy="212725"/>
              </a:xfrm>
              <a:prstGeom prst="rect"/>
            </p:spPr>
          </p:pic>
        </mc:Fallback>
      </mc:AlternateContent>
      <mc:AlternateContent xmlns:mc="http://schemas.openxmlformats.org/markup-compatibility/2006" xmlns:p14="http://schemas.microsoft.com/office/powerpoint/2010/main">
        <mc:Choice Requires="p14">
          <p:contentPart r:id="rId584" p14:bwMode="auto">
            <p14:nvContentPartPr>
              <p14:cNvPr id="313" name="墨迹 312"/>
              <p14:cNvContentPartPr/>
              <p14:nvPr/>
            </p14:nvContentPartPr>
            <p14:xfrm>
              <a:off x="5248275" y="5137150"/>
              <a:ext cx="98425" cy="187325"/>
            </p14:xfrm>
          </p:contentPart>
        </mc:Choice>
        <mc:Fallback xmlns="">
          <p:pic>
            <p:nvPicPr>
              <p:cNvPr id="313" name="墨迹 312"/>
            </p:nvPicPr>
            <p:blipFill>
              <a:blip r:embed="rId585"/>
            </p:blipFill>
            <p:spPr>
              <a:xfrm>
                <a:off x="5248275" y="5137150"/>
                <a:ext cx="98425" cy="187325"/>
              </a:xfrm>
              <a:prstGeom prst="rect"/>
            </p:spPr>
          </p:pic>
        </mc:Fallback>
      </mc:AlternateContent>
      <mc:AlternateContent xmlns:mc="http://schemas.openxmlformats.org/markup-compatibility/2006" xmlns:p14="http://schemas.microsoft.com/office/powerpoint/2010/main">
        <mc:Choice Requires="p14">
          <p:contentPart r:id="rId586" p14:bwMode="auto">
            <p14:nvContentPartPr>
              <p14:cNvPr id="314" name="墨迹 313"/>
              <p14:cNvContentPartPr/>
              <p14:nvPr/>
            </p14:nvContentPartPr>
            <p14:xfrm>
              <a:off x="5283200" y="5060950"/>
              <a:ext cx="133350" cy="225425"/>
            </p14:xfrm>
          </p:contentPart>
        </mc:Choice>
        <mc:Fallback xmlns="">
          <p:pic>
            <p:nvPicPr>
              <p:cNvPr id="314" name="墨迹 313"/>
            </p:nvPicPr>
            <p:blipFill>
              <a:blip r:embed="rId587"/>
            </p:blipFill>
            <p:spPr>
              <a:xfrm>
                <a:off x="5283200" y="5060950"/>
                <a:ext cx="133350" cy="225425"/>
              </a:xfrm>
              <a:prstGeom prst="rect"/>
            </p:spPr>
          </p:pic>
        </mc:Fallback>
      </mc:AlternateContent>
      <mc:AlternateContent xmlns:mc="http://schemas.openxmlformats.org/markup-compatibility/2006" xmlns:p14="http://schemas.microsoft.com/office/powerpoint/2010/main">
        <mc:Choice Requires="p14">
          <p:contentPart r:id="rId588" p14:bwMode="auto">
            <p14:nvContentPartPr>
              <p14:cNvPr id="315" name="墨迹 314"/>
              <p14:cNvContentPartPr/>
              <p14:nvPr/>
            </p14:nvContentPartPr>
            <p14:xfrm>
              <a:off x="5060950" y="5086350"/>
              <a:ext cx="53975" cy="320675"/>
            </p14:xfrm>
          </p:contentPart>
        </mc:Choice>
        <mc:Fallback xmlns="">
          <p:pic>
            <p:nvPicPr>
              <p:cNvPr id="315" name="墨迹 314"/>
            </p:nvPicPr>
            <p:blipFill>
              <a:blip r:embed="rId589"/>
            </p:blipFill>
            <p:spPr>
              <a:xfrm>
                <a:off x="5060950" y="5086350"/>
                <a:ext cx="53975" cy="320675"/>
              </a:xfrm>
              <a:prstGeom prst="rect"/>
            </p:spPr>
          </p:pic>
        </mc:Fallback>
      </mc:AlternateContent>
      <mc:AlternateContent xmlns:mc="http://schemas.openxmlformats.org/markup-compatibility/2006" xmlns:p14="http://schemas.microsoft.com/office/powerpoint/2010/main">
        <mc:Choice Requires="p14">
          <p:contentPart r:id="rId590" p14:bwMode="auto">
            <p14:nvContentPartPr>
              <p14:cNvPr id="316" name="墨迹 315"/>
              <p14:cNvContentPartPr/>
              <p14:nvPr/>
            </p14:nvContentPartPr>
            <p14:xfrm>
              <a:off x="5553075" y="5048250"/>
              <a:ext cx="1089025" cy="57150"/>
            </p14:xfrm>
          </p:contentPart>
        </mc:Choice>
        <mc:Fallback xmlns="">
          <p:pic>
            <p:nvPicPr>
              <p:cNvPr id="316" name="墨迹 315"/>
            </p:nvPicPr>
            <p:blipFill>
              <a:blip r:embed="rId591"/>
            </p:blipFill>
            <p:spPr>
              <a:xfrm>
                <a:off x="5553075" y="5048250"/>
                <a:ext cx="1089025" cy="57150"/>
              </a:xfrm>
              <a:prstGeom prst="rect"/>
            </p:spPr>
          </p:pic>
        </mc:Fallback>
      </mc:AlternateContent>
      <mc:AlternateContent xmlns:mc="http://schemas.openxmlformats.org/markup-compatibility/2006" xmlns:p14="http://schemas.microsoft.com/office/powerpoint/2010/main">
        <mc:Choice Requires="p14">
          <p:contentPart r:id="rId592" p14:bwMode="auto">
            <p14:nvContentPartPr>
              <p14:cNvPr id="317" name="墨迹 316"/>
              <p14:cNvContentPartPr/>
              <p14:nvPr/>
            </p14:nvContentPartPr>
            <p14:xfrm>
              <a:off x="5603875" y="5219700"/>
              <a:ext cx="6350" cy="360"/>
            </p14:xfrm>
          </p:contentPart>
        </mc:Choice>
        <mc:Fallback xmlns="">
          <p:pic>
            <p:nvPicPr>
              <p:cNvPr id="317" name="墨迹 316"/>
            </p:nvPicPr>
            <p:blipFill>
              <a:blip r:embed="rId71"/>
            </p:blipFill>
            <p:spPr>
              <a:xfrm>
                <a:off x="5603875" y="5219700"/>
                <a:ext cx="6350" cy="360"/>
              </a:xfrm>
              <a:prstGeom prst="rect"/>
            </p:spPr>
          </p:pic>
        </mc:Fallback>
      </mc:AlternateContent>
      <mc:AlternateContent xmlns:mc="http://schemas.openxmlformats.org/markup-compatibility/2006" xmlns:p14="http://schemas.microsoft.com/office/powerpoint/2010/main">
        <mc:Choice Requires="p14">
          <p:contentPart r:id="rId593" p14:bwMode="auto">
            <p14:nvContentPartPr>
              <p14:cNvPr id="318" name="墨迹 317"/>
              <p14:cNvContentPartPr/>
              <p14:nvPr/>
            </p14:nvContentPartPr>
            <p14:xfrm>
              <a:off x="5591175" y="5086350"/>
              <a:ext cx="1035050" cy="142875"/>
            </p14:xfrm>
          </p:contentPart>
        </mc:Choice>
        <mc:Fallback xmlns="">
          <p:pic>
            <p:nvPicPr>
              <p:cNvPr id="318" name="墨迹 317"/>
            </p:nvPicPr>
            <p:blipFill>
              <a:blip r:embed="rId594"/>
            </p:blipFill>
            <p:spPr>
              <a:xfrm>
                <a:off x="5591175" y="5086350"/>
                <a:ext cx="1035050" cy="142875"/>
              </a:xfrm>
              <a:prstGeom prst="rect"/>
            </p:spPr>
          </p:pic>
        </mc:Fallback>
      </mc:AlternateContent>
      <mc:AlternateContent xmlns:mc="http://schemas.openxmlformats.org/markup-compatibility/2006" xmlns:p14="http://schemas.microsoft.com/office/powerpoint/2010/main">
        <mc:Choice Requires="p14">
          <p:contentPart r:id="rId595" p14:bwMode="auto">
            <p14:nvContentPartPr>
              <p14:cNvPr id="319" name="墨迹 318"/>
              <p14:cNvContentPartPr/>
              <p14:nvPr/>
            </p14:nvContentPartPr>
            <p14:xfrm>
              <a:off x="5603875" y="5070475"/>
              <a:ext cx="1193800" cy="139700"/>
            </p14:xfrm>
          </p:contentPart>
        </mc:Choice>
        <mc:Fallback xmlns="">
          <p:pic>
            <p:nvPicPr>
              <p:cNvPr id="319" name="墨迹 318"/>
            </p:nvPicPr>
            <p:blipFill>
              <a:blip r:embed="rId596"/>
            </p:blipFill>
            <p:spPr>
              <a:xfrm>
                <a:off x="5603875" y="5070475"/>
                <a:ext cx="1193800" cy="139700"/>
              </a:xfrm>
              <a:prstGeom prst="rect"/>
            </p:spPr>
          </p:pic>
        </mc:Fallback>
      </mc:AlternateContent>
      <mc:AlternateContent xmlns:mc="http://schemas.openxmlformats.org/markup-compatibility/2006" xmlns:p14="http://schemas.microsoft.com/office/powerpoint/2010/main">
        <mc:Choice Requires="p14">
          <p:contentPart r:id="rId597" p14:bwMode="auto">
            <p14:nvContentPartPr>
              <p14:cNvPr id="320" name="墨迹 319"/>
              <p14:cNvContentPartPr/>
              <p14:nvPr/>
            </p14:nvContentPartPr>
            <p14:xfrm>
              <a:off x="6845300" y="5200650"/>
              <a:ext cx="196850" cy="152400"/>
            </p14:xfrm>
          </p:contentPart>
        </mc:Choice>
        <mc:Fallback xmlns="">
          <p:pic>
            <p:nvPicPr>
              <p:cNvPr id="320" name="墨迹 319"/>
            </p:nvPicPr>
            <p:blipFill>
              <a:blip r:embed="rId598"/>
            </p:blipFill>
            <p:spPr>
              <a:xfrm>
                <a:off x="6845300" y="5200650"/>
                <a:ext cx="196850" cy="152400"/>
              </a:xfrm>
              <a:prstGeom prst="rect"/>
            </p:spPr>
          </p:pic>
        </mc:Fallback>
      </mc:AlternateContent>
    </p:spTree>
    <p:custDataLst>
      <p:tags r:id="rId599"/>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p>
            <a:r>
              <a:rPr lang="en-US" altLang="zh-CN" sz="2400">
                <a:sym typeface="+mn-ea"/>
              </a:rPr>
              <a:t>AST=&gt;</a:t>
            </a:r>
            <a:r>
              <a:rPr lang="zh-CN" altLang="en-US" sz="2400">
                <a:sym typeface="+mn-ea"/>
              </a:rPr>
              <a:t>三地址码（四元式）：算术表达式</a:t>
            </a:r>
            <a:r>
              <a:rPr lang="zh-CN" altLang="en-US" sz="2400">
                <a:sym typeface="+mn-ea"/>
              </a:rPr>
              <a:t>（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endParaRPr lang="en-US" altLang="zh-CN" sz="24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8" name="图片 7"/>
          <p:cNvPicPr>
            <a:picLocks noChangeAspect="1"/>
          </p:cNvPicPr>
          <p:nvPr/>
        </p:nvPicPr>
        <p:blipFill>
          <a:blip r:embed="rId1"/>
          <a:stretch>
            <a:fillRect/>
          </a:stretch>
        </p:blipFill>
        <p:spPr>
          <a:xfrm>
            <a:off x="7575550" y="683260"/>
            <a:ext cx="4565650" cy="2879725"/>
          </a:xfrm>
          <a:prstGeom prst="rect">
            <a:avLst/>
          </a:prstGeom>
        </p:spPr>
      </p:pic>
      <p:grpSp>
        <p:nvGrpSpPr>
          <p:cNvPr id="24" name="组合 23"/>
          <p:cNvGrpSpPr/>
          <p:nvPr/>
        </p:nvGrpSpPr>
        <p:grpSpPr>
          <a:xfrm>
            <a:off x="767080" y="2105660"/>
            <a:ext cx="4154805" cy="3298190"/>
            <a:chOff x="1268" y="3118"/>
            <a:chExt cx="6543" cy="5194"/>
          </a:xfrm>
        </p:grpSpPr>
        <p:graphicFrame>
          <p:nvGraphicFramePr>
            <p:cNvPr id="5" name="对象 4"/>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6" name="" r:id="rId2" imgW="2280285" imgH="1655445" progId="Visio.Drawing.15">
                    <p:embed/>
                  </p:oleObj>
                </mc:Choice>
                <mc:Fallback>
                  <p:oleObj name="" r:id="rId2" imgW="2280285" imgH="1655445" progId="Visio.Drawing.15">
                    <p:embed/>
                    <p:pic>
                      <p:nvPicPr>
                        <p:cNvPr id="0" name="图片 5"/>
                        <p:cNvPicPr/>
                        <p:nvPr/>
                      </p:nvPicPr>
                      <p:blipFill>
                        <a:blip r:embed="rId3"/>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5546725" y="1279525"/>
              <a:ext cx="254000" cy="38100"/>
            </p14:xfrm>
          </p:contentPart>
        </mc:Choice>
        <mc:Fallback xmlns="">
          <p:pic>
            <p:nvPicPr>
              <p:cNvPr id="3" name="墨迹 2"/>
            </p:nvPicPr>
            <p:blipFill>
              <a:blip r:embed="rId5"/>
            </p:blipFill>
            <p:spPr>
              <a:xfrm>
                <a:off x="5546725" y="1279525"/>
                <a:ext cx="254000" cy="381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7" name="墨迹 6"/>
              <p14:cNvContentPartPr/>
              <p14:nvPr/>
            </p14:nvContentPartPr>
            <p14:xfrm>
              <a:off x="5699125" y="1143000"/>
              <a:ext cx="6350" cy="360"/>
            </p14:xfrm>
          </p:contentPart>
        </mc:Choice>
        <mc:Fallback xmlns="">
          <p:pic>
            <p:nvPicPr>
              <p:cNvPr id="7" name="墨迹 6"/>
            </p:nvPicPr>
            <p:blipFill>
              <a:blip r:embed="rId7"/>
            </p:blipFill>
            <p:spPr>
              <a:xfrm>
                <a:off x="5699125" y="1143000"/>
                <a:ext cx="635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9" name="墨迹 8"/>
              <p14:cNvContentPartPr/>
              <p14:nvPr/>
            </p14:nvContentPartPr>
            <p14:xfrm>
              <a:off x="5626100" y="1143000"/>
              <a:ext cx="76200" cy="276225"/>
            </p14:xfrm>
          </p:contentPart>
        </mc:Choice>
        <mc:Fallback xmlns="">
          <p:pic>
            <p:nvPicPr>
              <p:cNvPr id="9" name="墨迹 8"/>
            </p:nvPicPr>
            <p:blipFill>
              <a:blip r:embed="rId9"/>
            </p:blipFill>
            <p:spPr>
              <a:xfrm>
                <a:off x="5626100" y="1143000"/>
                <a:ext cx="76200" cy="276225"/>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6" name="墨迹 15"/>
              <p14:cNvContentPartPr/>
              <p14:nvPr/>
            </p14:nvContentPartPr>
            <p14:xfrm>
              <a:off x="5470525" y="1146175"/>
              <a:ext cx="387350" cy="292100"/>
            </p14:xfrm>
          </p:contentPart>
        </mc:Choice>
        <mc:Fallback xmlns="">
          <p:pic>
            <p:nvPicPr>
              <p:cNvPr id="16" name="墨迹 15"/>
            </p:nvPicPr>
            <p:blipFill>
              <a:blip r:embed="rId11"/>
            </p:blipFill>
            <p:spPr>
              <a:xfrm>
                <a:off x="5470525" y="1146175"/>
                <a:ext cx="387350" cy="29210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21" name="墨迹 20"/>
              <p14:cNvContentPartPr/>
              <p14:nvPr/>
            </p14:nvContentPartPr>
            <p14:xfrm>
              <a:off x="5391150" y="1460500"/>
              <a:ext cx="139700" cy="250825"/>
            </p14:xfrm>
          </p:contentPart>
        </mc:Choice>
        <mc:Fallback xmlns="">
          <p:pic>
            <p:nvPicPr>
              <p:cNvPr id="21" name="墨迹 20"/>
            </p:nvPicPr>
            <p:blipFill>
              <a:blip r:embed="rId13"/>
            </p:blipFill>
            <p:spPr>
              <a:xfrm>
                <a:off x="5391150" y="1460500"/>
                <a:ext cx="139700" cy="25082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25" name="墨迹 24"/>
              <p14:cNvContentPartPr/>
              <p14:nvPr/>
            </p14:nvContentPartPr>
            <p14:xfrm>
              <a:off x="5089525" y="1835150"/>
              <a:ext cx="187325" cy="168275"/>
            </p14:xfrm>
          </p:contentPart>
        </mc:Choice>
        <mc:Fallback xmlns="">
          <p:pic>
            <p:nvPicPr>
              <p:cNvPr id="25" name="墨迹 24"/>
            </p:nvPicPr>
            <p:blipFill>
              <a:blip r:embed="rId15"/>
            </p:blipFill>
            <p:spPr>
              <a:xfrm>
                <a:off x="5089525" y="1835150"/>
                <a:ext cx="187325" cy="16827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26" name="墨迹 25"/>
              <p14:cNvContentPartPr/>
              <p14:nvPr/>
            </p14:nvContentPartPr>
            <p14:xfrm>
              <a:off x="5772150" y="1425575"/>
              <a:ext cx="142875" cy="203200"/>
            </p14:xfrm>
          </p:contentPart>
        </mc:Choice>
        <mc:Fallback xmlns="">
          <p:pic>
            <p:nvPicPr>
              <p:cNvPr id="26" name="墨迹 25"/>
            </p:nvPicPr>
            <p:blipFill>
              <a:blip r:embed="rId17"/>
            </p:blipFill>
            <p:spPr>
              <a:xfrm>
                <a:off x="5772150" y="1425575"/>
                <a:ext cx="142875" cy="2032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27" name="墨迹 26"/>
              <p14:cNvContentPartPr/>
              <p14:nvPr/>
            </p14:nvContentPartPr>
            <p14:xfrm>
              <a:off x="5946775" y="1692275"/>
              <a:ext cx="190500" cy="50800"/>
            </p14:xfrm>
          </p:contentPart>
        </mc:Choice>
        <mc:Fallback xmlns="">
          <p:pic>
            <p:nvPicPr>
              <p:cNvPr id="27" name="墨迹 26"/>
            </p:nvPicPr>
            <p:blipFill>
              <a:blip r:embed="rId19"/>
            </p:blipFill>
            <p:spPr>
              <a:xfrm>
                <a:off x="5946775" y="1692275"/>
                <a:ext cx="190500" cy="508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28" name="墨迹 27"/>
              <p14:cNvContentPartPr/>
              <p14:nvPr/>
            </p14:nvContentPartPr>
            <p14:xfrm>
              <a:off x="6061075" y="1600200"/>
              <a:ext cx="6350" cy="360"/>
            </p14:xfrm>
          </p:contentPart>
        </mc:Choice>
        <mc:Fallback xmlns="">
          <p:pic>
            <p:nvPicPr>
              <p:cNvPr id="28" name="墨迹 27"/>
            </p:nvPicPr>
            <p:blipFill>
              <a:blip r:embed="rId7"/>
            </p:blipFill>
            <p:spPr>
              <a:xfrm>
                <a:off x="6061075" y="1600200"/>
                <a:ext cx="6350" cy="36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29" name="墨迹 28"/>
              <p14:cNvContentPartPr/>
              <p14:nvPr/>
            </p14:nvContentPartPr>
            <p14:xfrm>
              <a:off x="5915025" y="1597025"/>
              <a:ext cx="333375" cy="307975"/>
            </p14:xfrm>
          </p:contentPart>
        </mc:Choice>
        <mc:Fallback xmlns="">
          <p:pic>
            <p:nvPicPr>
              <p:cNvPr id="29" name="墨迹 28"/>
            </p:nvPicPr>
            <p:blipFill>
              <a:blip r:embed="rId22"/>
            </p:blipFill>
            <p:spPr>
              <a:xfrm>
                <a:off x="5915025" y="1597025"/>
                <a:ext cx="333375" cy="30797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30" name="墨迹 29"/>
              <p14:cNvContentPartPr/>
              <p14:nvPr/>
            </p14:nvContentPartPr>
            <p14:xfrm>
              <a:off x="6022975" y="1625600"/>
              <a:ext cx="28575" cy="203200"/>
            </p14:xfrm>
          </p:contentPart>
        </mc:Choice>
        <mc:Fallback xmlns="">
          <p:pic>
            <p:nvPicPr>
              <p:cNvPr id="30" name="墨迹 29"/>
            </p:nvPicPr>
            <p:blipFill>
              <a:blip r:embed="rId24"/>
            </p:blipFill>
            <p:spPr>
              <a:xfrm>
                <a:off x="6022975" y="1625600"/>
                <a:ext cx="28575" cy="2032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31" name="墨迹 30"/>
              <p14:cNvContentPartPr/>
              <p14:nvPr/>
            </p14:nvContentPartPr>
            <p14:xfrm>
              <a:off x="5807075" y="1943100"/>
              <a:ext cx="139700" cy="260350"/>
            </p14:xfrm>
          </p:contentPart>
        </mc:Choice>
        <mc:Fallback xmlns="">
          <p:pic>
            <p:nvPicPr>
              <p:cNvPr id="31" name="墨迹 30"/>
            </p:nvPicPr>
            <p:blipFill>
              <a:blip r:embed="rId26"/>
            </p:blipFill>
            <p:spPr>
              <a:xfrm>
                <a:off x="5807075" y="1943100"/>
                <a:ext cx="139700" cy="2603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32" name="墨迹 31"/>
              <p14:cNvContentPartPr/>
              <p14:nvPr/>
            </p14:nvContentPartPr>
            <p14:xfrm>
              <a:off x="5622925" y="2149475"/>
              <a:ext cx="142875" cy="266700"/>
            </p14:xfrm>
          </p:contentPart>
        </mc:Choice>
        <mc:Fallback xmlns="">
          <p:pic>
            <p:nvPicPr>
              <p:cNvPr id="32" name="墨迹 31"/>
            </p:nvPicPr>
            <p:blipFill>
              <a:blip r:embed="rId28"/>
            </p:blipFill>
            <p:spPr>
              <a:xfrm>
                <a:off x="5622925" y="2149475"/>
                <a:ext cx="142875" cy="2667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33" name="墨迹 32"/>
              <p14:cNvContentPartPr/>
              <p14:nvPr/>
            </p14:nvContentPartPr>
            <p14:xfrm>
              <a:off x="6191250" y="1927225"/>
              <a:ext cx="212725" cy="311150"/>
            </p14:xfrm>
          </p:contentPart>
        </mc:Choice>
        <mc:Fallback xmlns="">
          <p:pic>
            <p:nvPicPr>
              <p:cNvPr id="33" name="墨迹 32"/>
            </p:nvPicPr>
            <p:blipFill>
              <a:blip r:embed="rId30"/>
            </p:blipFill>
            <p:spPr>
              <a:xfrm>
                <a:off x="6191250" y="1927225"/>
                <a:ext cx="212725" cy="3111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34" name="墨迹 33"/>
              <p14:cNvContentPartPr/>
              <p14:nvPr/>
            </p14:nvContentPartPr>
            <p14:xfrm>
              <a:off x="6410325" y="2124075"/>
              <a:ext cx="161925" cy="307975"/>
            </p14:xfrm>
          </p:contentPart>
        </mc:Choice>
        <mc:Fallback xmlns="">
          <p:pic>
            <p:nvPicPr>
              <p:cNvPr id="34" name="墨迹 33"/>
            </p:nvPicPr>
            <p:blipFill>
              <a:blip r:embed="rId32"/>
            </p:blipFill>
            <p:spPr>
              <a:xfrm>
                <a:off x="6410325" y="2124075"/>
                <a:ext cx="161925" cy="30797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35" name="墨迹 34"/>
              <p14:cNvContentPartPr/>
              <p14:nvPr/>
            </p14:nvContentPartPr>
            <p14:xfrm>
              <a:off x="5924550" y="1181100"/>
              <a:ext cx="19050" cy="177800"/>
            </p14:xfrm>
          </p:contentPart>
        </mc:Choice>
        <mc:Fallback xmlns="">
          <p:pic>
            <p:nvPicPr>
              <p:cNvPr id="35" name="墨迹 34"/>
            </p:nvPicPr>
            <p:blipFill>
              <a:blip r:embed="rId34"/>
            </p:blipFill>
            <p:spPr>
              <a:xfrm>
                <a:off x="5924550" y="1181100"/>
                <a:ext cx="19050" cy="1778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36" name="墨迹 35"/>
              <p14:cNvContentPartPr/>
              <p14:nvPr/>
            </p14:nvContentPartPr>
            <p14:xfrm>
              <a:off x="6308725" y="1651000"/>
              <a:ext cx="127000" cy="212725"/>
            </p14:xfrm>
          </p:contentPart>
        </mc:Choice>
        <mc:Fallback xmlns="">
          <p:pic>
            <p:nvPicPr>
              <p:cNvPr id="36" name="墨迹 35"/>
            </p:nvPicPr>
            <p:blipFill>
              <a:blip r:embed="rId36"/>
            </p:blipFill>
            <p:spPr>
              <a:xfrm>
                <a:off x="6308725" y="1651000"/>
                <a:ext cx="127000" cy="21272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37" name="墨迹 36"/>
              <p14:cNvContentPartPr/>
              <p14:nvPr/>
            </p14:nvContentPartPr>
            <p14:xfrm>
              <a:off x="5302250" y="2806700"/>
              <a:ext cx="200025" cy="22225"/>
            </p14:xfrm>
          </p:contentPart>
        </mc:Choice>
        <mc:Fallback xmlns="">
          <p:pic>
            <p:nvPicPr>
              <p:cNvPr id="37" name="墨迹 36"/>
            </p:nvPicPr>
            <p:blipFill>
              <a:blip r:embed="rId38"/>
            </p:blipFill>
            <p:spPr>
              <a:xfrm>
                <a:off x="5302250" y="2806700"/>
                <a:ext cx="200025" cy="2222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38" name="墨迹 37"/>
              <p14:cNvContentPartPr/>
              <p14:nvPr/>
            </p14:nvContentPartPr>
            <p14:xfrm>
              <a:off x="5426075" y="2673350"/>
              <a:ext cx="6350" cy="360"/>
            </p14:xfrm>
          </p:contentPart>
        </mc:Choice>
        <mc:Fallback xmlns="">
          <p:pic>
            <p:nvPicPr>
              <p:cNvPr id="38" name="墨迹 37"/>
            </p:nvPicPr>
            <p:blipFill>
              <a:blip r:embed="rId7"/>
            </p:blipFill>
            <p:spPr>
              <a:xfrm>
                <a:off x="5426075" y="2673350"/>
                <a:ext cx="6350" cy="36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39" name="墨迹 38"/>
              <p14:cNvContentPartPr/>
              <p14:nvPr/>
            </p14:nvContentPartPr>
            <p14:xfrm>
              <a:off x="5419725" y="2682875"/>
              <a:ext cx="12700" cy="263525"/>
            </p14:xfrm>
          </p:contentPart>
        </mc:Choice>
        <mc:Fallback xmlns="">
          <p:pic>
            <p:nvPicPr>
              <p:cNvPr id="39" name="墨迹 38"/>
            </p:nvPicPr>
            <p:blipFill>
              <a:blip r:embed="rId41"/>
            </p:blipFill>
            <p:spPr>
              <a:xfrm>
                <a:off x="5419725" y="2682875"/>
                <a:ext cx="12700" cy="26352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40" name="墨迹 39"/>
              <p14:cNvContentPartPr/>
              <p14:nvPr/>
            </p14:nvContentPartPr>
            <p14:xfrm>
              <a:off x="5572125" y="2863850"/>
              <a:ext cx="15875" cy="136525"/>
            </p14:xfrm>
          </p:contentPart>
        </mc:Choice>
        <mc:Fallback xmlns="">
          <p:pic>
            <p:nvPicPr>
              <p:cNvPr id="40" name="墨迹 39"/>
            </p:nvPicPr>
            <p:blipFill>
              <a:blip r:embed="rId43"/>
            </p:blipFill>
            <p:spPr>
              <a:xfrm>
                <a:off x="5572125" y="2863850"/>
                <a:ext cx="15875" cy="13652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41" name="墨迹 40"/>
              <p14:cNvContentPartPr/>
              <p14:nvPr/>
            </p14:nvContentPartPr>
            <p14:xfrm>
              <a:off x="5727700" y="2838450"/>
              <a:ext cx="47625" cy="250825"/>
            </p14:xfrm>
          </p:contentPart>
        </mc:Choice>
        <mc:Fallback xmlns="">
          <p:pic>
            <p:nvPicPr>
              <p:cNvPr id="41" name="墨迹 40"/>
            </p:nvPicPr>
            <p:blipFill>
              <a:blip r:embed="rId45"/>
            </p:blipFill>
            <p:spPr>
              <a:xfrm>
                <a:off x="5727700" y="2838450"/>
                <a:ext cx="47625" cy="250825"/>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42" name="墨迹 41"/>
              <p14:cNvContentPartPr/>
              <p14:nvPr/>
            </p14:nvContentPartPr>
            <p14:xfrm>
              <a:off x="5807075" y="2879725"/>
              <a:ext cx="6350" cy="171450"/>
            </p14:xfrm>
          </p:contentPart>
        </mc:Choice>
        <mc:Fallback xmlns="">
          <p:pic>
            <p:nvPicPr>
              <p:cNvPr id="42" name="墨迹 41"/>
            </p:nvPicPr>
            <p:blipFill>
              <a:blip r:embed="rId47"/>
            </p:blipFill>
            <p:spPr>
              <a:xfrm>
                <a:off x="5807075" y="2879725"/>
                <a:ext cx="6350" cy="171450"/>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43" name="墨迹 42"/>
              <p14:cNvContentPartPr/>
              <p14:nvPr/>
            </p14:nvContentPartPr>
            <p14:xfrm>
              <a:off x="5842000" y="2867025"/>
              <a:ext cx="57150" cy="273050"/>
            </p14:xfrm>
          </p:contentPart>
        </mc:Choice>
        <mc:Fallback xmlns="">
          <p:pic>
            <p:nvPicPr>
              <p:cNvPr id="43" name="墨迹 42"/>
            </p:nvPicPr>
            <p:blipFill>
              <a:blip r:embed="rId49"/>
            </p:blipFill>
            <p:spPr>
              <a:xfrm>
                <a:off x="5842000" y="2867025"/>
                <a:ext cx="57150" cy="27305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44" name="墨迹 43"/>
              <p14:cNvContentPartPr/>
              <p14:nvPr/>
            </p14:nvContentPartPr>
            <p14:xfrm>
              <a:off x="5699125" y="3209925"/>
              <a:ext cx="31750" cy="263525"/>
            </p14:xfrm>
          </p:contentPart>
        </mc:Choice>
        <mc:Fallback xmlns="">
          <p:pic>
            <p:nvPicPr>
              <p:cNvPr id="44" name="墨迹 43"/>
            </p:nvPicPr>
            <p:blipFill>
              <a:blip r:embed="rId51"/>
            </p:blipFill>
            <p:spPr>
              <a:xfrm>
                <a:off x="5699125" y="3209925"/>
                <a:ext cx="31750" cy="263525"/>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45" name="墨迹 44"/>
              <p14:cNvContentPartPr/>
              <p14:nvPr/>
            </p14:nvContentPartPr>
            <p14:xfrm>
              <a:off x="5743575" y="3263900"/>
              <a:ext cx="149225" cy="98425"/>
            </p14:xfrm>
          </p:contentPart>
        </mc:Choice>
        <mc:Fallback xmlns="">
          <p:pic>
            <p:nvPicPr>
              <p:cNvPr id="45" name="墨迹 44"/>
            </p:nvPicPr>
            <p:blipFill>
              <a:blip r:embed="rId53"/>
            </p:blipFill>
            <p:spPr>
              <a:xfrm>
                <a:off x="5743575" y="3263900"/>
                <a:ext cx="149225" cy="9842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46" name="墨迹 45"/>
              <p14:cNvContentPartPr/>
              <p14:nvPr/>
            </p14:nvContentPartPr>
            <p14:xfrm>
              <a:off x="5816600" y="3225800"/>
              <a:ext cx="12700" cy="190500"/>
            </p14:xfrm>
          </p:contentPart>
        </mc:Choice>
        <mc:Fallback xmlns="">
          <p:pic>
            <p:nvPicPr>
              <p:cNvPr id="46" name="墨迹 45"/>
            </p:nvPicPr>
            <p:blipFill>
              <a:blip r:embed="rId55"/>
            </p:blipFill>
            <p:spPr>
              <a:xfrm>
                <a:off x="5816600" y="3225800"/>
                <a:ext cx="12700" cy="19050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47" name="墨迹 46"/>
              <p14:cNvContentPartPr/>
              <p14:nvPr/>
            </p14:nvContentPartPr>
            <p14:xfrm>
              <a:off x="5864225" y="3197225"/>
              <a:ext cx="73025" cy="292100"/>
            </p14:xfrm>
          </p:contentPart>
        </mc:Choice>
        <mc:Fallback xmlns="">
          <p:pic>
            <p:nvPicPr>
              <p:cNvPr id="47" name="墨迹 46"/>
            </p:nvPicPr>
            <p:blipFill>
              <a:blip r:embed="rId57"/>
            </p:blipFill>
            <p:spPr>
              <a:xfrm>
                <a:off x="5864225" y="3197225"/>
                <a:ext cx="73025" cy="29210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48" name="墨迹 47"/>
              <p14:cNvContentPartPr/>
              <p14:nvPr/>
            </p14:nvContentPartPr>
            <p14:xfrm>
              <a:off x="6140450" y="3200400"/>
              <a:ext cx="701675" cy="82550"/>
            </p14:xfrm>
          </p:contentPart>
        </mc:Choice>
        <mc:Fallback xmlns="">
          <p:pic>
            <p:nvPicPr>
              <p:cNvPr id="48" name="墨迹 47"/>
            </p:nvPicPr>
            <p:blipFill>
              <a:blip r:embed="rId59"/>
            </p:blipFill>
            <p:spPr>
              <a:xfrm>
                <a:off x="6140450" y="3200400"/>
                <a:ext cx="701675" cy="8255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49" name="墨迹 48"/>
              <p14:cNvContentPartPr/>
              <p14:nvPr/>
            </p14:nvContentPartPr>
            <p14:xfrm>
              <a:off x="6759575" y="3133725"/>
              <a:ext cx="139700" cy="174625"/>
            </p14:xfrm>
          </p:contentPart>
        </mc:Choice>
        <mc:Fallback xmlns="">
          <p:pic>
            <p:nvPicPr>
              <p:cNvPr id="49" name="墨迹 48"/>
            </p:nvPicPr>
            <p:blipFill>
              <a:blip r:embed="rId61"/>
            </p:blipFill>
            <p:spPr>
              <a:xfrm>
                <a:off x="6759575" y="3133725"/>
                <a:ext cx="139700" cy="174625"/>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50" name="墨迹 49"/>
              <p14:cNvContentPartPr/>
              <p14:nvPr/>
            </p14:nvContentPartPr>
            <p14:xfrm>
              <a:off x="5626100" y="2530475"/>
              <a:ext cx="257175" cy="177800"/>
            </p14:xfrm>
          </p:contentPart>
        </mc:Choice>
        <mc:Fallback xmlns="">
          <p:pic>
            <p:nvPicPr>
              <p:cNvPr id="50" name="墨迹 49"/>
            </p:nvPicPr>
            <p:blipFill>
              <a:blip r:embed="rId63"/>
            </p:blipFill>
            <p:spPr>
              <a:xfrm>
                <a:off x="5626100" y="2530475"/>
                <a:ext cx="257175" cy="177800"/>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51" name="墨迹 50"/>
              <p14:cNvContentPartPr/>
              <p14:nvPr/>
            </p14:nvContentPartPr>
            <p14:xfrm>
              <a:off x="5807075" y="2562225"/>
              <a:ext cx="82550" cy="133350"/>
            </p14:xfrm>
          </p:contentPart>
        </mc:Choice>
        <mc:Fallback xmlns="">
          <p:pic>
            <p:nvPicPr>
              <p:cNvPr id="51" name="墨迹 50"/>
            </p:nvPicPr>
            <p:blipFill>
              <a:blip r:embed="rId65"/>
            </p:blipFill>
            <p:spPr>
              <a:xfrm>
                <a:off x="5807075" y="2562225"/>
                <a:ext cx="82550" cy="13335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52" name="墨迹 51"/>
              <p14:cNvContentPartPr/>
              <p14:nvPr/>
            </p14:nvContentPartPr>
            <p14:xfrm>
              <a:off x="5915025" y="2552700"/>
              <a:ext cx="15875" cy="260350"/>
            </p14:xfrm>
          </p:contentPart>
        </mc:Choice>
        <mc:Fallback xmlns="">
          <p:pic>
            <p:nvPicPr>
              <p:cNvPr id="52" name="墨迹 51"/>
            </p:nvPicPr>
            <p:blipFill>
              <a:blip r:embed="rId67"/>
            </p:blipFill>
            <p:spPr>
              <a:xfrm>
                <a:off x="5915025" y="2552700"/>
                <a:ext cx="15875" cy="26035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53" name="墨迹 52"/>
              <p14:cNvContentPartPr/>
              <p14:nvPr/>
            </p14:nvContentPartPr>
            <p14:xfrm>
              <a:off x="5915025" y="2527300"/>
              <a:ext cx="44450" cy="107950"/>
            </p14:xfrm>
          </p:contentPart>
        </mc:Choice>
        <mc:Fallback xmlns="">
          <p:pic>
            <p:nvPicPr>
              <p:cNvPr id="53" name="墨迹 52"/>
            </p:nvPicPr>
            <p:blipFill>
              <a:blip r:embed="rId69"/>
            </p:blipFill>
            <p:spPr>
              <a:xfrm>
                <a:off x="5915025" y="2527300"/>
                <a:ext cx="44450" cy="107950"/>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54" name="墨迹 53"/>
              <p14:cNvContentPartPr/>
              <p14:nvPr/>
            </p14:nvContentPartPr>
            <p14:xfrm>
              <a:off x="6943725" y="3019425"/>
              <a:ext cx="104775" cy="152400"/>
            </p14:xfrm>
          </p:contentPart>
        </mc:Choice>
        <mc:Fallback xmlns="">
          <p:pic>
            <p:nvPicPr>
              <p:cNvPr id="54" name="墨迹 53"/>
            </p:nvPicPr>
            <p:blipFill>
              <a:blip r:embed="rId71"/>
            </p:blipFill>
            <p:spPr>
              <a:xfrm>
                <a:off x="6943725" y="3019425"/>
                <a:ext cx="104775" cy="15240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55" name="墨迹 54"/>
              <p14:cNvContentPartPr/>
              <p14:nvPr/>
            </p14:nvContentPartPr>
            <p14:xfrm>
              <a:off x="7061200" y="2990850"/>
              <a:ext cx="95250" cy="146050"/>
            </p14:xfrm>
          </p:contentPart>
        </mc:Choice>
        <mc:Fallback xmlns="">
          <p:pic>
            <p:nvPicPr>
              <p:cNvPr id="55" name="墨迹 54"/>
            </p:nvPicPr>
            <p:blipFill>
              <a:blip r:embed="rId73"/>
            </p:blipFill>
            <p:spPr>
              <a:xfrm>
                <a:off x="7061200" y="2990850"/>
                <a:ext cx="95250" cy="14605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56" name="墨迹 55"/>
              <p14:cNvContentPartPr/>
              <p14:nvPr/>
            </p14:nvContentPartPr>
            <p14:xfrm>
              <a:off x="7067550" y="3003550"/>
              <a:ext cx="69850" cy="127000"/>
            </p14:xfrm>
          </p:contentPart>
        </mc:Choice>
        <mc:Fallback xmlns="">
          <p:pic>
            <p:nvPicPr>
              <p:cNvPr id="56" name="墨迹 55"/>
            </p:nvPicPr>
            <p:blipFill>
              <a:blip r:embed="rId75"/>
            </p:blipFill>
            <p:spPr>
              <a:xfrm>
                <a:off x="7067550" y="3003550"/>
                <a:ext cx="69850" cy="12700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57" name="墨迹 56"/>
              <p14:cNvContentPartPr/>
              <p14:nvPr/>
            </p14:nvContentPartPr>
            <p14:xfrm>
              <a:off x="7219950" y="2968625"/>
              <a:ext cx="9525" cy="327025"/>
            </p14:xfrm>
          </p:contentPart>
        </mc:Choice>
        <mc:Fallback xmlns="">
          <p:pic>
            <p:nvPicPr>
              <p:cNvPr id="57" name="墨迹 56"/>
            </p:nvPicPr>
            <p:blipFill>
              <a:blip r:embed="rId77"/>
            </p:blipFill>
            <p:spPr>
              <a:xfrm>
                <a:off x="7219950" y="2968625"/>
                <a:ext cx="9525" cy="327025"/>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58" name="墨迹 57"/>
              <p14:cNvContentPartPr/>
              <p14:nvPr/>
            </p14:nvContentPartPr>
            <p14:xfrm>
              <a:off x="7194550" y="2990850"/>
              <a:ext cx="133350" cy="139700"/>
            </p14:xfrm>
          </p:contentPart>
        </mc:Choice>
        <mc:Fallback xmlns="">
          <p:pic>
            <p:nvPicPr>
              <p:cNvPr id="58" name="墨迹 57"/>
            </p:nvPicPr>
            <p:blipFill>
              <a:blip r:embed="rId79"/>
            </p:blipFill>
            <p:spPr>
              <a:xfrm>
                <a:off x="7194550" y="2990850"/>
                <a:ext cx="133350" cy="139700"/>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59" name="墨迹 58"/>
              <p14:cNvContentPartPr/>
              <p14:nvPr/>
            </p14:nvContentPartPr>
            <p14:xfrm>
              <a:off x="6051550" y="2654300"/>
              <a:ext cx="104775" cy="12700"/>
            </p14:xfrm>
          </p:contentPart>
        </mc:Choice>
        <mc:Fallback xmlns="">
          <p:pic>
            <p:nvPicPr>
              <p:cNvPr id="59" name="墨迹 58"/>
            </p:nvPicPr>
            <p:blipFill>
              <a:blip r:embed="rId81"/>
            </p:blipFill>
            <p:spPr>
              <a:xfrm>
                <a:off x="6051550" y="2654300"/>
                <a:ext cx="104775" cy="1270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60" name="墨迹 59"/>
              <p14:cNvContentPartPr/>
              <p14:nvPr/>
            </p14:nvContentPartPr>
            <p14:xfrm>
              <a:off x="6080125" y="2622550"/>
              <a:ext cx="22225" cy="152400"/>
            </p14:xfrm>
          </p:contentPart>
        </mc:Choice>
        <mc:Fallback xmlns="">
          <p:pic>
            <p:nvPicPr>
              <p:cNvPr id="60" name="墨迹 59"/>
            </p:nvPicPr>
            <p:blipFill>
              <a:blip r:embed="rId83"/>
            </p:blipFill>
            <p:spPr>
              <a:xfrm>
                <a:off x="6080125" y="2622550"/>
                <a:ext cx="22225" cy="152400"/>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61" name="墨迹 60"/>
              <p14:cNvContentPartPr/>
              <p14:nvPr/>
            </p14:nvContentPartPr>
            <p14:xfrm>
              <a:off x="6153150" y="2689225"/>
              <a:ext cx="22225" cy="111125"/>
            </p14:xfrm>
          </p:contentPart>
        </mc:Choice>
        <mc:Fallback xmlns="">
          <p:pic>
            <p:nvPicPr>
              <p:cNvPr id="61" name="墨迹 60"/>
            </p:nvPicPr>
            <p:blipFill>
              <a:blip r:embed="rId85"/>
            </p:blipFill>
            <p:spPr>
              <a:xfrm>
                <a:off x="6153150" y="2689225"/>
                <a:ext cx="22225" cy="111125"/>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62" name="墨迹 61"/>
              <p14:cNvContentPartPr/>
              <p14:nvPr/>
            </p14:nvContentPartPr>
            <p14:xfrm>
              <a:off x="6003925" y="2603500"/>
              <a:ext cx="266700" cy="241300"/>
            </p14:xfrm>
          </p:contentPart>
        </mc:Choice>
        <mc:Fallback xmlns="">
          <p:pic>
            <p:nvPicPr>
              <p:cNvPr id="62" name="墨迹 61"/>
            </p:nvPicPr>
            <p:blipFill>
              <a:blip r:embed="rId87"/>
            </p:blipFill>
            <p:spPr>
              <a:xfrm>
                <a:off x="6003925" y="2603500"/>
                <a:ext cx="266700" cy="241300"/>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63" name="墨迹 62"/>
              <p14:cNvContentPartPr/>
              <p14:nvPr/>
            </p14:nvContentPartPr>
            <p14:xfrm>
              <a:off x="7270750" y="3108325"/>
              <a:ext cx="209550" cy="269875"/>
            </p14:xfrm>
          </p:contentPart>
        </mc:Choice>
        <mc:Fallback xmlns="">
          <p:pic>
            <p:nvPicPr>
              <p:cNvPr id="63" name="墨迹 62"/>
            </p:nvPicPr>
            <p:blipFill>
              <a:blip r:embed="rId89"/>
            </p:blipFill>
            <p:spPr>
              <a:xfrm>
                <a:off x="7270750" y="3108325"/>
                <a:ext cx="209550" cy="269875"/>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64" name="墨迹 63"/>
              <p14:cNvContentPartPr/>
              <p14:nvPr/>
            </p14:nvContentPartPr>
            <p14:xfrm>
              <a:off x="7305675" y="3165475"/>
              <a:ext cx="117475" cy="152400"/>
            </p14:xfrm>
          </p:contentPart>
        </mc:Choice>
        <mc:Fallback xmlns="">
          <p:pic>
            <p:nvPicPr>
              <p:cNvPr id="64" name="墨迹 63"/>
            </p:nvPicPr>
            <p:blipFill>
              <a:blip r:embed="rId91"/>
            </p:blipFill>
            <p:spPr>
              <a:xfrm>
                <a:off x="7305675" y="3165475"/>
                <a:ext cx="117475" cy="152400"/>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65" name="墨迹 64"/>
              <p14:cNvContentPartPr/>
              <p14:nvPr/>
            </p14:nvContentPartPr>
            <p14:xfrm>
              <a:off x="6956425" y="3517900"/>
              <a:ext cx="82550" cy="234950"/>
            </p14:xfrm>
          </p:contentPart>
        </mc:Choice>
        <mc:Fallback xmlns="">
          <p:pic>
            <p:nvPicPr>
              <p:cNvPr id="65" name="墨迹 64"/>
            </p:nvPicPr>
            <p:blipFill>
              <a:blip r:embed="rId93"/>
            </p:blipFill>
            <p:spPr>
              <a:xfrm>
                <a:off x="6956425" y="3517900"/>
                <a:ext cx="82550" cy="234950"/>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66" name="墨迹 65"/>
              <p14:cNvContentPartPr/>
              <p14:nvPr/>
            </p14:nvContentPartPr>
            <p14:xfrm>
              <a:off x="7029450" y="3556000"/>
              <a:ext cx="101600" cy="184150"/>
            </p14:xfrm>
          </p:contentPart>
        </mc:Choice>
        <mc:Fallback xmlns="">
          <p:pic>
            <p:nvPicPr>
              <p:cNvPr id="66" name="墨迹 65"/>
            </p:nvPicPr>
            <p:blipFill>
              <a:blip r:embed="rId95"/>
            </p:blipFill>
            <p:spPr>
              <a:xfrm>
                <a:off x="7029450" y="3556000"/>
                <a:ext cx="101600" cy="18415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67" name="墨迹 66"/>
              <p14:cNvContentPartPr/>
              <p14:nvPr/>
            </p14:nvContentPartPr>
            <p14:xfrm>
              <a:off x="7165975" y="3502025"/>
              <a:ext cx="95250" cy="352425"/>
            </p14:xfrm>
          </p:contentPart>
        </mc:Choice>
        <mc:Fallback xmlns="">
          <p:pic>
            <p:nvPicPr>
              <p:cNvPr id="67" name="墨迹 66"/>
            </p:nvPicPr>
            <p:blipFill>
              <a:blip r:embed="rId97"/>
            </p:blipFill>
            <p:spPr>
              <a:xfrm>
                <a:off x="7165975" y="3502025"/>
                <a:ext cx="95250" cy="352425"/>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68" name="墨迹 67"/>
              <p14:cNvContentPartPr/>
              <p14:nvPr/>
            </p14:nvContentPartPr>
            <p14:xfrm>
              <a:off x="7410450" y="3632200"/>
              <a:ext cx="168275" cy="266700"/>
            </p14:xfrm>
          </p:contentPart>
        </mc:Choice>
        <mc:Fallback xmlns="">
          <p:pic>
            <p:nvPicPr>
              <p:cNvPr id="68" name="墨迹 67"/>
            </p:nvPicPr>
            <p:blipFill>
              <a:blip r:embed="rId99"/>
            </p:blipFill>
            <p:spPr>
              <a:xfrm>
                <a:off x="7410450" y="3632200"/>
                <a:ext cx="168275" cy="266700"/>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69" name="墨迹 68"/>
              <p14:cNvContentPartPr/>
              <p14:nvPr/>
            </p14:nvContentPartPr>
            <p14:xfrm>
              <a:off x="7521575" y="3768725"/>
              <a:ext cx="22225" cy="174625"/>
            </p14:xfrm>
          </p:contentPart>
        </mc:Choice>
        <mc:Fallback xmlns="">
          <p:pic>
            <p:nvPicPr>
              <p:cNvPr id="69" name="墨迹 68"/>
            </p:nvPicPr>
            <p:blipFill>
              <a:blip r:embed="rId101"/>
            </p:blipFill>
            <p:spPr>
              <a:xfrm>
                <a:off x="7521575" y="3768725"/>
                <a:ext cx="22225" cy="174625"/>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70" name="墨迹 69"/>
              <p14:cNvContentPartPr/>
              <p14:nvPr/>
            </p14:nvContentPartPr>
            <p14:xfrm>
              <a:off x="7654925" y="3790950"/>
              <a:ext cx="107950" cy="15875"/>
            </p14:xfrm>
          </p:contentPart>
        </mc:Choice>
        <mc:Fallback xmlns="">
          <p:pic>
            <p:nvPicPr>
              <p:cNvPr id="70" name="墨迹 69"/>
            </p:nvPicPr>
            <p:blipFill>
              <a:blip r:embed="rId103"/>
            </p:blipFill>
            <p:spPr>
              <a:xfrm>
                <a:off x="7654925" y="3790950"/>
                <a:ext cx="107950" cy="15875"/>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71" name="墨迹 70"/>
              <p14:cNvContentPartPr/>
              <p14:nvPr/>
            </p14:nvContentPartPr>
            <p14:xfrm>
              <a:off x="7613650" y="3835400"/>
              <a:ext cx="6350" cy="360"/>
            </p14:xfrm>
          </p:contentPart>
        </mc:Choice>
        <mc:Fallback xmlns="">
          <p:pic>
            <p:nvPicPr>
              <p:cNvPr id="71" name="墨迹 70"/>
            </p:nvPicPr>
            <p:blipFill>
              <a:blip r:embed="rId7"/>
            </p:blipFill>
            <p:spPr>
              <a:xfrm>
                <a:off x="7613650" y="3835400"/>
                <a:ext cx="6350" cy="36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72" name="墨迹 71"/>
              <p14:cNvContentPartPr/>
              <p14:nvPr/>
            </p14:nvContentPartPr>
            <p14:xfrm>
              <a:off x="7616825" y="3835400"/>
              <a:ext cx="149225" cy="28575"/>
            </p14:xfrm>
          </p:contentPart>
        </mc:Choice>
        <mc:Fallback xmlns="">
          <p:pic>
            <p:nvPicPr>
              <p:cNvPr id="72" name="墨迹 71"/>
            </p:nvPicPr>
            <p:blipFill>
              <a:blip r:embed="rId106"/>
            </p:blipFill>
            <p:spPr>
              <a:xfrm>
                <a:off x="7616825" y="3835400"/>
                <a:ext cx="149225" cy="28575"/>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73" name="墨迹 72"/>
              <p14:cNvContentPartPr/>
              <p14:nvPr/>
            </p14:nvContentPartPr>
            <p14:xfrm>
              <a:off x="7905750" y="3590925"/>
              <a:ext cx="85725" cy="333375"/>
            </p14:xfrm>
          </p:contentPart>
        </mc:Choice>
        <mc:Fallback xmlns="">
          <p:pic>
            <p:nvPicPr>
              <p:cNvPr id="73" name="墨迹 72"/>
            </p:nvPicPr>
            <p:blipFill>
              <a:blip r:embed="rId108"/>
            </p:blipFill>
            <p:spPr>
              <a:xfrm>
                <a:off x="7905750" y="3590925"/>
                <a:ext cx="85725" cy="333375"/>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74" name="墨迹 73"/>
              <p14:cNvContentPartPr/>
              <p14:nvPr/>
            </p14:nvContentPartPr>
            <p14:xfrm>
              <a:off x="7991475" y="3784600"/>
              <a:ext cx="180975" cy="209550"/>
            </p14:xfrm>
          </p:contentPart>
        </mc:Choice>
        <mc:Fallback xmlns="">
          <p:pic>
            <p:nvPicPr>
              <p:cNvPr id="74" name="墨迹 73"/>
            </p:nvPicPr>
            <p:blipFill>
              <a:blip r:embed="rId110"/>
            </p:blipFill>
            <p:spPr>
              <a:xfrm>
                <a:off x="7991475" y="3784600"/>
                <a:ext cx="180975" cy="20955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75" name="墨迹 74"/>
              <p14:cNvContentPartPr/>
              <p14:nvPr/>
            </p14:nvContentPartPr>
            <p14:xfrm>
              <a:off x="8181975" y="3851275"/>
              <a:ext cx="98425" cy="161925"/>
            </p14:xfrm>
          </p:contentPart>
        </mc:Choice>
        <mc:Fallback xmlns="">
          <p:pic>
            <p:nvPicPr>
              <p:cNvPr id="75" name="墨迹 74"/>
            </p:nvPicPr>
            <p:blipFill>
              <a:blip r:embed="rId112"/>
            </p:blipFill>
            <p:spPr>
              <a:xfrm>
                <a:off x="8181975" y="3851275"/>
                <a:ext cx="98425" cy="161925"/>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76" name="墨迹 75"/>
              <p14:cNvContentPartPr/>
              <p14:nvPr/>
            </p14:nvContentPartPr>
            <p14:xfrm>
              <a:off x="7994650" y="3794125"/>
              <a:ext cx="88900" cy="209550"/>
            </p14:xfrm>
          </p:contentPart>
        </mc:Choice>
        <mc:Fallback xmlns="">
          <p:pic>
            <p:nvPicPr>
              <p:cNvPr id="76" name="墨迹 75"/>
            </p:nvPicPr>
            <p:blipFill>
              <a:blip r:embed="rId114"/>
            </p:blipFill>
            <p:spPr>
              <a:xfrm>
                <a:off x="7994650" y="3794125"/>
                <a:ext cx="88900" cy="209550"/>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77" name="墨迹 76"/>
              <p14:cNvContentPartPr/>
              <p14:nvPr/>
            </p14:nvContentPartPr>
            <p14:xfrm>
              <a:off x="8172450" y="3829050"/>
              <a:ext cx="117475" cy="63500"/>
            </p14:xfrm>
          </p:contentPart>
        </mc:Choice>
        <mc:Fallback xmlns="">
          <p:pic>
            <p:nvPicPr>
              <p:cNvPr id="77" name="墨迹 76"/>
            </p:nvPicPr>
            <p:blipFill>
              <a:blip r:embed="rId116"/>
            </p:blipFill>
            <p:spPr>
              <a:xfrm>
                <a:off x="8172450" y="3829050"/>
                <a:ext cx="117475" cy="6350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78" name="墨迹 77"/>
              <p14:cNvContentPartPr/>
              <p14:nvPr/>
            </p14:nvContentPartPr>
            <p14:xfrm>
              <a:off x="8331200" y="3736975"/>
              <a:ext cx="50800" cy="327025"/>
            </p14:xfrm>
          </p:contentPart>
        </mc:Choice>
        <mc:Fallback xmlns="">
          <p:pic>
            <p:nvPicPr>
              <p:cNvPr id="78" name="墨迹 77"/>
            </p:nvPicPr>
            <p:blipFill>
              <a:blip r:embed="rId118"/>
            </p:blipFill>
            <p:spPr>
              <a:xfrm>
                <a:off x="8331200" y="3736975"/>
                <a:ext cx="50800" cy="327025"/>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79" name="墨迹 78"/>
              <p14:cNvContentPartPr/>
              <p14:nvPr/>
            </p14:nvContentPartPr>
            <p14:xfrm>
              <a:off x="8385175" y="3825875"/>
              <a:ext cx="136525" cy="184150"/>
            </p14:xfrm>
          </p:contentPart>
        </mc:Choice>
        <mc:Fallback xmlns="">
          <p:pic>
            <p:nvPicPr>
              <p:cNvPr id="79" name="墨迹 78"/>
            </p:nvPicPr>
            <p:blipFill>
              <a:blip r:embed="rId120"/>
            </p:blipFill>
            <p:spPr>
              <a:xfrm>
                <a:off x="8385175" y="3825875"/>
                <a:ext cx="136525" cy="18415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80" name="墨迹 79"/>
              <p14:cNvContentPartPr/>
              <p14:nvPr/>
            </p14:nvContentPartPr>
            <p14:xfrm>
              <a:off x="8515350" y="3752850"/>
              <a:ext cx="88900" cy="298450"/>
            </p14:xfrm>
          </p:contentPart>
        </mc:Choice>
        <mc:Fallback xmlns="">
          <p:pic>
            <p:nvPicPr>
              <p:cNvPr id="80" name="墨迹 79"/>
            </p:nvPicPr>
            <p:blipFill>
              <a:blip r:embed="rId122"/>
            </p:blipFill>
            <p:spPr>
              <a:xfrm>
                <a:off x="8515350" y="3752850"/>
                <a:ext cx="88900" cy="298450"/>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81" name="墨迹 80"/>
              <p14:cNvContentPartPr/>
              <p14:nvPr/>
            </p14:nvContentPartPr>
            <p14:xfrm>
              <a:off x="8709025" y="3829050"/>
              <a:ext cx="6350" cy="360"/>
            </p14:xfrm>
          </p:contentPart>
        </mc:Choice>
        <mc:Fallback xmlns="">
          <p:pic>
            <p:nvPicPr>
              <p:cNvPr id="81" name="墨迹 80"/>
            </p:nvPicPr>
            <p:blipFill>
              <a:blip r:embed="rId7"/>
            </p:blipFill>
            <p:spPr>
              <a:xfrm>
                <a:off x="8709025" y="3829050"/>
                <a:ext cx="6350" cy="360"/>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82" name="墨迹 81"/>
              <p14:cNvContentPartPr/>
              <p14:nvPr/>
            </p14:nvContentPartPr>
            <p14:xfrm>
              <a:off x="8807450" y="3727450"/>
              <a:ext cx="6350" cy="276225"/>
            </p14:xfrm>
          </p:contentPart>
        </mc:Choice>
        <mc:Fallback xmlns="">
          <p:pic>
            <p:nvPicPr>
              <p:cNvPr id="82" name="墨迹 81"/>
            </p:nvPicPr>
            <p:blipFill>
              <a:blip r:embed="rId125"/>
            </p:blipFill>
            <p:spPr>
              <a:xfrm>
                <a:off x="8807450" y="3727450"/>
                <a:ext cx="6350" cy="276225"/>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83" name="墨迹 82"/>
              <p14:cNvContentPartPr/>
              <p14:nvPr/>
            </p14:nvContentPartPr>
            <p14:xfrm>
              <a:off x="8724900" y="3822700"/>
              <a:ext cx="193675" cy="12700"/>
            </p14:xfrm>
          </p:contentPart>
        </mc:Choice>
        <mc:Fallback xmlns="">
          <p:pic>
            <p:nvPicPr>
              <p:cNvPr id="83" name="墨迹 82"/>
            </p:nvPicPr>
            <p:blipFill>
              <a:blip r:embed="rId127"/>
            </p:blipFill>
            <p:spPr>
              <a:xfrm>
                <a:off x="8724900" y="3822700"/>
                <a:ext cx="193675" cy="12700"/>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84" name="墨迹 83"/>
              <p14:cNvContentPartPr/>
              <p14:nvPr/>
            </p14:nvContentPartPr>
            <p14:xfrm>
              <a:off x="9067800" y="3800475"/>
              <a:ext cx="231775" cy="95250"/>
            </p14:xfrm>
          </p:contentPart>
        </mc:Choice>
        <mc:Fallback xmlns="">
          <p:pic>
            <p:nvPicPr>
              <p:cNvPr id="84" name="墨迹 83"/>
            </p:nvPicPr>
            <p:blipFill>
              <a:blip r:embed="rId129"/>
            </p:blipFill>
            <p:spPr>
              <a:xfrm>
                <a:off x="9067800" y="3800475"/>
                <a:ext cx="231775" cy="95250"/>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85" name="墨迹 84"/>
              <p14:cNvContentPartPr/>
              <p14:nvPr/>
            </p14:nvContentPartPr>
            <p14:xfrm>
              <a:off x="9159875" y="3667125"/>
              <a:ext cx="57150" cy="346075"/>
            </p14:xfrm>
          </p:contentPart>
        </mc:Choice>
        <mc:Fallback xmlns="">
          <p:pic>
            <p:nvPicPr>
              <p:cNvPr id="85" name="墨迹 84"/>
            </p:nvPicPr>
            <p:blipFill>
              <a:blip r:embed="rId131"/>
            </p:blipFill>
            <p:spPr>
              <a:xfrm>
                <a:off x="9159875" y="3667125"/>
                <a:ext cx="57150" cy="346075"/>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86" name="墨迹 85"/>
              <p14:cNvContentPartPr/>
              <p14:nvPr/>
            </p14:nvContentPartPr>
            <p14:xfrm>
              <a:off x="9204325" y="3679825"/>
              <a:ext cx="95250" cy="374650"/>
            </p14:xfrm>
          </p:contentPart>
        </mc:Choice>
        <mc:Fallback xmlns="">
          <p:pic>
            <p:nvPicPr>
              <p:cNvPr id="86" name="墨迹 85"/>
            </p:nvPicPr>
            <p:blipFill>
              <a:blip r:embed="rId133"/>
            </p:blipFill>
            <p:spPr>
              <a:xfrm>
                <a:off x="9204325" y="3679825"/>
                <a:ext cx="95250" cy="374650"/>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87" name="墨迹 86"/>
              <p14:cNvContentPartPr/>
              <p14:nvPr/>
            </p14:nvContentPartPr>
            <p14:xfrm>
              <a:off x="9347200" y="3816350"/>
              <a:ext cx="63500" cy="168275"/>
            </p14:xfrm>
          </p:contentPart>
        </mc:Choice>
        <mc:Fallback xmlns="">
          <p:pic>
            <p:nvPicPr>
              <p:cNvPr id="87" name="墨迹 86"/>
            </p:nvPicPr>
            <p:blipFill>
              <a:blip r:embed="rId135"/>
            </p:blipFill>
            <p:spPr>
              <a:xfrm>
                <a:off x="9347200" y="3816350"/>
                <a:ext cx="63500" cy="168275"/>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88" name="墨迹 87"/>
              <p14:cNvContentPartPr/>
              <p14:nvPr/>
            </p14:nvContentPartPr>
            <p14:xfrm>
              <a:off x="9432925" y="3705225"/>
              <a:ext cx="203200" cy="285750"/>
            </p14:xfrm>
          </p:contentPart>
        </mc:Choice>
        <mc:Fallback xmlns="">
          <p:pic>
            <p:nvPicPr>
              <p:cNvPr id="88" name="墨迹 87"/>
            </p:nvPicPr>
            <p:blipFill>
              <a:blip r:embed="rId137"/>
            </p:blipFill>
            <p:spPr>
              <a:xfrm>
                <a:off x="9432925" y="3705225"/>
                <a:ext cx="203200" cy="285750"/>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89" name="墨迹 88"/>
              <p14:cNvContentPartPr/>
              <p14:nvPr/>
            </p14:nvContentPartPr>
            <p14:xfrm>
              <a:off x="9683750" y="3717925"/>
              <a:ext cx="31750" cy="304800"/>
            </p14:xfrm>
          </p:contentPart>
        </mc:Choice>
        <mc:Fallback xmlns="">
          <p:pic>
            <p:nvPicPr>
              <p:cNvPr id="89" name="墨迹 88"/>
            </p:nvPicPr>
            <p:blipFill>
              <a:blip r:embed="rId139"/>
            </p:blipFill>
            <p:spPr>
              <a:xfrm>
                <a:off x="9683750" y="3717925"/>
                <a:ext cx="31750" cy="304800"/>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90" name="墨迹 89"/>
              <p14:cNvContentPartPr/>
              <p14:nvPr/>
            </p14:nvContentPartPr>
            <p14:xfrm>
              <a:off x="9756775" y="3794125"/>
              <a:ext cx="228600" cy="177800"/>
            </p14:xfrm>
          </p:contentPart>
        </mc:Choice>
        <mc:Fallback xmlns="">
          <p:pic>
            <p:nvPicPr>
              <p:cNvPr id="90" name="墨迹 89"/>
            </p:nvPicPr>
            <p:blipFill>
              <a:blip r:embed="rId141"/>
            </p:blipFill>
            <p:spPr>
              <a:xfrm>
                <a:off x="9756775" y="3794125"/>
                <a:ext cx="228600" cy="177800"/>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91" name="墨迹 90"/>
              <p14:cNvContentPartPr/>
              <p14:nvPr/>
            </p14:nvContentPartPr>
            <p14:xfrm>
              <a:off x="9953625" y="3679825"/>
              <a:ext cx="142875" cy="368300"/>
            </p14:xfrm>
          </p:contentPart>
        </mc:Choice>
        <mc:Fallback xmlns="">
          <p:pic>
            <p:nvPicPr>
              <p:cNvPr id="91" name="墨迹 90"/>
            </p:nvPicPr>
            <p:blipFill>
              <a:blip r:embed="rId143"/>
            </p:blipFill>
            <p:spPr>
              <a:xfrm>
                <a:off x="9953625" y="3679825"/>
                <a:ext cx="142875" cy="368300"/>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92" name="墨迹 91"/>
              <p14:cNvContentPartPr/>
              <p14:nvPr/>
            </p14:nvContentPartPr>
            <p14:xfrm>
              <a:off x="5273675" y="1514475"/>
              <a:ext cx="260350" cy="282575"/>
            </p14:xfrm>
          </p:contentPart>
        </mc:Choice>
        <mc:Fallback xmlns="">
          <p:pic>
            <p:nvPicPr>
              <p:cNvPr id="92" name="墨迹 91"/>
            </p:nvPicPr>
            <p:blipFill>
              <a:blip r:embed="rId145"/>
            </p:blipFill>
            <p:spPr>
              <a:xfrm>
                <a:off x="5273675" y="1514475"/>
                <a:ext cx="260350" cy="282575"/>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93" name="墨迹 92"/>
              <p14:cNvContentPartPr/>
              <p14:nvPr/>
            </p14:nvContentPartPr>
            <p14:xfrm>
              <a:off x="5203825" y="1371600"/>
              <a:ext cx="79375" cy="142875"/>
            </p14:xfrm>
          </p:contentPart>
        </mc:Choice>
        <mc:Fallback xmlns="">
          <p:pic>
            <p:nvPicPr>
              <p:cNvPr id="93" name="墨迹 92"/>
            </p:nvPicPr>
            <p:blipFill>
              <a:blip r:embed="rId147"/>
            </p:blipFill>
            <p:spPr>
              <a:xfrm>
                <a:off x="5203825" y="1371600"/>
                <a:ext cx="79375" cy="142875"/>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94" name="墨迹 93"/>
              <p14:cNvContentPartPr/>
              <p14:nvPr/>
            </p14:nvContentPartPr>
            <p14:xfrm>
              <a:off x="5270500" y="1435100"/>
              <a:ext cx="22225" cy="117475"/>
            </p14:xfrm>
          </p:contentPart>
        </mc:Choice>
        <mc:Fallback xmlns="">
          <p:pic>
            <p:nvPicPr>
              <p:cNvPr id="94" name="墨迹 93"/>
            </p:nvPicPr>
            <p:blipFill>
              <a:blip r:embed="rId149"/>
            </p:blipFill>
            <p:spPr>
              <a:xfrm>
                <a:off x="5270500" y="1435100"/>
                <a:ext cx="22225" cy="117475"/>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95" name="墨迹 94"/>
              <p14:cNvContentPartPr/>
              <p14:nvPr/>
            </p14:nvContentPartPr>
            <p14:xfrm>
              <a:off x="6178550" y="2965450"/>
              <a:ext cx="206375" cy="53975"/>
            </p14:xfrm>
          </p:contentPart>
        </mc:Choice>
        <mc:Fallback xmlns="">
          <p:pic>
            <p:nvPicPr>
              <p:cNvPr id="95" name="墨迹 94"/>
            </p:nvPicPr>
            <p:blipFill>
              <a:blip r:embed="rId151"/>
            </p:blipFill>
            <p:spPr>
              <a:xfrm>
                <a:off x="6178550" y="2965450"/>
                <a:ext cx="206375" cy="53975"/>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96" name="墨迹 95"/>
              <p14:cNvContentPartPr/>
              <p14:nvPr/>
            </p14:nvContentPartPr>
            <p14:xfrm>
              <a:off x="6188075" y="2898775"/>
              <a:ext cx="85725" cy="295275"/>
            </p14:xfrm>
          </p:contentPart>
        </mc:Choice>
        <mc:Fallback xmlns="">
          <p:pic>
            <p:nvPicPr>
              <p:cNvPr id="96" name="墨迹 95"/>
            </p:nvPicPr>
            <p:blipFill>
              <a:blip r:embed="rId153"/>
            </p:blipFill>
            <p:spPr>
              <a:xfrm>
                <a:off x="6188075" y="2898775"/>
                <a:ext cx="85725" cy="295275"/>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97" name="墨迹 96"/>
              <p14:cNvContentPartPr/>
              <p14:nvPr/>
            </p14:nvContentPartPr>
            <p14:xfrm>
              <a:off x="6238875" y="3038475"/>
              <a:ext cx="146050" cy="117475"/>
            </p14:xfrm>
          </p:contentPart>
        </mc:Choice>
        <mc:Fallback xmlns="">
          <p:pic>
            <p:nvPicPr>
              <p:cNvPr id="97" name="墨迹 96"/>
            </p:nvPicPr>
            <p:blipFill>
              <a:blip r:embed="rId155"/>
            </p:blipFill>
            <p:spPr>
              <a:xfrm>
                <a:off x="6238875" y="3038475"/>
                <a:ext cx="146050" cy="117475"/>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98" name="墨迹 97"/>
              <p14:cNvContentPartPr/>
              <p14:nvPr/>
            </p14:nvContentPartPr>
            <p14:xfrm>
              <a:off x="5692775" y="3625850"/>
              <a:ext cx="34925" cy="231775"/>
            </p14:xfrm>
          </p:contentPart>
        </mc:Choice>
        <mc:Fallback xmlns="">
          <p:pic>
            <p:nvPicPr>
              <p:cNvPr id="98" name="墨迹 97"/>
            </p:nvPicPr>
            <p:blipFill>
              <a:blip r:embed="rId157"/>
            </p:blipFill>
            <p:spPr>
              <a:xfrm>
                <a:off x="5692775" y="3625850"/>
                <a:ext cx="34925" cy="231775"/>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99" name="墨迹 98"/>
              <p14:cNvContentPartPr/>
              <p14:nvPr/>
            </p14:nvContentPartPr>
            <p14:xfrm>
              <a:off x="5753100" y="3597275"/>
              <a:ext cx="63500" cy="282575"/>
            </p14:xfrm>
          </p:contentPart>
        </mc:Choice>
        <mc:Fallback xmlns="">
          <p:pic>
            <p:nvPicPr>
              <p:cNvPr id="99" name="墨迹 98"/>
            </p:nvPicPr>
            <p:blipFill>
              <a:blip r:embed="rId159"/>
            </p:blipFill>
            <p:spPr>
              <a:xfrm>
                <a:off x="5753100" y="3597275"/>
                <a:ext cx="63500" cy="282575"/>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100" name="墨迹 99"/>
              <p14:cNvContentPartPr/>
              <p14:nvPr/>
            </p14:nvContentPartPr>
            <p14:xfrm>
              <a:off x="5788025" y="3689350"/>
              <a:ext cx="101600" cy="6350"/>
            </p14:xfrm>
          </p:contentPart>
        </mc:Choice>
        <mc:Fallback xmlns="">
          <p:pic>
            <p:nvPicPr>
              <p:cNvPr id="100" name="墨迹 99"/>
            </p:nvPicPr>
            <p:blipFill>
              <a:blip r:embed="rId161"/>
            </p:blipFill>
            <p:spPr>
              <a:xfrm>
                <a:off x="5788025" y="3689350"/>
                <a:ext cx="101600" cy="6350"/>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101" name="墨迹 100"/>
              <p14:cNvContentPartPr/>
              <p14:nvPr/>
            </p14:nvContentPartPr>
            <p14:xfrm>
              <a:off x="5867400" y="3625850"/>
              <a:ext cx="60325" cy="260350"/>
            </p14:xfrm>
          </p:contentPart>
        </mc:Choice>
        <mc:Fallback xmlns="">
          <p:pic>
            <p:nvPicPr>
              <p:cNvPr id="101" name="墨迹 100"/>
            </p:nvPicPr>
            <p:blipFill>
              <a:blip r:embed="rId163"/>
            </p:blipFill>
            <p:spPr>
              <a:xfrm>
                <a:off x="5867400" y="3625850"/>
                <a:ext cx="60325" cy="260350"/>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102" name="墨迹 101"/>
              <p14:cNvContentPartPr/>
              <p14:nvPr/>
            </p14:nvContentPartPr>
            <p14:xfrm>
              <a:off x="4848225" y="1270000"/>
              <a:ext cx="98425" cy="215900"/>
            </p14:xfrm>
          </p:contentPart>
        </mc:Choice>
        <mc:Fallback xmlns="">
          <p:pic>
            <p:nvPicPr>
              <p:cNvPr id="102" name="墨迹 101"/>
            </p:nvPicPr>
            <p:blipFill>
              <a:blip r:embed="rId165"/>
            </p:blipFill>
            <p:spPr>
              <a:xfrm>
                <a:off x="4848225" y="1270000"/>
                <a:ext cx="98425" cy="215900"/>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103" name="墨迹 102"/>
              <p14:cNvContentPartPr/>
              <p14:nvPr/>
            </p14:nvContentPartPr>
            <p14:xfrm>
              <a:off x="4778375" y="1381125"/>
              <a:ext cx="161925" cy="38100"/>
            </p14:xfrm>
          </p:contentPart>
        </mc:Choice>
        <mc:Fallback xmlns="">
          <p:pic>
            <p:nvPicPr>
              <p:cNvPr id="103" name="墨迹 102"/>
            </p:nvPicPr>
            <p:blipFill>
              <a:blip r:embed="rId167"/>
            </p:blipFill>
            <p:spPr>
              <a:xfrm>
                <a:off x="4778375" y="1381125"/>
                <a:ext cx="161925" cy="38100"/>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104" name="墨迹 103"/>
              <p14:cNvContentPartPr/>
              <p14:nvPr/>
            </p14:nvContentPartPr>
            <p14:xfrm>
              <a:off x="4965700" y="1422400"/>
              <a:ext cx="6350" cy="360"/>
            </p14:xfrm>
          </p:contentPart>
        </mc:Choice>
        <mc:Fallback xmlns="">
          <p:pic>
            <p:nvPicPr>
              <p:cNvPr id="104" name="墨迹 103"/>
            </p:nvPicPr>
            <p:blipFill>
              <a:blip r:embed="rId7"/>
            </p:blipFill>
            <p:spPr>
              <a:xfrm>
                <a:off x="4965700" y="1422400"/>
                <a:ext cx="6350" cy="360"/>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105" name="墨迹 104"/>
              <p14:cNvContentPartPr/>
              <p14:nvPr/>
            </p14:nvContentPartPr>
            <p14:xfrm>
              <a:off x="5026025" y="1387475"/>
              <a:ext cx="107950" cy="9525"/>
            </p14:xfrm>
          </p:contentPart>
        </mc:Choice>
        <mc:Fallback xmlns="">
          <p:pic>
            <p:nvPicPr>
              <p:cNvPr id="105" name="墨迹 104"/>
            </p:nvPicPr>
            <p:blipFill>
              <a:blip r:embed="rId170"/>
            </p:blipFill>
            <p:spPr>
              <a:xfrm>
                <a:off x="5026025" y="1387475"/>
                <a:ext cx="107950" cy="9525"/>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106" name="墨迹 105"/>
              <p14:cNvContentPartPr/>
              <p14:nvPr/>
            </p14:nvContentPartPr>
            <p14:xfrm>
              <a:off x="5038725" y="1454150"/>
              <a:ext cx="120650" cy="9525"/>
            </p14:xfrm>
          </p:contentPart>
        </mc:Choice>
        <mc:Fallback xmlns="">
          <p:pic>
            <p:nvPicPr>
              <p:cNvPr id="106" name="墨迹 105"/>
            </p:nvPicPr>
            <p:blipFill>
              <a:blip r:embed="rId172"/>
            </p:blipFill>
            <p:spPr>
              <a:xfrm>
                <a:off x="5038725" y="1454150"/>
                <a:ext cx="120650" cy="9525"/>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107" name="墨迹 106"/>
              <p14:cNvContentPartPr/>
              <p14:nvPr/>
            </p14:nvContentPartPr>
            <p14:xfrm>
              <a:off x="6007100" y="3667125"/>
              <a:ext cx="142875" cy="9525"/>
            </p14:xfrm>
          </p:contentPart>
        </mc:Choice>
        <mc:Fallback xmlns="">
          <p:pic>
            <p:nvPicPr>
              <p:cNvPr id="107" name="墨迹 106"/>
            </p:nvPicPr>
            <p:blipFill>
              <a:blip r:embed="rId174"/>
            </p:blipFill>
            <p:spPr>
              <a:xfrm>
                <a:off x="6007100" y="3667125"/>
                <a:ext cx="142875" cy="9525"/>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108" name="墨迹 107"/>
              <p14:cNvContentPartPr/>
              <p14:nvPr/>
            </p14:nvContentPartPr>
            <p14:xfrm>
              <a:off x="6035675" y="3543300"/>
              <a:ext cx="66675" cy="339725"/>
            </p14:xfrm>
          </p:contentPart>
        </mc:Choice>
        <mc:Fallback xmlns="">
          <p:pic>
            <p:nvPicPr>
              <p:cNvPr id="108" name="墨迹 107"/>
            </p:nvPicPr>
            <p:blipFill>
              <a:blip r:embed="rId176"/>
            </p:blipFill>
            <p:spPr>
              <a:xfrm>
                <a:off x="6035675" y="3543300"/>
                <a:ext cx="66675" cy="339725"/>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109" name="墨迹 108"/>
              <p14:cNvContentPartPr/>
              <p14:nvPr/>
            </p14:nvContentPartPr>
            <p14:xfrm>
              <a:off x="6067425" y="3727450"/>
              <a:ext cx="165100" cy="120650"/>
            </p14:xfrm>
          </p:contentPart>
        </mc:Choice>
        <mc:Fallback xmlns="">
          <p:pic>
            <p:nvPicPr>
              <p:cNvPr id="109" name="墨迹 108"/>
            </p:nvPicPr>
            <p:blipFill>
              <a:blip r:embed="rId178"/>
            </p:blipFill>
            <p:spPr>
              <a:xfrm>
                <a:off x="6067425" y="3727450"/>
                <a:ext cx="165100" cy="120650"/>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110" name="墨迹 109"/>
              <p14:cNvContentPartPr/>
              <p14:nvPr/>
            </p14:nvContentPartPr>
            <p14:xfrm>
              <a:off x="6149975" y="4016375"/>
              <a:ext cx="454025" cy="200025"/>
            </p14:xfrm>
          </p:contentPart>
        </mc:Choice>
        <mc:Fallback xmlns="">
          <p:pic>
            <p:nvPicPr>
              <p:cNvPr id="110" name="墨迹 109"/>
            </p:nvPicPr>
            <p:blipFill>
              <a:blip r:embed="rId180"/>
            </p:blipFill>
            <p:spPr>
              <a:xfrm>
                <a:off x="6149975" y="4016375"/>
                <a:ext cx="454025" cy="200025"/>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111" name="墨迹 110"/>
              <p14:cNvContentPartPr/>
              <p14:nvPr/>
            </p14:nvContentPartPr>
            <p14:xfrm>
              <a:off x="6527800" y="4143375"/>
              <a:ext cx="161925" cy="190500"/>
            </p14:xfrm>
          </p:contentPart>
        </mc:Choice>
        <mc:Fallback xmlns="">
          <p:pic>
            <p:nvPicPr>
              <p:cNvPr id="111" name="墨迹 110"/>
            </p:nvPicPr>
            <p:blipFill>
              <a:blip r:embed="rId182"/>
            </p:blipFill>
            <p:spPr>
              <a:xfrm>
                <a:off x="6527800" y="4143375"/>
                <a:ext cx="161925" cy="190500"/>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12" name="墨迹 111"/>
              <p14:cNvContentPartPr/>
              <p14:nvPr/>
            </p14:nvContentPartPr>
            <p14:xfrm>
              <a:off x="6778625" y="4140200"/>
              <a:ext cx="254000" cy="177800"/>
            </p14:xfrm>
          </p:contentPart>
        </mc:Choice>
        <mc:Fallback xmlns="">
          <p:pic>
            <p:nvPicPr>
              <p:cNvPr id="112" name="墨迹 111"/>
            </p:nvPicPr>
            <p:blipFill>
              <a:blip r:embed="rId184"/>
            </p:blipFill>
            <p:spPr>
              <a:xfrm>
                <a:off x="6778625" y="4140200"/>
                <a:ext cx="254000" cy="177800"/>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13" name="墨迹 112"/>
              <p14:cNvContentPartPr/>
              <p14:nvPr/>
            </p14:nvContentPartPr>
            <p14:xfrm>
              <a:off x="6937375" y="4162425"/>
              <a:ext cx="98425" cy="225425"/>
            </p14:xfrm>
          </p:contentPart>
        </mc:Choice>
        <mc:Fallback xmlns="">
          <p:pic>
            <p:nvPicPr>
              <p:cNvPr id="113" name="墨迹 112"/>
            </p:nvPicPr>
            <p:blipFill>
              <a:blip r:embed="rId186"/>
            </p:blipFill>
            <p:spPr>
              <a:xfrm>
                <a:off x="6937375" y="4162425"/>
                <a:ext cx="98425" cy="225425"/>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14" name="墨迹 113"/>
              <p14:cNvContentPartPr/>
              <p14:nvPr/>
            </p14:nvContentPartPr>
            <p14:xfrm>
              <a:off x="7105650" y="4152900"/>
              <a:ext cx="6350" cy="241300"/>
            </p14:xfrm>
          </p:contentPart>
        </mc:Choice>
        <mc:Fallback xmlns="">
          <p:pic>
            <p:nvPicPr>
              <p:cNvPr id="114" name="墨迹 113"/>
            </p:nvPicPr>
            <p:blipFill>
              <a:blip r:embed="rId188"/>
            </p:blipFill>
            <p:spPr>
              <a:xfrm>
                <a:off x="7105650" y="4152900"/>
                <a:ext cx="6350" cy="241300"/>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15" name="墨迹 114"/>
              <p14:cNvContentPartPr/>
              <p14:nvPr/>
            </p14:nvContentPartPr>
            <p14:xfrm>
              <a:off x="7096125" y="4127500"/>
              <a:ext cx="73025" cy="139700"/>
            </p14:xfrm>
          </p:contentPart>
        </mc:Choice>
        <mc:Fallback xmlns="">
          <p:pic>
            <p:nvPicPr>
              <p:cNvPr id="115" name="墨迹 114"/>
            </p:nvPicPr>
            <p:blipFill>
              <a:blip r:embed="rId190"/>
            </p:blipFill>
            <p:spPr>
              <a:xfrm>
                <a:off x="7096125" y="4127500"/>
                <a:ext cx="73025" cy="13970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16" name="墨迹 115"/>
              <p14:cNvContentPartPr/>
              <p14:nvPr/>
            </p14:nvContentPartPr>
            <p14:xfrm>
              <a:off x="7289800" y="4146550"/>
              <a:ext cx="292100" cy="238125"/>
            </p14:xfrm>
          </p:contentPart>
        </mc:Choice>
        <mc:Fallback xmlns="">
          <p:pic>
            <p:nvPicPr>
              <p:cNvPr id="116" name="墨迹 115"/>
            </p:nvPicPr>
            <p:blipFill>
              <a:blip r:embed="rId192"/>
            </p:blipFill>
            <p:spPr>
              <a:xfrm>
                <a:off x="7289800" y="4146550"/>
                <a:ext cx="292100" cy="238125"/>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17" name="墨迹 116"/>
              <p14:cNvContentPartPr/>
              <p14:nvPr/>
            </p14:nvContentPartPr>
            <p14:xfrm>
              <a:off x="7343775" y="4206875"/>
              <a:ext cx="152400" cy="6350"/>
            </p14:xfrm>
          </p:contentPart>
        </mc:Choice>
        <mc:Fallback xmlns="">
          <p:pic>
            <p:nvPicPr>
              <p:cNvPr id="117" name="墨迹 116"/>
            </p:nvPicPr>
            <p:blipFill>
              <a:blip r:embed="rId194"/>
            </p:blipFill>
            <p:spPr>
              <a:xfrm>
                <a:off x="7343775" y="4206875"/>
                <a:ext cx="152400" cy="6350"/>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18" name="墨迹 117"/>
              <p14:cNvContentPartPr/>
              <p14:nvPr/>
            </p14:nvContentPartPr>
            <p14:xfrm>
              <a:off x="7435850" y="4171950"/>
              <a:ext cx="3175" cy="187325"/>
            </p14:xfrm>
          </p:contentPart>
        </mc:Choice>
        <mc:Fallback xmlns="">
          <p:pic>
            <p:nvPicPr>
              <p:cNvPr id="118" name="墨迹 117"/>
            </p:nvPicPr>
            <p:blipFill>
              <a:blip r:embed="rId196"/>
            </p:blipFill>
            <p:spPr>
              <a:xfrm>
                <a:off x="7435850" y="4171950"/>
                <a:ext cx="3175" cy="187325"/>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19" name="墨迹 118"/>
              <p14:cNvContentPartPr/>
              <p14:nvPr/>
            </p14:nvContentPartPr>
            <p14:xfrm>
              <a:off x="7654925" y="4273550"/>
              <a:ext cx="133350" cy="139700"/>
            </p14:xfrm>
          </p:contentPart>
        </mc:Choice>
        <mc:Fallback xmlns="">
          <p:pic>
            <p:nvPicPr>
              <p:cNvPr id="119" name="墨迹 118"/>
            </p:nvPicPr>
            <p:blipFill>
              <a:blip r:embed="rId198"/>
            </p:blipFill>
            <p:spPr>
              <a:xfrm>
                <a:off x="7654925" y="4273550"/>
                <a:ext cx="133350" cy="139700"/>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20" name="墨迹 119"/>
              <p14:cNvContentPartPr/>
              <p14:nvPr/>
            </p14:nvContentPartPr>
            <p14:xfrm>
              <a:off x="7312025" y="4543425"/>
              <a:ext cx="41275" cy="225425"/>
            </p14:xfrm>
          </p:contentPart>
        </mc:Choice>
        <mc:Fallback xmlns="">
          <p:pic>
            <p:nvPicPr>
              <p:cNvPr id="120" name="墨迹 119"/>
            </p:nvPicPr>
            <p:blipFill>
              <a:blip r:embed="rId200"/>
            </p:blipFill>
            <p:spPr>
              <a:xfrm>
                <a:off x="7312025" y="4543425"/>
                <a:ext cx="41275" cy="225425"/>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21" name="墨迹 120"/>
              <p14:cNvContentPartPr/>
              <p14:nvPr/>
            </p14:nvContentPartPr>
            <p14:xfrm>
              <a:off x="7407275" y="4524375"/>
              <a:ext cx="130175" cy="165100"/>
            </p14:xfrm>
          </p:contentPart>
        </mc:Choice>
        <mc:Fallback xmlns="">
          <p:pic>
            <p:nvPicPr>
              <p:cNvPr id="121" name="墨迹 120"/>
            </p:nvPicPr>
            <p:blipFill>
              <a:blip r:embed="rId202"/>
            </p:blipFill>
            <p:spPr>
              <a:xfrm>
                <a:off x="7407275" y="4524375"/>
                <a:ext cx="130175" cy="165100"/>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22" name="墨迹 121"/>
              <p14:cNvContentPartPr/>
              <p14:nvPr/>
            </p14:nvContentPartPr>
            <p14:xfrm>
              <a:off x="7493000" y="4527550"/>
              <a:ext cx="19050" cy="203200"/>
            </p14:xfrm>
          </p:contentPart>
        </mc:Choice>
        <mc:Fallback xmlns="">
          <p:pic>
            <p:nvPicPr>
              <p:cNvPr id="122" name="墨迹 121"/>
            </p:nvPicPr>
            <p:blipFill>
              <a:blip r:embed="rId204"/>
            </p:blipFill>
            <p:spPr>
              <a:xfrm>
                <a:off x="7493000" y="4527550"/>
                <a:ext cx="19050" cy="203200"/>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23" name="墨迹 122"/>
              <p14:cNvContentPartPr/>
              <p14:nvPr/>
            </p14:nvContentPartPr>
            <p14:xfrm>
              <a:off x="7464425" y="4524375"/>
              <a:ext cx="180975" cy="212725"/>
            </p14:xfrm>
          </p:contentPart>
        </mc:Choice>
        <mc:Fallback xmlns="">
          <p:pic>
            <p:nvPicPr>
              <p:cNvPr id="123" name="墨迹 122"/>
            </p:nvPicPr>
            <p:blipFill>
              <a:blip r:embed="rId206"/>
            </p:blipFill>
            <p:spPr>
              <a:xfrm>
                <a:off x="7464425" y="4524375"/>
                <a:ext cx="180975" cy="212725"/>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24" name="墨迹 123"/>
              <p14:cNvContentPartPr/>
              <p14:nvPr/>
            </p14:nvContentPartPr>
            <p14:xfrm>
              <a:off x="6765925" y="3873500"/>
              <a:ext cx="3492500" cy="212725"/>
            </p14:xfrm>
          </p:contentPart>
        </mc:Choice>
        <mc:Fallback xmlns="">
          <p:pic>
            <p:nvPicPr>
              <p:cNvPr id="124" name="墨迹 123"/>
            </p:nvPicPr>
            <p:blipFill>
              <a:blip r:embed="rId208"/>
            </p:blipFill>
            <p:spPr>
              <a:xfrm>
                <a:off x="6765925" y="3873500"/>
                <a:ext cx="3492500" cy="212725"/>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25" name="墨迹 124"/>
              <p14:cNvContentPartPr/>
              <p14:nvPr/>
            </p14:nvContentPartPr>
            <p14:xfrm>
              <a:off x="6769100" y="2828925"/>
              <a:ext cx="942975" cy="1054100"/>
            </p14:xfrm>
          </p:contentPart>
        </mc:Choice>
        <mc:Fallback xmlns="">
          <p:pic>
            <p:nvPicPr>
              <p:cNvPr id="125" name="墨迹 124"/>
            </p:nvPicPr>
            <p:blipFill>
              <a:blip r:embed="rId210"/>
            </p:blipFill>
            <p:spPr>
              <a:xfrm>
                <a:off x="6769100" y="2828925"/>
                <a:ext cx="942975" cy="1054100"/>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26" name="墨迹 125"/>
              <p14:cNvContentPartPr/>
              <p14:nvPr/>
            </p14:nvContentPartPr>
            <p14:xfrm>
              <a:off x="6870700" y="2333625"/>
              <a:ext cx="69850" cy="146050"/>
            </p14:xfrm>
          </p:contentPart>
        </mc:Choice>
        <mc:Fallback xmlns="">
          <p:pic>
            <p:nvPicPr>
              <p:cNvPr id="126" name="墨迹 125"/>
            </p:nvPicPr>
            <p:blipFill>
              <a:blip r:embed="rId212"/>
            </p:blipFill>
            <p:spPr>
              <a:xfrm>
                <a:off x="6870700" y="2333625"/>
                <a:ext cx="69850" cy="146050"/>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27" name="墨迹 126"/>
              <p14:cNvContentPartPr/>
              <p14:nvPr/>
            </p14:nvContentPartPr>
            <p14:xfrm>
              <a:off x="6858000" y="2349500"/>
              <a:ext cx="241300" cy="336550"/>
            </p14:xfrm>
          </p:contentPart>
        </mc:Choice>
        <mc:Fallback xmlns="">
          <p:pic>
            <p:nvPicPr>
              <p:cNvPr id="127" name="墨迹 126"/>
            </p:nvPicPr>
            <p:blipFill>
              <a:blip r:embed="rId214"/>
            </p:blipFill>
            <p:spPr>
              <a:xfrm>
                <a:off x="6858000" y="2349500"/>
                <a:ext cx="241300" cy="336550"/>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28" name="墨迹 127"/>
              <p14:cNvContentPartPr/>
              <p14:nvPr/>
            </p14:nvContentPartPr>
            <p14:xfrm>
              <a:off x="6934200" y="2581275"/>
              <a:ext cx="79375" cy="193675"/>
            </p14:xfrm>
          </p:contentPart>
        </mc:Choice>
        <mc:Fallback xmlns="">
          <p:pic>
            <p:nvPicPr>
              <p:cNvPr id="128" name="墨迹 127"/>
            </p:nvPicPr>
            <p:blipFill>
              <a:blip r:embed="rId216"/>
            </p:blipFill>
            <p:spPr>
              <a:xfrm>
                <a:off x="6934200" y="2581275"/>
                <a:ext cx="79375" cy="193675"/>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29" name="墨迹 128"/>
              <p14:cNvContentPartPr/>
              <p14:nvPr/>
            </p14:nvContentPartPr>
            <p14:xfrm>
              <a:off x="6892925" y="2625725"/>
              <a:ext cx="231775" cy="177800"/>
            </p14:xfrm>
          </p:contentPart>
        </mc:Choice>
        <mc:Fallback xmlns="">
          <p:pic>
            <p:nvPicPr>
              <p:cNvPr id="129" name="墨迹 128"/>
            </p:nvPicPr>
            <p:blipFill>
              <a:blip r:embed="rId218"/>
            </p:blipFill>
            <p:spPr>
              <a:xfrm>
                <a:off x="6892925" y="2625725"/>
                <a:ext cx="231775" cy="177800"/>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30" name="墨迹 129"/>
              <p14:cNvContentPartPr/>
              <p14:nvPr/>
            </p14:nvContentPartPr>
            <p14:xfrm>
              <a:off x="7159625" y="2530475"/>
              <a:ext cx="34925" cy="130175"/>
            </p14:xfrm>
          </p:contentPart>
        </mc:Choice>
        <mc:Fallback xmlns="">
          <p:pic>
            <p:nvPicPr>
              <p:cNvPr id="130" name="墨迹 129"/>
            </p:nvPicPr>
            <p:blipFill>
              <a:blip r:embed="rId220"/>
            </p:blipFill>
            <p:spPr>
              <a:xfrm>
                <a:off x="7159625" y="2530475"/>
                <a:ext cx="34925" cy="130175"/>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31" name="墨迹 130"/>
              <p14:cNvContentPartPr/>
              <p14:nvPr/>
            </p14:nvContentPartPr>
            <p14:xfrm>
              <a:off x="7204075" y="2501900"/>
              <a:ext cx="53975" cy="273050"/>
            </p14:xfrm>
          </p:contentPart>
        </mc:Choice>
        <mc:Fallback xmlns="">
          <p:pic>
            <p:nvPicPr>
              <p:cNvPr id="131" name="墨迹 130"/>
            </p:nvPicPr>
            <p:blipFill>
              <a:blip r:embed="rId222"/>
            </p:blipFill>
            <p:spPr>
              <a:xfrm>
                <a:off x="7204075" y="2501900"/>
                <a:ext cx="53975" cy="273050"/>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32" name="墨迹 131"/>
              <p14:cNvContentPartPr/>
              <p14:nvPr/>
            </p14:nvContentPartPr>
            <p14:xfrm>
              <a:off x="7315200" y="2549525"/>
              <a:ext cx="117475" cy="158750"/>
            </p14:xfrm>
          </p:contentPart>
        </mc:Choice>
        <mc:Fallback xmlns="">
          <p:pic>
            <p:nvPicPr>
              <p:cNvPr id="132" name="墨迹 131"/>
            </p:nvPicPr>
            <p:blipFill>
              <a:blip r:embed="rId224"/>
            </p:blipFill>
            <p:spPr>
              <a:xfrm>
                <a:off x="7315200" y="2549525"/>
                <a:ext cx="117475" cy="158750"/>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33" name="墨迹 132"/>
              <p14:cNvContentPartPr/>
              <p14:nvPr/>
            </p14:nvContentPartPr>
            <p14:xfrm>
              <a:off x="6762750" y="4032250"/>
              <a:ext cx="12700" cy="911225"/>
            </p14:xfrm>
          </p:contentPart>
        </mc:Choice>
        <mc:Fallback xmlns="">
          <p:pic>
            <p:nvPicPr>
              <p:cNvPr id="133" name="墨迹 132"/>
            </p:nvPicPr>
            <p:blipFill>
              <a:blip r:embed="rId226"/>
            </p:blipFill>
            <p:spPr>
              <a:xfrm>
                <a:off x="6762750" y="4032250"/>
                <a:ext cx="12700" cy="911225"/>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34" name="墨迹 133"/>
              <p14:cNvContentPartPr/>
              <p14:nvPr/>
            </p14:nvContentPartPr>
            <p14:xfrm>
              <a:off x="6810375" y="4003675"/>
              <a:ext cx="1155700" cy="98425"/>
            </p14:xfrm>
          </p:contentPart>
        </mc:Choice>
        <mc:Fallback xmlns="">
          <p:pic>
            <p:nvPicPr>
              <p:cNvPr id="134" name="墨迹 133"/>
            </p:nvPicPr>
            <p:blipFill>
              <a:blip r:embed="rId228"/>
            </p:blipFill>
            <p:spPr>
              <a:xfrm>
                <a:off x="6810375" y="4003675"/>
                <a:ext cx="1155700" cy="98425"/>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35" name="墨迹 134"/>
              <p14:cNvContentPartPr/>
              <p14:nvPr/>
            </p14:nvContentPartPr>
            <p14:xfrm>
              <a:off x="7804150" y="4619625"/>
              <a:ext cx="825500" cy="38100"/>
            </p14:xfrm>
          </p:contentPart>
        </mc:Choice>
        <mc:Fallback xmlns="">
          <p:pic>
            <p:nvPicPr>
              <p:cNvPr id="135" name="墨迹 134"/>
            </p:nvPicPr>
            <p:blipFill>
              <a:blip r:embed="rId230"/>
            </p:blipFill>
            <p:spPr>
              <a:xfrm>
                <a:off x="7804150" y="4619625"/>
                <a:ext cx="825500" cy="38100"/>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36" name="墨迹 135"/>
              <p14:cNvContentPartPr/>
              <p14:nvPr/>
            </p14:nvContentPartPr>
            <p14:xfrm>
              <a:off x="8534400" y="4552950"/>
              <a:ext cx="177800" cy="209550"/>
            </p14:xfrm>
          </p:contentPart>
        </mc:Choice>
        <mc:Fallback xmlns="">
          <p:pic>
            <p:nvPicPr>
              <p:cNvPr id="136" name="墨迹 135"/>
            </p:nvPicPr>
            <p:blipFill>
              <a:blip r:embed="rId232"/>
            </p:blipFill>
            <p:spPr>
              <a:xfrm>
                <a:off x="8534400" y="4552950"/>
                <a:ext cx="177800" cy="209550"/>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37" name="墨迹 136"/>
              <p14:cNvContentPartPr/>
              <p14:nvPr/>
            </p14:nvContentPartPr>
            <p14:xfrm>
              <a:off x="8321675" y="4235450"/>
              <a:ext cx="184150" cy="104775"/>
            </p14:xfrm>
          </p:contentPart>
        </mc:Choice>
        <mc:Fallback xmlns="">
          <p:pic>
            <p:nvPicPr>
              <p:cNvPr id="137" name="墨迹 136"/>
            </p:nvPicPr>
            <p:blipFill>
              <a:blip r:embed="rId234"/>
            </p:blipFill>
            <p:spPr>
              <a:xfrm>
                <a:off x="8321675" y="4235450"/>
                <a:ext cx="184150" cy="104775"/>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38" name="墨迹 137"/>
              <p14:cNvContentPartPr/>
              <p14:nvPr/>
            </p14:nvContentPartPr>
            <p14:xfrm>
              <a:off x="8362950" y="4200525"/>
              <a:ext cx="22225" cy="292100"/>
            </p14:xfrm>
          </p:contentPart>
        </mc:Choice>
        <mc:Fallback xmlns="">
          <p:pic>
            <p:nvPicPr>
              <p:cNvPr id="138" name="墨迹 137"/>
            </p:nvPicPr>
            <p:blipFill>
              <a:blip r:embed="rId236"/>
            </p:blipFill>
            <p:spPr>
              <a:xfrm>
                <a:off x="8362950" y="4200525"/>
                <a:ext cx="22225" cy="29210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39" name="墨迹 138"/>
              <p14:cNvContentPartPr/>
              <p14:nvPr/>
            </p14:nvContentPartPr>
            <p14:xfrm>
              <a:off x="8382000" y="4352925"/>
              <a:ext cx="123825" cy="158750"/>
            </p14:xfrm>
          </p:contentPart>
        </mc:Choice>
        <mc:Fallback xmlns="">
          <p:pic>
            <p:nvPicPr>
              <p:cNvPr id="139" name="墨迹 138"/>
            </p:nvPicPr>
            <p:blipFill>
              <a:blip r:embed="rId238"/>
            </p:blipFill>
            <p:spPr>
              <a:xfrm>
                <a:off x="8382000" y="4352925"/>
                <a:ext cx="123825" cy="158750"/>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40" name="墨迹 139"/>
              <p14:cNvContentPartPr/>
              <p14:nvPr/>
            </p14:nvContentPartPr>
            <p14:xfrm>
              <a:off x="8375650" y="4340225"/>
              <a:ext cx="190500" cy="165100"/>
            </p14:xfrm>
          </p:contentPart>
        </mc:Choice>
        <mc:Fallback xmlns="">
          <p:pic>
            <p:nvPicPr>
              <p:cNvPr id="140" name="墨迹 139"/>
            </p:nvPicPr>
            <p:blipFill>
              <a:blip r:embed="rId240"/>
            </p:blipFill>
            <p:spPr>
              <a:xfrm>
                <a:off x="8375650" y="4340225"/>
                <a:ext cx="190500" cy="16510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41" name="墨迹 140"/>
              <p14:cNvContentPartPr/>
              <p14:nvPr/>
            </p14:nvContentPartPr>
            <p14:xfrm>
              <a:off x="8947150" y="4346575"/>
              <a:ext cx="168275" cy="28575"/>
            </p14:xfrm>
          </p:contentPart>
        </mc:Choice>
        <mc:Fallback xmlns="">
          <p:pic>
            <p:nvPicPr>
              <p:cNvPr id="141" name="墨迹 140"/>
            </p:nvPicPr>
            <p:blipFill>
              <a:blip r:embed="rId242"/>
            </p:blipFill>
            <p:spPr>
              <a:xfrm>
                <a:off x="8947150" y="4346575"/>
                <a:ext cx="168275" cy="28575"/>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42" name="墨迹 141"/>
              <p14:cNvContentPartPr/>
              <p14:nvPr/>
            </p14:nvContentPartPr>
            <p14:xfrm>
              <a:off x="8997950" y="4302125"/>
              <a:ext cx="25400" cy="146050"/>
            </p14:xfrm>
          </p:contentPart>
        </mc:Choice>
        <mc:Fallback xmlns="">
          <p:pic>
            <p:nvPicPr>
              <p:cNvPr id="142" name="墨迹 141"/>
            </p:nvPicPr>
            <p:blipFill>
              <a:blip r:embed="rId244"/>
            </p:blipFill>
            <p:spPr>
              <a:xfrm>
                <a:off x="8997950" y="4302125"/>
                <a:ext cx="25400" cy="146050"/>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43" name="墨迹 142"/>
              <p14:cNvContentPartPr/>
              <p14:nvPr/>
            </p14:nvContentPartPr>
            <p14:xfrm>
              <a:off x="8848725" y="4191000"/>
              <a:ext cx="339725" cy="355600"/>
            </p14:xfrm>
          </p:contentPart>
        </mc:Choice>
        <mc:Fallback xmlns="">
          <p:pic>
            <p:nvPicPr>
              <p:cNvPr id="143" name="墨迹 142"/>
            </p:nvPicPr>
            <p:blipFill>
              <a:blip r:embed="rId246"/>
            </p:blipFill>
            <p:spPr>
              <a:xfrm>
                <a:off x="8848725" y="4191000"/>
                <a:ext cx="339725" cy="35560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44" name="墨迹 143"/>
              <p14:cNvContentPartPr/>
              <p14:nvPr/>
            </p14:nvContentPartPr>
            <p14:xfrm>
              <a:off x="9194800" y="4375150"/>
              <a:ext cx="120650" cy="155575"/>
            </p14:xfrm>
          </p:contentPart>
        </mc:Choice>
        <mc:Fallback xmlns="">
          <p:pic>
            <p:nvPicPr>
              <p:cNvPr id="144" name="墨迹 143"/>
            </p:nvPicPr>
            <p:blipFill>
              <a:blip r:embed="rId248"/>
            </p:blipFill>
            <p:spPr>
              <a:xfrm>
                <a:off x="9194800" y="4375150"/>
                <a:ext cx="120650" cy="155575"/>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45" name="墨迹 144"/>
              <p14:cNvContentPartPr/>
              <p14:nvPr/>
            </p14:nvContentPartPr>
            <p14:xfrm>
              <a:off x="9194800" y="4378325"/>
              <a:ext cx="174625" cy="174625"/>
            </p14:xfrm>
          </p:contentPart>
        </mc:Choice>
        <mc:Fallback xmlns="">
          <p:pic>
            <p:nvPicPr>
              <p:cNvPr id="145" name="墨迹 144"/>
            </p:nvPicPr>
            <p:blipFill>
              <a:blip r:embed="rId250"/>
            </p:blipFill>
            <p:spPr>
              <a:xfrm>
                <a:off x="9194800" y="4378325"/>
                <a:ext cx="174625" cy="174625"/>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46" name="墨迹 145"/>
              <p14:cNvContentPartPr/>
              <p14:nvPr/>
            </p14:nvContentPartPr>
            <p14:xfrm>
              <a:off x="8848725" y="4549775"/>
              <a:ext cx="107950" cy="273050"/>
            </p14:xfrm>
          </p:contentPart>
        </mc:Choice>
        <mc:Fallback xmlns="">
          <p:pic>
            <p:nvPicPr>
              <p:cNvPr id="146" name="墨迹 145"/>
            </p:nvPicPr>
            <p:blipFill>
              <a:blip r:embed="rId252"/>
            </p:blipFill>
            <p:spPr>
              <a:xfrm>
                <a:off x="8848725" y="4549775"/>
                <a:ext cx="107950" cy="273050"/>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47" name="墨迹 146"/>
              <p14:cNvContentPartPr/>
              <p14:nvPr/>
            </p14:nvContentPartPr>
            <p14:xfrm>
              <a:off x="8718550" y="4749800"/>
              <a:ext cx="114300" cy="285750"/>
            </p14:xfrm>
          </p:contentPart>
        </mc:Choice>
        <mc:Fallback xmlns="">
          <p:pic>
            <p:nvPicPr>
              <p:cNvPr id="147" name="墨迹 146"/>
            </p:nvPicPr>
            <p:blipFill>
              <a:blip r:embed="rId254"/>
            </p:blipFill>
            <p:spPr>
              <a:xfrm>
                <a:off x="8718550" y="4749800"/>
                <a:ext cx="114300" cy="285750"/>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48" name="墨迹 147"/>
              <p14:cNvContentPartPr/>
              <p14:nvPr/>
            </p14:nvContentPartPr>
            <p14:xfrm>
              <a:off x="8610600" y="4708525"/>
              <a:ext cx="298450" cy="447675"/>
            </p14:xfrm>
          </p:contentPart>
        </mc:Choice>
        <mc:Fallback xmlns="">
          <p:pic>
            <p:nvPicPr>
              <p:cNvPr id="148" name="墨迹 147"/>
            </p:nvPicPr>
            <p:blipFill>
              <a:blip r:embed="rId256"/>
            </p:blipFill>
            <p:spPr>
              <a:xfrm>
                <a:off x="8610600" y="4708525"/>
                <a:ext cx="298450" cy="447675"/>
              </a:xfrm>
              <a:prstGeom prst="rect"/>
            </p:spPr>
          </p:pic>
        </mc:Fallback>
      </mc:AlternateContent>
      <mc:AlternateContent xmlns:mc="http://schemas.openxmlformats.org/markup-compatibility/2006" xmlns:p14="http://schemas.microsoft.com/office/powerpoint/2010/main">
        <mc:Choice Requires="p14">
          <p:contentPart r:id="rId257" p14:bwMode="auto">
            <p14:nvContentPartPr>
              <p14:cNvPr id="149" name="墨迹 148"/>
              <p14:cNvContentPartPr/>
              <p14:nvPr/>
            </p14:nvContentPartPr>
            <p14:xfrm>
              <a:off x="9004300" y="4908550"/>
              <a:ext cx="393700" cy="9525"/>
            </p14:xfrm>
          </p:contentPart>
        </mc:Choice>
        <mc:Fallback xmlns="">
          <p:pic>
            <p:nvPicPr>
              <p:cNvPr id="149" name="墨迹 148"/>
            </p:nvPicPr>
            <p:blipFill>
              <a:blip r:embed="rId258"/>
            </p:blipFill>
            <p:spPr>
              <a:xfrm>
                <a:off x="9004300" y="4908550"/>
                <a:ext cx="393700" cy="9525"/>
              </a:xfrm>
              <a:prstGeom prst="rect"/>
            </p:spPr>
          </p:pic>
        </mc:Fallback>
      </mc:AlternateContent>
      <mc:AlternateContent xmlns:mc="http://schemas.openxmlformats.org/markup-compatibility/2006" xmlns:p14="http://schemas.microsoft.com/office/powerpoint/2010/main">
        <mc:Choice Requires="p14">
          <p:contentPart r:id="rId259" p14:bwMode="auto">
            <p14:nvContentPartPr>
              <p14:cNvPr id="150" name="墨迹 149"/>
              <p14:cNvContentPartPr/>
              <p14:nvPr/>
            </p14:nvContentPartPr>
            <p14:xfrm>
              <a:off x="9556750" y="4743450"/>
              <a:ext cx="155575" cy="168275"/>
            </p14:xfrm>
          </p:contentPart>
        </mc:Choice>
        <mc:Fallback xmlns="">
          <p:pic>
            <p:nvPicPr>
              <p:cNvPr id="150" name="墨迹 149"/>
            </p:nvPicPr>
            <p:blipFill>
              <a:blip r:embed="rId260"/>
            </p:blipFill>
            <p:spPr>
              <a:xfrm>
                <a:off x="9556750" y="4743450"/>
                <a:ext cx="155575" cy="168275"/>
              </a:xfrm>
              <a:prstGeom prst="rect"/>
            </p:spPr>
          </p:pic>
        </mc:Fallback>
      </mc:AlternateContent>
      <mc:AlternateContent xmlns:mc="http://schemas.openxmlformats.org/markup-compatibility/2006" xmlns:p14="http://schemas.microsoft.com/office/powerpoint/2010/main">
        <mc:Choice Requires="p14">
          <p:contentPart r:id="rId261" p14:bwMode="auto">
            <p14:nvContentPartPr>
              <p14:cNvPr id="151" name="墨迹 150"/>
              <p14:cNvContentPartPr/>
              <p14:nvPr/>
            </p14:nvContentPartPr>
            <p14:xfrm>
              <a:off x="9725025" y="4714875"/>
              <a:ext cx="92075" cy="158750"/>
            </p14:xfrm>
          </p:contentPart>
        </mc:Choice>
        <mc:Fallback xmlns="">
          <p:pic>
            <p:nvPicPr>
              <p:cNvPr id="151" name="墨迹 150"/>
            </p:nvPicPr>
            <p:blipFill>
              <a:blip r:embed="rId262"/>
            </p:blipFill>
            <p:spPr>
              <a:xfrm>
                <a:off x="9725025" y="4714875"/>
                <a:ext cx="92075" cy="158750"/>
              </a:xfrm>
              <a:prstGeom prst="rect"/>
            </p:spPr>
          </p:pic>
        </mc:Fallback>
      </mc:AlternateContent>
      <mc:AlternateContent xmlns:mc="http://schemas.openxmlformats.org/markup-compatibility/2006" xmlns:p14="http://schemas.microsoft.com/office/powerpoint/2010/main">
        <mc:Choice Requires="p14">
          <p:contentPart r:id="rId263" p14:bwMode="auto">
            <p14:nvContentPartPr>
              <p14:cNvPr id="152" name="墨迹 151"/>
              <p14:cNvContentPartPr/>
              <p14:nvPr/>
            </p14:nvContentPartPr>
            <p14:xfrm>
              <a:off x="9744075" y="4705350"/>
              <a:ext cx="82550" cy="171450"/>
            </p14:xfrm>
          </p:contentPart>
        </mc:Choice>
        <mc:Fallback xmlns="">
          <p:pic>
            <p:nvPicPr>
              <p:cNvPr id="152" name="墨迹 151"/>
            </p:nvPicPr>
            <p:blipFill>
              <a:blip r:embed="rId264"/>
            </p:blipFill>
            <p:spPr>
              <a:xfrm>
                <a:off x="9744075" y="4705350"/>
                <a:ext cx="82550" cy="171450"/>
              </a:xfrm>
              <a:prstGeom prst="rect"/>
            </p:spPr>
          </p:pic>
        </mc:Fallback>
      </mc:AlternateContent>
      <mc:AlternateContent xmlns:mc="http://schemas.openxmlformats.org/markup-compatibility/2006" xmlns:p14="http://schemas.microsoft.com/office/powerpoint/2010/main">
        <mc:Choice Requires="p14">
          <p:contentPart r:id="rId265" p14:bwMode="auto">
            <p14:nvContentPartPr>
              <p14:cNvPr id="153" name="墨迹 152"/>
              <p14:cNvContentPartPr/>
              <p14:nvPr/>
            </p14:nvContentPartPr>
            <p14:xfrm>
              <a:off x="9855200" y="4721225"/>
              <a:ext cx="19050" cy="282575"/>
            </p14:xfrm>
          </p:contentPart>
        </mc:Choice>
        <mc:Fallback xmlns="">
          <p:pic>
            <p:nvPicPr>
              <p:cNvPr id="153" name="墨迹 152"/>
            </p:nvPicPr>
            <p:blipFill>
              <a:blip r:embed="rId266"/>
            </p:blipFill>
            <p:spPr>
              <a:xfrm>
                <a:off x="9855200" y="4721225"/>
                <a:ext cx="19050" cy="282575"/>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54" name="墨迹 153"/>
              <p14:cNvContentPartPr/>
              <p14:nvPr/>
            </p14:nvContentPartPr>
            <p14:xfrm>
              <a:off x="9852025" y="4721225"/>
              <a:ext cx="92075" cy="127000"/>
            </p14:xfrm>
          </p:contentPart>
        </mc:Choice>
        <mc:Fallback xmlns="">
          <p:pic>
            <p:nvPicPr>
              <p:cNvPr id="154" name="墨迹 153"/>
            </p:nvPicPr>
            <p:blipFill>
              <a:blip r:embed="rId268"/>
            </p:blipFill>
            <p:spPr>
              <a:xfrm>
                <a:off x="9852025" y="4721225"/>
                <a:ext cx="92075" cy="127000"/>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55" name="墨迹 154"/>
              <p14:cNvContentPartPr/>
              <p14:nvPr/>
            </p14:nvContentPartPr>
            <p14:xfrm>
              <a:off x="9972675" y="4727575"/>
              <a:ext cx="44450" cy="212725"/>
            </p14:xfrm>
          </p:contentPart>
        </mc:Choice>
        <mc:Fallback xmlns="">
          <p:pic>
            <p:nvPicPr>
              <p:cNvPr id="155" name="墨迹 154"/>
            </p:nvPicPr>
            <p:blipFill>
              <a:blip r:embed="rId270"/>
            </p:blipFill>
            <p:spPr>
              <a:xfrm>
                <a:off x="9972675" y="4727575"/>
                <a:ext cx="44450" cy="212725"/>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56" name="墨迹 155"/>
              <p14:cNvContentPartPr/>
              <p14:nvPr/>
            </p14:nvContentPartPr>
            <p14:xfrm>
              <a:off x="10048875" y="4737100"/>
              <a:ext cx="79375" cy="180975"/>
            </p14:xfrm>
          </p:contentPart>
        </mc:Choice>
        <mc:Fallback xmlns="">
          <p:pic>
            <p:nvPicPr>
              <p:cNvPr id="156" name="墨迹 155"/>
            </p:nvPicPr>
            <p:blipFill>
              <a:blip r:embed="rId272"/>
            </p:blipFill>
            <p:spPr>
              <a:xfrm>
                <a:off x="10048875" y="4737100"/>
                <a:ext cx="79375" cy="180975"/>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57" name="墨迹 156"/>
              <p14:cNvContentPartPr/>
              <p14:nvPr/>
            </p14:nvContentPartPr>
            <p14:xfrm>
              <a:off x="10061575" y="4699000"/>
              <a:ext cx="158750" cy="323850"/>
            </p14:xfrm>
          </p:contentPart>
        </mc:Choice>
        <mc:Fallback xmlns="">
          <p:pic>
            <p:nvPicPr>
              <p:cNvPr id="157" name="墨迹 156"/>
            </p:nvPicPr>
            <p:blipFill>
              <a:blip r:embed="rId274"/>
            </p:blipFill>
            <p:spPr>
              <a:xfrm>
                <a:off x="10061575" y="4699000"/>
                <a:ext cx="158750" cy="323850"/>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58" name="墨迹 157"/>
              <p14:cNvContentPartPr/>
              <p14:nvPr/>
            </p14:nvContentPartPr>
            <p14:xfrm>
              <a:off x="9982200" y="4718050"/>
              <a:ext cx="95250" cy="320675"/>
            </p14:xfrm>
          </p:contentPart>
        </mc:Choice>
        <mc:Fallback xmlns="">
          <p:pic>
            <p:nvPicPr>
              <p:cNvPr id="158" name="墨迹 157"/>
            </p:nvPicPr>
            <p:blipFill>
              <a:blip r:embed="rId276"/>
            </p:blipFill>
            <p:spPr>
              <a:xfrm>
                <a:off x="9982200" y="4718050"/>
                <a:ext cx="95250" cy="320675"/>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59" name="墨迹 158"/>
              <p14:cNvContentPartPr/>
              <p14:nvPr/>
            </p14:nvContentPartPr>
            <p14:xfrm>
              <a:off x="9502775" y="5089525"/>
              <a:ext cx="171450" cy="339725"/>
            </p14:xfrm>
          </p:contentPart>
        </mc:Choice>
        <mc:Fallback xmlns="">
          <p:pic>
            <p:nvPicPr>
              <p:cNvPr id="159" name="墨迹 158"/>
            </p:nvPicPr>
            <p:blipFill>
              <a:blip r:embed="rId278"/>
            </p:blipFill>
            <p:spPr>
              <a:xfrm>
                <a:off x="9502775" y="5089525"/>
                <a:ext cx="171450" cy="339725"/>
              </a:xfrm>
              <a:prstGeom prst="rect"/>
            </p:spPr>
          </p:pic>
        </mc:Fallback>
      </mc:AlternateContent>
      <mc:AlternateContent xmlns:mc="http://schemas.openxmlformats.org/markup-compatibility/2006" xmlns:p14="http://schemas.microsoft.com/office/powerpoint/2010/main">
        <mc:Choice Requires="p14">
          <p:contentPart r:id="rId279" p14:bwMode="auto">
            <p14:nvContentPartPr>
              <p14:cNvPr id="160" name="墨迹 159"/>
              <p14:cNvContentPartPr/>
              <p14:nvPr/>
            </p14:nvContentPartPr>
            <p14:xfrm>
              <a:off x="9639300" y="5241925"/>
              <a:ext cx="104775" cy="161925"/>
            </p14:xfrm>
          </p:contentPart>
        </mc:Choice>
        <mc:Fallback xmlns="">
          <p:pic>
            <p:nvPicPr>
              <p:cNvPr id="160" name="墨迹 159"/>
            </p:nvPicPr>
            <p:blipFill>
              <a:blip r:embed="rId280"/>
            </p:blipFill>
            <p:spPr>
              <a:xfrm>
                <a:off x="9639300" y="5241925"/>
                <a:ext cx="104775" cy="161925"/>
              </a:xfrm>
              <a:prstGeom prst="rect"/>
            </p:spPr>
          </p:pic>
        </mc:Fallback>
      </mc:AlternateContent>
      <mc:AlternateContent xmlns:mc="http://schemas.openxmlformats.org/markup-compatibility/2006" xmlns:p14="http://schemas.microsoft.com/office/powerpoint/2010/main">
        <mc:Choice Requires="p14">
          <p:contentPart r:id="rId281" p14:bwMode="auto">
            <p14:nvContentPartPr>
              <p14:cNvPr id="161" name="墨迹 160"/>
              <p14:cNvContentPartPr/>
              <p14:nvPr/>
            </p14:nvContentPartPr>
            <p14:xfrm>
              <a:off x="9772650" y="5219700"/>
              <a:ext cx="127000" cy="15875"/>
            </p14:xfrm>
          </p:contentPart>
        </mc:Choice>
        <mc:Fallback xmlns="">
          <p:pic>
            <p:nvPicPr>
              <p:cNvPr id="161" name="墨迹 160"/>
            </p:nvPicPr>
            <p:blipFill>
              <a:blip r:embed="rId282"/>
            </p:blipFill>
            <p:spPr>
              <a:xfrm>
                <a:off x="9772650" y="5219700"/>
                <a:ext cx="127000" cy="15875"/>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62" name="墨迹 161"/>
              <p14:cNvContentPartPr/>
              <p14:nvPr/>
            </p14:nvContentPartPr>
            <p14:xfrm>
              <a:off x="9775825" y="5254625"/>
              <a:ext cx="146050" cy="19050"/>
            </p14:xfrm>
          </p:contentPart>
        </mc:Choice>
        <mc:Fallback xmlns="">
          <p:pic>
            <p:nvPicPr>
              <p:cNvPr id="162" name="墨迹 161"/>
            </p:nvPicPr>
            <p:blipFill>
              <a:blip r:embed="rId284"/>
            </p:blipFill>
            <p:spPr>
              <a:xfrm>
                <a:off x="9775825" y="5254625"/>
                <a:ext cx="146050" cy="19050"/>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63" name="墨迹 162"/>
              <p14:cNvContentPartPr/>
              <p14:nvPr/>
            </p14:nvContentPartPr>
            <p14:xfrm>
              <a:off x="10029825" y="5111750"/>
              <a:ext cx="104775" cy="301625"/>
            </p14:xfrm>
          </p:contentPart>
        </mc:Choice>
        <mc:Fallback xmlns="">
          <p:pic>
            <p:nvPicPr>
              <p:cNvPr id="163" name="墨迹 162"/>
            </p:nvPicPr>
            <p:blipFill>
              <a:blip r:embed="rId286"/>
            </p:blipFill>
            <p:spPr>
              <a:xfrm>
                <a:off x="10029825" y="5111750"/>
                <a:ext cx="104775" cy="301625"/>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64" name="墨迹 163"/>
              <p14:cNvContentPartPr/>
              <p14:nvPr/>
            </p14:nvContentPartPr>
            <p14:xfrm>
              <a:off x="10137775" y="5292725"/>
              <a:ext cx="136525" cy="161925"/>
            </p14:xfrm>
          </p:contentPart>
        </mc:Choice>
        <mc:Fallback xmlns="">
          <p:pic>
            <p:nvPicPr>
              <p:cNvPr id="164" name="墨迹 163"/>
            </p:nvPicPr>
            <p:blipFill>
              <a:blip r:embed="rId288"/>
            </p:blipFill>
            <p:spPr>
              <a:xfrm>
                <a:off x="10137775" y="5292725"/>
                <a:ext cx="136525" cy="161925"/>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65" name="墨迹 164"/>
              <p14:cNvContentPartPr/>
              <p14:nvPr/>
            </p14:nvContentPartPr>
            <p14:xfrm>
              <a:off x="10248900" y="5254625"/>
              <a:ext cx="85725" cy="180975"/>
            </p14:xfrm>
          </p:contentPart>
        </mc:Choice>
        <mc:Fallback xmlns="">
          <p:pic>
            <p:nvPicPr>
              <p:cNvPr id="165" name="墨迹 164"/>
            </p:nvPicPr>
            <p:blipFill>
              <a:blip r:embed="rId290"/>
            </p:blipFill>
            <p:spPr>
              <a:xfrm>
                <a:off x="10248900" y="5254625"/>
                <a:ext cx="85725" cy="180975"/>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66" name="墨迹 165"/>
              <p14:cNvContentPartPr/>
              <p14:nvPr/>
            </p14:nvContentPartPr>
            <p14:xfrm>
              <a:off x="10321925" y="5273675"/>
              <a:ext cx="104775" cy="146050"/>
            </p14:xfrm>
          </p:contentPart>
        </mc:Choice>
        <mc:Fallback xmlns="">
          <p:pic>
            <p:nvPicPr>
              <p:cNvPr id="166" name="墨迹 165"/>
            </p:nvPicPr>
            <p:blipFill>
              <a:blip r:embed="rId292"/>
            </p:blipFill>
            <p:spPr>
              <a:xfrm>
                <a:off x="10321925" y="5273675"/>
                <a:ext cx="104775" cy="146050"/>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67" name="墨迹 166"/>
              <p14:cNvContentPartPr/>
              <p14:nvPr/>
            </p14:nvContentPartPr>
            <p14:xfrm>
              <a:off x="10455275" y="5111750"/>
              <a:ext cx="98425" cy="298450"/>
            </p14:xfrm>
          </p:contentPart>
        </mc:Choice>
        <mc:Fallback xmlns="">
          <p:pic>
            <p:nvPicPr>
              <p:cNvPr id="167" name="墨迹 166"/>
            </p:nvPicPr>
            <p:blipFill>
              <a:blip r:embed="rId294"/>
            </p:blipFill>
            <p:spPr>
              <a:xfrm>
                <a:off x="10455275" y="5111750"/>
                <a:ext cx="98425" cy="298450"/>
              </a:xfrm>
              <a:prstGeom prst="rect"/>
            </p:spPr>
          </p:pic>
        </mc:Fallback>
      </mc:AlternateContent>
      <mc:AlternateContent xmlns:mc="http://schemas.openxmlformats.org/markup-compatibility/2006" xmlns:p14="http://schemas.microsoft.com/office/powerpoint/2010/main">
        <mc:Choice Requires="p14">
          <p:contentPart r:id="rId295" p14:bwMode="auto">
            <p14:nvContentPartPr>
              <p14:cNvPr id="168" name="墨迹 167"/>
              <p14:cNvContentPartPr/>
              <p14:nvPr/>
            </p14:nvContentPartPr>
            <p14:xfrm>
              <a:off x="10572750" y="5235575"/>
              <a:ext cx="6350" cy="360"/>
            </p14:xfrm>
          </p:contentPart>
        </mc:Choice>
        <mc:Fallback xmlns="">
          <p:pic>
            <p:nvPicPr>
              <p:cNvPr id="168" name="墨迹 167"/>
            </p:nvPicPr>
            <p:blipFill>
              <a:blip r:embed="rId7"/>
            </p:blipFill>
            <p:spPr>
              <a:xfrm>
                <a:off x="10572750" y="5235575"/>
                <a:ext cx="6350" cy="360"/>
              </a:xfrm>
              <a:prstGeom prst="rect"/>
            </p:spPr>
          </p:pic>
        </mc:Fallback>
      </mc:AlternateContent>
      <mc:AlternateContent xmlns:mc="http://schemas.openxmlformats.org/markup-compatibility/2006" xmlns:p14="http://schemas.microsoft.com/office/powerpoint/2010/main">
        <mc:Choice Requires="p14">
          <p:contentPart r:id="rId296" p14:bwMode="auto">
            <p14:nvContentPartPr>
              <p14:cNvPr id="169" name="墨迹 168"/>
              <p14:cNvContentPartPr/>
              <p14:nvPr/>
            </p14:nvContentPartPr>
            <p14:xfrm>
              <a:off x="10531475" y="5127625"/>
              <a:ext cx="76200" cy="301625"/>
            </p14:xfrm>
          </p:contentPart>
        </mc:Choice>
        <mc:Fallback xmlns="">
          <p:pic>
            <p:nvPicPr>
              <p:cNvPr id="169" name="墨迹 168"/>
            </p:nvPicPr>
            <p:blipFill>
              <a:blip r:embed="rId297"/>
            </p:blipFill>
            <p:spPr>
              <a:xfrm>
                <a:off x="10531475" y="5127625"/>
                <a:ext cx="76200" cy="301625"/>
              </a:xfrm>
              <a:prstGeom prst="rect"/>
            </p:spPr>
          </p:pic>
        </mc:Fallback>
      </mc:AlternateContent>
      <mc:AlternateContent xmlns:mc="http://schemas.openxmlformats.org/markup-compatibility/2006" xmlns:p14="http://schemas.microsoft.com/office/powerpoint/2010/main">
        <mc:Choice Requires="p14">
          <p:contentPart r:id="rId298" p14:bwMode="auto">
            <p14:nvContentPartPr>
              <p14:cNvPr id="170" name="墨迹 169"/>
              <p14:cNvContentPartPr/>
              <p14:nvPr/>
            </p14:nvContentPartPr>
            <p14:xfrm>
              <a:off x="10391775" y="5213350"/>
              <a:ext cx="6350" cy="360"/>
            </p14:xfrm>
          </p:contentPart>
        </mc:Choice>
        <mc:Fallback xmlns="">
          <p:pic>
            <p:nvPicPr>
              <p:cNvPr id="170" name="墨迹 169"/>
            </p:nvPicPr>
            <p:blipFill>
              <a:blip r:embed="rId7"/>
            </p:blipFill>
            <p:spPr>
              <a:xfrm>
                <a:off x="10391775" y="5213350"/>
                <a:ext cx="6350" cy="360"/>
              </a:xfrm>
              <a:prstGeom prst="rect"/>
            </p:spPr>
          </p:pic>
        </mc:Fallback>
      </mc:AlternateContent>
      <mc:AlternateContent xmlns:mc="http://schemas.openxmlformats.org/markup-compatibility/2006" xmlns:p14="http://schemas.microsoft.com/office/powerpoint/2010/main">
        <mc:Choice Requires="p14">
          <p:contentPart r:id="rId299" p14:bwMode="auto">
            <p14:nvContentPartPr>
              <p14:cNvPr id="171" name="墨迹 170"/>
              <p14:cNvContentPartPr/>
              <p14:nvPr/>
            </p14:nvContentPartPr>
            <p14:xfrm>
              <a:off x="10382250" y="5181600"/>
              <a:ext cx="114300" cy="330200"/>
            </p14:xfrm>
          </p:contentPart>
        </mc:Choice>
        <mc:Fallback xmlns="">
          <p:pic>
            <p:nvPicPr>
              <p:cNvPr id="171" name="墨迹 170"/>
            </p:nvPicPr>
            <p:blipFill>
              <a:blip r:embed="rId300"/>
            </p:blipFill>
            <p:spPr>
              <a:xfrm>
                <a:off x="10382250" y="5181600"/>
                <a:ext cx="114300" cy="330200"/>
              </a:xfrm>
              <a:prstGeom prst="rect"/>
            </p:spPr>
          </p:pic>
        </mc:Fallback>
      </mc:AlternateContent>
      <mc:AlternateContent xmlns:mc="http://schemas.openxmlformats.org/markup-compatibility/2006" xmlns:p14="http://schemas.microsoft.com/office/powerpoint/2010/main">
        <mc:Choice Requires="p14">
          <p:contentPart r:id="rId301" p14:bwMode="auto">
            <p14:nvContentPartPr>
              <p14:cNvPr id="172" name="墨迹 171"/>
              <p14:cNvContentPartPr/>
              <p14:nvPr/>
            </p14:nvContentPartPr>
            <p14:xfrm>
              <a:off x="10645775" y="5251450"/>
              <a:ext cx="130175" cy="12700"/>
            </p14:xfrm>
          </p:contentPart>
        </mc:Choice>
        <mc:Fallback xmlns="">
          <p:pic>
            <p:nvPicPr>
              <p:cNvPr id="172" name="墨迹 171"/>
            </p:nvPicPr>
            <p:blipFill>
              <a:blip r:embed="rId302"/>
            </p:blipFill>
            <p:spPr>
              <a:xfrm>
                <a:off x="10645775" y="5251450"/>
                <a:ext cx="130175" cy="12700"/>
              </a:xfrm>
              <a:prstGeom prst="rect"/>
            </p:spPr>
          </p:pic>
        </mc:Fallback>
      </mc:AlternateContent>
      <mc:AlternateContent xmlns:mc="http://schemas.openxmlformats.org/markup-compatibility/2006" xmlns:p14="http://schemas.microsoft.com/office/powerpoint/2010/main">
        <mc:Choice Requires="p14">
          <p:contentPart r:id="rId303" p14:bwMode="auto">
            <p14:nvContentPartPr>
              <p14:cNvPr id="173" name="墨迹 172"/>
              <p14:cNvContentPartPr/>
              <p14:nvPr/>
            </p14:nvContentPartPr>
            <p14:xfrm>
              <a:off x="10709275" y="5181600"/>
              <a:ext cx="19050" cy="231775"/>
            </p14:xfrm>
          </p:contentPart>
        </mc:Choice>
        <mc:Fallback xmlns="">
          <p:pic>
            <p:nvPicPr>
              <p:cNvPr id="173" name="墨迹 172"/>
            </p:nvPicPr>
            <p:blipFill>
              <a:blip r:embed="rId304"/>
            </p:blipFill>
            <p:spPr>
              <a:xfrm>
                <a:off x="10709275" y="5181600"/>
                <a:ext cx="19050" cy="231775"/>
              </a:xfrm>
              <a:prstGeom prst="rect"/>
            </p:spPr>
          </p:pic>
        </mc:Fallback>
      </mc:AlternateContent>
      <mc:AlternateContent xmlns:mc="http://schemas.openxmlformats.org/markup-compatibility/2006" xmlns:p14="http://schemas.microsoft.com/office/powerpoint/2010/main">
        <mc:Choice Requires="p14">
          <p:contentPart r:id="rId305" p14:bwMode="auto">
            <p14:nvContentPartPr>
              <p14:cNvPr id="174" name="墨迹 173"/>
              <p14:cNvContentPartPr/>
              <p14:nvPr/>
            </p14:nvContentPartPr>
            <p14:xfrm>
              <a:off x="10810875" y="5191125"/>
              <a:ext cx="184150" cy="133350"/>
            </p14:xfrm>
          </p:contentPart>
        </mc:Choice>
        <mc:Fallback xmlns="">
          <p:pic>
            <p:nvPicPr>
              <p:cNvPr id="174" name="墨迹 173"/>
            </p:nvPicPr>
            <p:blipFill>
              <a:blip r:embed="rId306"/>
            </p:blipFill>
            <p:spPr>
              <a:xfrm>
                <a:off x="10810875" y="5191125"/>
                <a:ext cx="184150" cy="133350"/>
              </a:xfrm>
              <a:prstGeom prst="rect"/>
            </p:spPr>
          </p:pic>
        </mc:Fallback>
      </mc:AlternateContent>
      <mc:AlternateContent xmlns:mc="http://schemas.openxmlformats.org/markup-compatibility/2006" xmlns:p14="http://schemas.microsoft.com/office/powerpoint/2010/main">
        <mc:Choice Requires="p14">
          <p:contentPart r:id="rId307" p14:bwMode="auto">
            <p14:nvContentPartPr>
              <p14:cNvPr id="175" name="墨迹 174"/>
              <p14:cNvContentPartPr/>
              <p14:nvPr/>
            </p14:nvContentPartPr>
            <p14:xfrm>
              <a:off x="10902950" y="5099050"/>
              <a:ext cx="60325" cy="266700"/>
            </p14:xfrm>
          </p:contentPart>
        </mc:Choice>
        <mc:Fallback xmlns="">
          <p:pic>
            <p:nvPicPr>
              <p:cNvPr id="175" name="墨迹 174"/>
            </p:nvPicPr>
            <p:blipFill>
              <a:blip r:embed="rId308"/>
            </p:blipFill>
            <p:spPr>
              <a:xfrm>
                <a:off x="10902950" y="5099050"/>
                <a:ext cx="60325" cy="266700"/>
              </a:xfrm>
              <a:prstGeom prst="rect"/>
            </p:spPr>
          </p:pic>
        </mc:Fallback>
      </mc:AlternateContent>
      <mc:AlternateContent xmlns:mc="http://schemas.openxmlformats.org/markup-compatibility/2006" xmlns:p14="http://schemas.microsoft.com/office/powerpoint/2010/main">
        <mc:Choice Requires="p14">
          <p:contentPart r:id="rId309" p14:bwMode="auto">
            <p14:nvContentPartPr>
              <p14:cNvPr id="176" name="墨迹 175"/>
              <p14:cNvContentPartPr/>
              <p14:nvPr/>
            </p14:nvContentPartPr>
            <p14:xfrm>
              <a:off x="10928350" y="5048250"/>
              <a:ext cx="69850" cy="323850"/>
            </p14:xfrm>
          </p:contentPart>
        </mc:Choice>
        <mc:Fallback xmlns="">
          <p:pic>
            <p:nvPicPr>
              <p:cNvPr id="176" name="墨迹 175"/>
            </p:nvPicPr>
            <p:blipFill>
              <a:blip r:embed="rId310"/>
            </p:blipFill>
            <p:spPr>
              <a:xfrm>
                <a:off x="10928350" y="5048250"/>
                <a:ext cx="69850" cy="323850"/>
              </a:xfrm>
              <a:prstGeom prst="rect"/>
            </p:spPr>
          </p:pic>
        </mc:Fallback>
      </mc:AlternateContent>
      <mc:AlternateContent xmlns:mc="http://schemas.openxmlformats.org/markup-compatibility/2006" xmlns:p14="http://schemas.microsoft.com/office/powerpoint/2010/main">
        <mc:Choice Requires="p14">
          <p:contentPart r:id="rId311" p14:bwMode="auto">
            <p14:nvContentPartPr>
              <p14:cNvPr id="177" name="墨迹 176"/>
              <p14:cNvContentPartPr/>
              <p14:nvPr/>
            </p14:nvContentPartPr>
            <p14:xfrm>
              <a:off x="11014075" y="5137150"/>
              <a:ext cx="50800" cy="238125"/>
            </p14:xfrm>
          </p:contentPart>
        </mc:Choice>
        <mc:Fallback xmlns="">
          <p:pic>
            <p:nvPicPr>
              <p:cNvPr id="177" name="墨迹 176"/>
            </p:nvPicPr>
            <p:blipFill>
              <a:blip r:embed="rId312"/>
            </p:blipFill>
            <p:spPr>
              <a:xfrm>
                <a:off x="11014075" y="5137150"/>
                <a:ext cx="50800" cy="238125"/>
              </a:xfrm>
              <a:prstGeom prst="rect"/>
            </p:spPr>
          </p:pic>
        </mc:Fallback>
      </mc:AlternateContent>
      <mc:AlternateContent xmlns:mc="http://schemas.openxmlformats.org/markup-compatibility/2006" xmlns:p14="http://schemas.microsoft.com/office/powerpoint/2010/main">
        <mc:Choice Requires="p14">
          <p:contentPart r:id="rId313" p14:bwMode="auto">
            <p14:nvContentPartPr>
              <p14:cNvPr id="178" name="墨迹 177"/>
              <p14:cNvContentPartPr/>
              <p14:nvPr/>
            </p14:nvContentPartPr>
            <p14:xfrm>
              <a:off x="11083925" y="5029200"/>
              <a:ext cx="114300" cy="342900"/>
            </p14:xfrm>
          </p:contentPart>
        </mc:Choice>
        <mc:Fallback xmlns="">
          <p:pic>
            <p:nvPicPr>
              <p:cNvPr id="178" name="墨迹 177"/>
            </p:nvPicPr>
            <p:blipFill>
              <a:blip r:embed="rId314"/>
            </p:blipFill>
            <p:spPr>
              <a:xfrm>
                <a:off x="11083925" y="5029200"/>
                <a:ext cx="114300" cy="342900"/>
              </a:xfrm>
              <a:prstGeom prst="rect"/>
            </p:spPr>
          </p:pic>
        </mc:Fallback>
      </mc:AlternateContent>
      <mc:AlternateContent xmlns:mc="http://schemas.openxmlformats.org/markup-compatibility/2006" xmlns:p14="http://schemas.microsoft.com/office/powerpoint/2010/main">
        <mc:Choice Requires="p14">
          <p:contentPart r:id="rId315" p14:bwMode="auto">
            <p14:nvContentPartPr>
              <p14:cNvPr id="179" name="墨迹 178"/>
              <p14:cNvContentPartPr/>
              <p14:nvPr/>
            </p14:nvContentPartPr>
            <p14:xfrm>
              <a:off x="11118850" y="5060950"/>
              <a:ext cx="171450" cy="412750"/>
            </p14:xfrm>
          </p:contentPart>
        </mc:Choice>
        <mc:Fallback xmlns="">
          <p:pic>
            <p:nvPicPr>
              <p:cNvPr id="179" name="墨迹 178"/>
            </p:nvPicPr>
            <p:blipFill>
              <a:blip r:embed="rId316"/>
            </p:blipFill>
            <p:spPr>
              <a:xfrm>
                <a:off x="11118850" y="5060950"/>
                <a:ext cx="171450" cy="412750"/>
              </a:xfrm>
              <a:prstGeom prst="rect"/>
            </p:spPr>
          </p:pic>
        </mc:Fallback>
      </mc:AlternateContent>
      <mc:AlternateContent xmlns:mc="http://schemas.openxmlformats.org/markup-compatibility/2006" xmlns:p14="http://schemas.microsoft.com/office/powerpoint/2010/main">
        <mc:Choice Requires="p14">
          <p:contentPart r:id="rId317" p14:bwMode="auto">
            <p14:nvContentPartPr>
              <p14:cNvPr id="180" name="墨迹 179"/>
              <p14:cNvContentPartPr/>
              <p14:nvPr/>
            </p14:nvContentPartPr>
            <p14:xfrm>
              <a:off x="4959350" y="1444625"/>
              <a:ext cx="19050" cy="136525"/>
            </p14:xfrm>
          </p:contentPart>
        </mc:Choice>
        <mc:Fallback xmlns="">
          <p:pic>
            <p:nvPicPr>
              <p:cNvPr id="180" name="墨迹 179"/>
            </p:nvPicPr>
            <p:blipFill>
              <a:blip r:embed="rId318"/>
            </p:blipFill>
            <p:spPr>
              <a:xfrm>
                <a:off x="4959350" y="1444625"/>
                <a:ext cx="19050" cy="136525"/>
              </a:xfrm>
              <a:prstGeom prst="rect"/>
            </p:spPr>
          </p:pic>
        </mc:Fallback>
      </mc:AlternateContent>
      <mc:AlternateContent xmlns:mc="http://schemas.openxmlformats.org/markup-compatibility/2006" xmlns:p14="http://schemas.microsoft.com/office/powerpoint/2010/main">
        <mc:Choice Requires="p14">
          <p:contentPart r:id="rId319" p14:bwMode="auto">
            <p14:nvContentPartPr>
              <p14:cNvPr id="181" name="墨迹 180"/>
              <p14:cNvContentPartPr/>
              <p14:nvPr/>
            </p14:nvContentPartPr>
            <p14:xfrm>
              <a:off x="5511800" y="1800225"/>
              <a:ext cx="139700" cy="177800"/>
            </p14:xfrm>
          </p:contentPart>
        </mc:Choice>
        <mc:Fallback xmlns="">
          <p:pic>
            <p:nvPicPr>
              <p:cNvPr id="181" name="墨迹 180"/>
            </p:nvPicPr>
            <p:blipFill>
              <a:blip r:embed="rId320"/>
            </p:blipFill>
            <p:spPr>
              <a:xfrm>
                <a:off x="5511800" y="1800225"/>
                <a:ext cx="139700" cy="177800"/>
              </a:xfrm>
              <a:prstGeom prst="rect"/>
            </p:spPr>
          </p:pic>
        </mc:Fallback>
      </mc:AlternateContent>
      <mc:AlternateContent xmlns:mc="http://schemas.openxmlformats.org/markup-compatibility/2006" xmlns:p14="http://schemas.microsoft.com/office/powerpoint/2010/main">
        <mc:Choice Requires="p14">
          <p:contentPart r:id="rId321" p14:bwMode="auto">
            <p14:nvContentPartPr>
              <p14:cNvPr id="182" name="墨迹 181"/>
              <p14:cNvContentPartPr/>
              <p14:nvPr/>
            </p14:nvContentPartPr>
            <p14:xfrm>
              <a:off x="5686425" y="1936750"/>
              <a:ext cx="15875" cy="73025"/>
            </p14:xfrm>
          </p:contentPart>
        </mc:Choice>
        <mc:Fallback xmlns="">
          <p:pic>
            <p:nvPicPr>
              <p:cNvPr id="182" name="墨迹 181"/>
            </p:nvPicPr>
            <p:blipFill>
              <a:blip r:embed="rId322"/>
            </p:blipFill>
            <p:spPr>
              <a:xfrm>
                <a:off x="5686425" y="1936750"/>
                <a:ext cx="15875" cy="73025"/>
              </a:xfrm>
              <a:prstGeom prst="rect"/>
            </p:spPr>
          </p:pic>
        </mc:Fallback>
      </mc:AlternateContent>
      <mc:AlternateContent xmlns:mc="http://schemas.openxmlformats.org/markup-compatibility/2006" xmlns:p14="http://schemas.microsoft.com/office/powerpoint/2010/main">
        <mc:Choice Requires="p14">
          <p:contentPart r:id="rId323" p14:bwMode="auto">
            <p14:nvContentPartPr>
              <p14:cNvPr id="183" name="墨迹 182"/>
              <p14:cNvContentPartPr/>
              <p14:nvPr/>
            </p14:nvContentPartPr>
            <p14:xfrm>
              <a:off x="5762625" y="1889125"/>
              <a:ext cx="6350" cy="360"/>
            </p14:xfrm>
          </p:contentPart>
        </mc:Choice>
        <mc:Fallback xmlns="">
          <p:pic>
            <p:nvPicPr>
              <p:cNvPr id="183" name="墨迹 182"/>
            </p:nvPicPr>
            <p:blipFill>
              <a:blip r:embed="rId7"/>
            </p:blipFill>
            <p:spPr>
              <a:xfrm>
                <a:off x="5762625" y="1889125"/>
                <a:ext cx="6350" cy="360"/>
              </a:xfrm>
              <a:prstGeom prst="rect"/>
            </p:spPr>
          </p:pic>
        </mc:Fallback>
      </mc:AlternateContent>
      <mc:AlternateContent xmlns:mc="http://schemas.openxmlformats.org/markup-compatibility/2006" xmlns:p14="http://schemas.microsoft.com/office/powerpoint/2010/main">
        <mc:Choice Requires="p14">
          <p:contentPart r:id="rId324" p14:bwMode="auto">
            <p14:nvContentPartPr>
              <p14:cNvPr id="184" name="墨迹 183"/>
              <p14:cNvContentPartPr/>
              <p14:nvPr/>
            </p14:nvContentPartPr>
            <p14:xfrm>
              <a:off x="5737225" y="1936750"/>
              <a:ext cx="79375" cy="12700"/>
            </p14:xfrm>
          </p:contentPart>
        </mc:Choice>
        <mc:Fallback xmlns="">
          <p:pic>
            <p:nvPicPr>
              <p:cNvPr id="184" name="墨迹 183"/>
            </p:nvPicPr>
            <p:blipFill>
              <a:blip r:embed="rId325"/>
            </p:blipFill>
            <p:spPr>
              <a:xfrm>
                <a:off x="5737225" y="1936750"/>
                <a:ext cx="79375" cy="12700"/>
              </a:xfrm>
              <a:prstGeom prst="rect"/>
            </p:spPr>
          </p:pic>
        </mc:Fallback>
      </mc:AlternateContent>
      <mc:AlternateContent xmlns:mc="http://schemas.openxmlformats.org/markup-compatibility/2006" xmlns:p14="http://schemas.microsoft.com/office/powerpoint/2010/main">
        <mc:Choice Requires="p14">
          <p:contentPart r:id="rId326" p14:bwMode="auto">
            <p14:nvContentPartPr>
              <p14:cNvPr id="185" name="墨迹 184"/>
              <p14:cNvContentPartPr/>
              <p14:nvPr/>
            </p14:nvContentPartPr>
            <p14:xfrm>
              <a:off x="5829300" y="1809750"/>
              <a:ext cx="82550" cy="165100"/>
            </p14:xfrm>
          </p:contentPart>
        </mc:Choice>
        <mc:Fallback xmlns="">
          <p:pic>
            <p:nvPicPr>
              <p:cNvPr id="185" name="墨迹 184"/>
            </p:nvPicPr>
            <p:blipFill>
              <a:blip r:embed="rId327"/>
            </p:blipFill>
            <p:spPr>
              <a:xfrm>
                <a:off x="5829300" y="1809750"/>
                <a:ext cx="82550" cy="165100"/>
              </a:xfrm>
              <a:prstGeom prst="rect"/>
            </p:spPr>
          </p:pic>
        </mc:Fallback>
      </mc:AlternateContent>
      <mc:AlternateContent xmlns:mc="http://schemas.openxmlformats.org/markup-compatibility/2006" xmlns:p14="http://schemas.microsoft.com/office/powerpoint/2010/main">
        <mc:Choice Requires="p14">
          <p:contentPart r:id="rId328" p14:bwMode="auto">
            <p14:nvContentPartPr>
              <p14:cNvPr id="186" name="墨迹 185"/>
              <p14:cNvContentPartPr/>
              <p14:nvPr/>
            </p14:nvContentPartPr>
            <p14:xfrm>
              <a:off x="5892800" y="1920875"/>
              <a:ext cx="57150" cy="63500"/>
            </p14:xfrm>
          </p:contentPart>
        </mc:Choice>
        <mc:Fallback xmlns="">
          <p:pic>
            <p:nvPicPr>
              <p:cNvPr id="186" name="墨迹 185"/>
            </p:nvPicPr>
            <p:blipFill>
              <a:blip r:embed="rId329"/>
            </p:blipFill>
            <p:spPr>
              <a:xfrm>
                <a:off x="5892800" y="1920875"/>
                <a:ext cx="57150" cy="63500"/>
              </a:xfrm>
              <a:prstGeom prst="rect"/>
            </p:spPr>
          </p:pic>
        </mc:Fallback>
      </mc:AlternateContent>
      <mc:AlternateContent xmlns:mc="http://schemas.openxmlformats.org/markup-compatibility/2006" xmlns:p14="http://schemas.microsoft.com/office/powerpoint/2010/main">
        <mc:Choice Requires="p14">
          <p:contentPart r:id="rId330" p14:bwMode="auto">
            <p14:nvContentPartPr>
              <p14:cNvPr id="187" name="墨迹 186"/>
              <p14:cNvContentPartPr/>
              <p14:nvPr/>
            </p14:nvContentPartPr>
            <p14:xfrm>
              <a:off x="5911850" y="1876425"/>
              <a:ext cx="139700" cy="196850"/>
            </p14:xfrm>
          </p:contentPart>
        </mc:Choice>
        <mc:Fallback xmlns="">
          <p:pic>
            <p:nvPicPr>
              <p:cNvPr id="187" name="墨迹 186"/>
            </p:nvPicPr>
            <p:blipFill>
              <a:blip r:embed="rId331"/>
            </p:blipFill>
            <p:spPr>
              <a:xfrm>
                <a:off x="5911850" y="1876425"/>
                <a:ext cx="139700" cy="196850"/>
              </a:xfrm>
              <a:prstGeom prst="rect"/>
            </p:spPr>
          </p:pic>
        </mc:Fallback>
      </mc:AlternateContent>
      <mc:AlternateContent xmlns:mc="http://schemas.openxmlformats.org/markup-compatibility/2006" xmlns:p14="http://schemas.microsoft.com/office/powerpoint/2010/main">
        <mc:Choice Requires="p14">
          <p:contentPart r:id="rId332" p14:bwMode="auto">
            <p14:nvContentPartPr>
              <p14:cNvPr id="188" name="墨迹 187"/>
              <p14:cNvContentPartPr/>
              <p14:nvPr/>
            </p14:nvContentPartPr>
            <p14:xfrm>
              <a:off x="5711825" y="1879600"/>
              <a:ext cx="92075" cy="9525"/>
            </p14:xfrm>
          </p:contentPart>
        </mc:Choice>
        <mc:Fallback xmlns="">
          <p:pic>
            <p:nvPicPr>
              <p:cNvPr id="188" name="墨迹 187"/>
            </p:nvPicPr>
            <p:blipFill>
              <a:blip r:embed="rId333"/>
            </p:blipFill>
            <p:spPr>
              <a:xfrm>
                <a:off x="5711825" y="1879600"/>
                <a:ext cx="92075" cy="9525"/>
              </a:xfrm>
              <a:prstGeom prst="rect"/>
            </p:spPr>
          </p:pic>
        </mc:Fallback>
      </mc:AlternateContent>
      <mc:AlternateContent xmlns:mc="http://schemas.openxmlformats.org/markup-compatibility/2006" xmlns:p14="http://schemas.microsoft.com/office/powerpoint/2010/main">
        <mc:Choice Requires="p14">
          <p:contentPart r:id="rId334" p14:bwMode="auto">
            <p14:nvContentPartPr>
              <p14:cNvPr id="189" name="墨迹 188"/>
              <p14:cNvContentPartPr/>
              <p14:nvPr/>
            </p14:nvContentPartPr>
            <p14:xfrm>
              <a:off x="7321550" y="5133975"/>
              <a:ext cx="25400" cy="111125"/>
            </p14:xfrm>
          </p:contentPart>
        </mc:Choice>
        <mc:Fallback xmlns="">
          <p:pic>
            <p:nvPicPr>
              <p:cNvPr id="189" name="墨迹 188"/>
            </p:nvPicPr>
            <p:blipFill>
              <a:blip r:embed="rId335"/>
            </p:blipFill>
            <p:spPr>
              <a:xfrm>
                <a:off x="7321550" y="5133975"/>
                <a:ext cx="25400" cy="111125"/>
              </a:xfrm>
              <a:prstGeom prst="rect"/>
            </p:spPr>
          </p:pic>
        </mc:Fallback>
      </mc:AlternateContent>
      <mc:AlternateContent xmlns:mc="http://schemas.openxmlformats.org/markup-compatibility/2006" xmlns:p14="http://schemas.microsoft.com/office/powerpoint/2010/main">
        <mc:Choice Requires="p14">
          <p:contentPart r:id="rId336" p14:bwMode="auto">
            <p14:nvContentPartPr>
              <p14:cNvPr id="190" name="墨迹 189"/>
              <p14:cNvContentPartPr/>
              <p14:nvPr/>
            </p14:nvContentPartPr>
            <p14:xfrm>
              <a:off x="7391400" y="5016500"/>
              <a:ext cx="104775" cy="282575"/>
            </p14:xfrm>
          </p:contentPart>
        </mc:Choice>
        <mc:Fallback xmlns="">
          <p:pic>
            <p:nvPicPr>
              <p:cNvPr id="190" name="墨迹 189"/>
            </p:nvPicPr>
            <p:blipFill>
              <a:blip r:embed="rId337"/>
            </p:blipFill>
            <p:spPr>
              <a:xfrm>
                <a:off x="7391400" y="5016500"/>
                <a:ext cx="104775" cy="282575"/>
              </a:xfrm>
              <a:prstGeom prst="rect"/>
            </p:spPr>
          </p:pic>
        </mc:Fallback>
      </mc:AlternateContent>
      <mc:AlternateContent xmlns:mc="http://schemas.openxmlformats.org/markup-compatibility/2006" xmlns:p14="http://schemas.microsoft.com/office/powerpoint/2010/main">
        <mc:Choice Requires="p14">
          <p:contentPart r:id="rId338" p14:bwMode="auto">
            <p14:nvContentPartPr>
              <p14:cNvPr id="191" name="墨迹 190"/>
              <p14:cNvContentPartPr/>
              <p14:nvPr/>
            </p14:nvContentPartPr>
            <p14:xfrm>
              <a:off x="7426325" y="5073650"/>
              <a:ext cx="76200" cy="34925"/>
            </p14:xfrm>
          </p:contentPart>
        </mc:Choice>
        <mc:Fallback xmlns="">
          <p:pic>
            <p:nvPicPr>
              <p:cNvPr id="191" name="墨迹 190"/>
            </p:nvPicPr>
            <p:blipFill>
              <a:blip r:embed="rId339"/>
            </p:blipFill>
            <p:spPr>
              <a:xfrm>
                <a:off x="7426325" y="5073650"/>
                <a:ext cx="76200" cy="34925"/>
              </a:xfrm>
              <a:prstGeom prst="rect"/>
            </p:spPr>
          </p:pic>
        </mc:Fallback>
      </mc:AlternateContent>
      <mc:AlternateContent xmlns:mc="http://schemas.openxmlformats.org/markup-compatibility/2006" xmlns:p14="http://schemas.microsoft.com/office/powerpoint/2010/main">
        <mc:Choice Requires="p14">
          <p:contentPart r:id="rId340" p14:bwMode="auto">
            <p14:nvContentPartPr>
              <p14:cNvPr id="192" name="墨迹 191"/>
              <p14:cNvContentPartPr/>
              <p14:nvPr/>
            </p14:nvContentPartPr>
            <p14:xfrm>
              <a:off x="7502525" y="5067300"/>
              <a:ext cx="107950" cy="311150"/>
            </p14:xfrm>
          </p:contentPart>
        </mc:Choice>
        <mc:Fallback xmlns="">
          <p:pic>
            <p:nvPicPr>
              <p:cNvPr id="192" name="墨迹 191"/>
            </p:nvPicPr>
            <p:blipFill>
              <a:blip r:embed="rId341"/>
            </p:blipFill>
            <p:spPr>
              <a:xfrm>
                <a:off x="7502525" y="5067300"/>
                <a:ext cx="107950" cy="311150"/>
              </a:xfrm>
              <a:prstGeom prst="rect"/>
            </p:spPr>
          </p:pic>
        </mc:Fallback>
      </mc:AlternateContent>
      <mc:AlternateContent xmlns:mc="http://schemas.openxmlformats.org/markup-compatibility/2006" xmlns:p14="http://schemas.microsoft.com/office/powerpoint/2010/main">
        <mc:Choice Requires="p14">
          <p:contentPart r:id="rId342" p14:bwMode="auto">
            <p14:nvContentPartPr>
              <p14:cNvPr id="193" name="墨迹 192"/>
              <p14:cNvContentPartPr/>
              <p14:nvPr/>
            </p14:nvContentPartPr>
            <p14:xfrm>
              <a:off x="7772400" y="5321300"/>
              <a:ext cx="358775" cy="38100"/>
            </p14:xfrm>
          </p:contentPart>
        </mc:Choice>
        <mc:Fallback xmlns="">
          <p:pic>
            <p:nvPicPr>
              <p:cNvPr id="193" name="墨迹 192"/>
            </p:nvPicPr>
            <p:blipFill>
              <a:blip r:embed="rId343"/>
            </p:blipFill>
            <p:spPr>
              <a:xfrm>
                <a:off x="7772400" y="5321300"/>
                <a:ext cx="358775" cy="38100"/>
              </a:xfrm>
              <a:prstGeom prst="rect"/>
            </p:spPr>
          </p:pic>
        </mc:Fallback>
      </mc:AlternateContent>
      <mc:AlternateContent xmlns:mc="http://schemas.openxmlformats.org/markup-compatibility/2006" xmlns:p14="http://schemas.microsoft.com/office/powerpoint/2010/main">
        <mc:Choice Requires="p14">
          <p:contentPart r:id="rId344" p14:bwMode="auto">
            <p14:nvContentPartPr>
              <p14:cNvPr id="194" name="墨迹 193"/>
              <p14:cNvContentPartPr/>
              <p14:nvPr/>
            </p14:nvContentPartPr>
            <p14:xfrm>
              <a:off x="8153400" y="5216525"/>
              <a:ext cx="336550" cy="317500"/>
            </p14:xfrm>
          </p:contentPart>
        </mc:Choice>
        <mc:Fallback xmlns="">
          <p:pic>
            <p:nvPicPr>
              <p:cNvPr id="194" name="墨迹 193"/>
            </p:nvPicPr>
            <p:blipFill>
              <a:blip r:embed="rId345"/>
            </p:blipFill>
            <p:spPr>
              <a:xfrm>
                <a:off x="8153400" y="5216525"/>
                <a:ext cx="336550" cy="317500"/>
              </a:xfrm>
              <a:prstGeom prst="rect"/>
            </p:spPr>
          </p:pic>
        </mc:Fallback>
      </mc:AlternateContent>
      <mc:AlternateContent xmlns:mc="http://schemas.openxmlformats.org/markup-compatibility/2006" xmlns:p14="http://schemas.microsoft.com/office/powerpoint/2010/main">
        <mc:Choice Requires="p14">
          <p:contentPart r:id="rId346" p14:bwMode="auto">
            <p14:nvContentPartPr>
              <p14:cNvPr id="195" name="墨迹 194"/>
              <p14:cNvContentPartPr/>
              <p14:nvPr/>
            </p14:nvContentPartPr>
            <p14:xfrm>
              <a:off x="8220075" y="5267325"/>
              <a:ext cx="139700" cy="82550"/>
            </p14:xfrm>
          </p:contentPart>
        </mc:Choice>
        <mc:Fallback xmlns="">
          <p:pic>
            <p:nvPicPr>
              <p:cNvPr id="195" name="墨迹 194"/>
            </p:nvPicPr>
            <p:blipFill>
              <a:blip r:embed="rId347"/>
            </p:blipFill>
            <p:spPr>
              <a:xfrm>
                <a:off x="8220075" y="5267325"/>
                <a:ext cx="139700" cy="82550"/>
              </a:xfrm>
              <a:prstGeom prst="rect"/>
            </p:spPr>
          </p:pic>
        </mc:Fallback>
      </mc:AlternateContent>
      <mc:AlternateContent xmlns:mc="http://schemas.openxmlformats.org/markup-compatibility/2006" xmlns:p14="http://schemas.microsoft.com/office/powerpoint/2010/main">
        <mc:Choice Requires="p14">
          <p:contentPart r:id="rId348" p14:bwMode="auto">
            <p14:nvContentPartPr>
              <p14:cNvPr id="196" name="墨迹 195"/>
              <p14:cNvContentPartPr/>
              <p14:nvPr/>
            </p14:nvContentPartPr>
            <p14:xfrm>
              <a:off x="8280400" y="5229225"/>
              <a:ext cx="19050" cy="184150"/>
            </p14:xfrm>
          </p:contentPart>
        </mc:Choice>
        <mc:Fallback xmlns="">
          <p:pic>
            <p:nvPicPr>
              <p:cNvPr id="196" name="墨迹 195"/>
            </p:nvPicPr>
            <p:blipFill>
              <a:blip r:embed="rId349"/>
            </p:blipFill>
            <p:spPr>
              <a:xfrm>
                <a:off x="8280400" y="5229225"/>
                <a:ext cx="19050" cy="184150"/>
              </a:xfrm>
              <a:prstGeom prst="rect"/>
            </p:spPr>
          </p:pic>
        </mc:Fallback>
      </mc:AlternateContent>
      <mc:AlternateContent xmlns:mc="http://schemas.openxmlformats.org/markup-compatibility/2006" xmlns:p14="http://schemas.microsoft.com/office/powerpoint/2010/main">
        <mc:Choice Requires="p14">
          <p:contentPart r:id="rId350" p14:bwMode="auto">
            <p14:nvContentPartPr>
              <p14:cNvPr id="197" name="墨迹 196"/>
              <p14:cNvContentPartPr/>
              <p14:nvPr/>
            </p14:nvContentPartPr>
            <p14:xfrm>
              <a:off x="8518525" y="5200650"/>
              <a:ext cx="130175" cy="180975"/>
            </p14:xfrm>
          </p:contentPart>
        </mc:Choice>
        <mc:Fallback xmlns="">
          <p:pic>
            <p:nvPicPr>
              <p:cNvPr id="197" name="墨迹 196"/>
            </p:nvPicPr>
            <p:blipFill>
              <a:blip r:embed="rId351"/>
            </p:blipFill>
            <p:spPr>
              <a:xfrm>
                <a:off x="8518525" y="5200650"/>
                <a:ext cx="130175" cy="180975"/>
              </a:xfrm>
              <a:prstGeom prst="rect"/>
            </p:spPr>
          </p:pic>
        </mc:Fallback>
      </mc:AlternateContent>
      <mc:AlternateContent xmlns:mc="http://schemas.openxmlformats.org/markup-compatibility/2006" xmlns:p14="http://schemas.microsoft.com/office/powerpoint/2010/main">
        <mc:Choice Requires="p14">
          <p:contentPart r:id="rId352" p14:bwMode="auto">
            <p14:nvContentPartPr>
              <p14:cNvPr id="198" name="墨迹 197"/>
              <p14:cNvContentPartPr/>
              <p14:nvPr/>
            </p14:nvContentPartPr>
            <p14:xfrm>
              <a:off x="8480425" y="5511800"/>
              <a:ext cx="177800" cy="250825"/>
            </p14:xfrm>
          </p:contentPart>
        </mc:Choice>
        <mc:Fallback xmlns="">
          <p:pic>
            <p:nvPicPr>
              <p:cNvPr id="198" name="墨迹 197"/>
            </p:nvPicPr>
            <p:blipFill>
              <a:blip r:embed="rId353"/>
            </p:blipFill>
            <p:spPr>
              <a:xfrm>
                <a:off x="8480425" y="5511800"/>
                <a:ext cx="177800" cy="250825"/>
              </a:xfrm>
              <a:prstGeom prst="rect"/>
            </p:spPr>
          </p:pic>
        </mc:Fallback>
      </mc:AlternateContent>
      <mc:AlternateContent xmlns:mc="http://schemas.openxmlformats.org/markup-compatibility/2006" xmlns:p14="http://schemas.microsoft.com/office/powerpoint/2010/main">
        <mc:Choice Requires="p14">
          <p:contentPart r:id="rId354" p14:bwMode="auto">
            <p14:nvContentPartPr>
              <p14:cNvPr id="199" name="墨迹 198"/>
              <p14:cNvContentPartPr/>
              <p14:nvPr/>
            </p14:nvContentPartPr>
            <p14:xfrm>
              <a:off x="8677275" y="5778500"/>
              <a:ext cx="158750" cy="219075"/>
            </p14:xfrm>
          </p:contentPart>
        </mc:Choice>
        <mc:Fallback xmlns="">
          <p:pic>
            <p:nvPicPr>
              <p:cNvPr id="199" name="墨迹 198"/>
            </p:nvPicPr>
            <p:blipFill>
              <a:blip r:embed="rId355"/>
            </p:blipFill>
            <p:spPr>
              <a:xfrm>
                <a:off x="8677275" y="5778500"/>
                <a:ext cx="158750" cy="219075"/>
              </a:xfrm>
              <a:prstGeom prst="rect"/>
            </p:spPr>
          </p:pic>
        </mc:Fallback>
      </mc:AlternateContent>
      <mc:AlternateContent xmlns:mc="http://schemas.openxmlformats.org/markup-compatibility/2006" xmlns:p14="http://schemas.microsoft.com/office/powerpoint/2010/main">
        <mc:Choice Requires="p14">
          <p:contentPart r:id="rId356" p14:bwMode="auto">
            <p14:nvContentPartPr>
              <p14:cNvPr id="200" name="墨迹 199"/>
              <p14:cNvContentPartPr/>
              <p14:nvPr/>
            </p14:nvContentPartPr>
            <p14:xfrm>
              <a:off x="8867775" y="5537200"/>
              <a:ext cx="434975" cy="120650"/>
            </p14:xfrm>
          </p:contentPart>
        </mc:Choice>
        <mc:Fallback xmlns="">
          <p:pic>
            <p:nvPicPr>
              <p:cNvPr id="200" name="墨迹 199"/>
            </p:nvPicPr>
            <p:blipFill>
              <a:blip r:embed="rId357"/>
            </p:blipFill>
            <p:spPr>
              <a:xfrm>
                <a:off x="8867775" y="5537200"/>
                <a:ext cx="434975" cy="120650"/>
              </a:xfrm>
              <a:prstGeom prst="rect"/>
            </p:spPr>
          </p:pic>
        </mc:Fallback>
      </mc:AlternateContent>
      <mc:AlternateContent xmlns:mc="http://schemas.openxmlformats.org/markup-compatibility/2006" xmlns:p14="http://schemas.microsoft.com/office/powerpoint/2010/main">
        <mc:Choice Requires="p14">
          <p:contentPart r:id="rId358" p14:bwMode="auto">
            <p14:nvContentPartPr>
              <p14:cNvPr id="201" name="墨迹 200"/>
              <p14:cNvContentPartPr/>
              <p14:nvPr/>
            </p14:nvContentPartPr>
            <p14:xfrm>
              <a:off x="9366250" y="5556250"/>
              <a:ext cx="200025" cy="152400"/>
            </p14:xfrm>
          </p:contentPart>
        </mc:Choice>
        <mc:Fallback xmlns="">
          <p:pic>
            <p:nvPicPr>
              <p:cNvPr id="201" name="墨迹 200"/>
            </p:nvPicPr>
            <p:blipFill>
              <a:blip r:embed="rId359"/>
            </p:blipFill>
            <p:spPr>
              <a:xfrm>
                <a:off x="9366250" y="5556250"/>
                <a:ext cx="200025" cy="152400"/>
              </a:xfrm>
              <a:prstGeom prst="rect"/>
            </p:spPr>
          </p:pic>
        </mc:Fallback>
      </mc:AlternateContent>
      <mc:AlternateContent xmlns:mc="http://schemas.openxmlformats.org/markup-compatibility/2006" xmlns:p14="http://schemas.microsoft.com/office/powerpoint/2010/main">
        <mc:Choice Requires="p14">
          <p:contentPart r:id="rId360" p14:bwMode="auto">
            <p14:nvContentPartPr>
              <p14:cNvPr id="202" name="墨迹 201"/>
              <p14:cNvContentPartPr/>
              <p14:nvPr/>
            </p14:nvContentPartPr>
            <p14:xfrm>
              <a:off x="9544050" y="5521325"/>
              <a:ext cx="79375" cy="209550"/>
            </p14:xfrm>
          </p:contentPart>
        </mc:Choice>
        <mc:Fallback xmlns="">
          <p:pic>
            <p:nvPicPr>
              <p:cNvPr id="202" name="墨迹 201"/>
            </p:nvPicPr>
            <p:blipFill>
              <a:blip r:embed="rId361"/>
            </p:blipFill>
            <p:spPr>
              <a:xfrm>
                <a:off x="9544050" y="5521325"/>
                <a:ext cx="79375" cy="209550"/>
              </a:xfrm>
              <a:prstGeom prst="rect"/>
            </p:spPr>
          </p:pic>
        </mc:Fallback>
      </mc:AlternateContent>
      <mc:AlternateContent xmlns:mc="http://schemas.openxmlformats.org/markup-compatibility/2006" xmlns:p14="http://schemas.microsoft.com/office/powerpoint/2010/main">
        <mc:Choice Requires="p14">
          <p:contentPart r:id="rId362" p14:bwMode="auto">
            <p14:nvContentPartPr>
              <p14:cNvPr id="203" name="墨迹 202"/>
              <p14:cNvContentPartPr/>
              <p14:nvPr/>
            </p14:nvContentPartPr>
            <p14:xfrm>
              <a:off x="9566275" y="5575300"/>
              <a:ext cx="69850" cy="136525"/>
            </p14:xfrm>
          </p:contentPart>
        </mc:Choice>
        <mc:Fallback xmlns="">
          <p:pic>
            <p:nvPicPr>
              <p:cNvPr id="203" name="墨迹 202"/>
            </p:nvPicPr>
            <p:blipFill>
              <a:blip r:embed="rId363"/>
            </p:blipFill>
            <p:spPr>
              <a:xfrm>
                <a:off x="9566275" y="5575300"/>
                <a:ext cx="69850" cy="136525"/>
              </a:xfrm>
              <a:prstGeom prst="rect"/>
            </p:spPr>
          </p:pic>
        </mc:Fallback>
      </mc:AlternateContent>
      <mc:AlternateContent xmlns:mc="http://schemas.openxmlformats.org/markup-compatibility/2006" xmlns:p14="http://schemas.microsoft.com/office/powerpoint/2010/main">
        <mc:Choice Requires="p14">
          <p:contentPart r:id="rId364" p14:bwMode="auto">
            <p14:nvContentPartPr>
              <p14:cNvPr id="204" name="墨迹 203"/>
              <p14:cNvContentPartPr/>
              <p14:nvPr/>
            </p14:nvContentPartPr>
            <p14:xfrm>
              <a:off x="9677400" y="5543550"/>
              <a:ext cx="88900" cy="276225"/>
            </p14:xfrm>
          </p:contentPart>
        </mc:Choice>
        <mc:Fallback xmlns="">
          <p:pic>
            <p:nvPicPr>
              <p:cNvPr id="204" name="墨迹 203"/>
            </p:nvPicPr>
            <p:blipFill>
              <a:blip r:embed="rId365"/>
            </p:blipFill>
            <p:spPr>
              <a:xfrm>
                <a:off x="9677400" y="5543550"/>
                <a:ext cx="88900" cy="276225"/>
              </a:xfrm>
              <a:prstGeom prst="rect"/>
            </p:spPr>
          </p:pic>
        </mc:Fallback>
      </mc:AlternateContent>
      <mc:AlternateContent xmlns:mc="http://schemas.openxmlformats.org/markup-compatibility/2006" xmlns:p14="http://schemas.microsoft.com/office/powerpoint/2010/main">
        <mc:Choice Requires="p14">
          <p:contentPart r:id="rId366" p14:bwMode="auto">
            <p14:nvContentPartPr>
              <p14:cNvPr id="205" name="墨迹 204"/>
              <p14:cNvContentPartPr/>
              <p14:nvPr/>
            </p14:nvContentPartPr>
            <p14:xfrm>
              <a:off x="9839325" y="5534025"/>
              <a:ext cx="41275" cy="203200"/>
            </p14:xfrm>
          </p:contentPart>
        </mc:Choice>
        <mc:Fallback xmlns="">
          <p:pic>
            <p:nvPicPr>
              <p:cNvPr id="205" name="墨迹 204"/>
            </p:nvPicPr>
            <p:blipFill>
              <a:blip r:embed="rId367"/>
            </p:blipFill>
            <p:spPr>
              <a:xfrm>
                <a:off x="9839325" y="5534025"/>
                <a:ext cx="41275" cy="203200"/>
              </a:xfrm>
              <a:prstGeom prst="rect"/>
            </p:spPr>
          </p:pic>
        </mc:Fallback>
      </mc:AlternateContent>
      <mc:AlternateContent xmlns:mc="http://schemas.openxmlformats.org/markup-compatibility/2006" xmlns:p14="http://schemas.microsoft.com/office/powerpoint/2010/main">
        <mc:Choice Requires="p14">
          <p:contentPart r:id="rId368" p14:bwMode="auto">
            <p14:nvContentPartPr>
              <p14:cNvPr id="206" name="墨迹 205"/>
              <p14:cNvContentPartPr/>
              <p14:nvPr/>
            </p14:nvContentPartPr>
            <p14:xfrm>
              <a:off x="9944100" y="5527675"/>
              <a:ext cx="104775" cy="184150"/>
            </p14:xfrm>
          </p:contentPart>
        </mc:Choice>
        <mc:Fallback xmlns="">
          <p:pic>
            <p:nvPicPr>
              <p:cNvPr id="206" name="墨迹 205"/>
            </p:nvPicPr>
            <p:blipFill>
              <a:blip r:embed="rId369"/>
            </p:blipFill>
            <p:spPr>
              <a:xfrm>
                <a:off x="9944100" y="5527675"/>
                <a:ext cx="104775" cy="184150"/>
              </a:xfrm>
              <a:prstGeom prst="rect"/>
            </p:spPr>
          </p:pic>
        </mc:Fallback>
      </mc:AlternateContent>
      <mc:AlternateContent xmlns:mc="http://schemas.openxmlformats.org/markup-compatibility/2006" xmlns:p14="http://schemas.microsoft.com/office/powerpoint/2010/main">
        <mc:Choice Requires="p14">
          <p:contentPart r:id="rId370" p14:bwMode="auto">
            <p14:nvContentPartPr>
              <p14:cNvPr id="207" name="墨迹 206"/>
              <p14:cNvContentPartPr/>
              <p14:nvPr/>
            </p14:nvContentPartPr>
            <p14:xfrm>
              <a:off x="10017125" y="5473700"/>
              <a:ext cx="114300" cy="374650"/>
            </p14:xfrm>
          </p:contentPart>
        </mc:Choice>
        <mc:Fallback xmlns="">
          <p:pic>
            <p:nvPicPr>
              <p:cNvPr id="207" name="墨迹 206"/>
            </p:nvPicPr>
            <p:blipFill>
              <a:blip r:embed="rId371"/>
            </p:blipFill>
            <p:spPr>
              <a:xfrm>
                <a:off x="10017125" y="5473700"/>
                <a:ext cx="114300" cy="374650"/>
              </a:xfrm>
              <a:prstGeom prst="rect"/>
            </p:spPr>
          </p:pic>
        </mc:Fallback>
      </mc:AlternateContent>
      <mc:AlternateContent xmlns:mc="http://schemas.openxmlformats.org/markup-compatibility/2006" xmlns:p14="http://schemas.microsoft.com/office/powerpoint/2010/main">
        <mc:Choice Requires="p14">
          <p:contentPart r:id="rId372" p14:bwMode="auto">
            <p14:nvContentPartPr>
              <p14:cNvPr id="208" name="墨迹 207"/>
              <p14:cNvContentPartPr/>
              <p14:nvPr/>
            </p14:nvContentPartPr>
            <p14:xfrm>
              <a:off x="9194800" y="5886450"/>
              <a:ext cx="127000" cy="257175"/>
            </p14:xfrm>
          </p:contentPart>
        </mc:Choice>
        <mc:Fallback xmlns="">
          <p:pic>
            <p:nvPicPr>
              <p:cNvPr id="208" name="墨迹 207"/>
            </p:nvPicPr>
            <p:blipFill>
              <a:blip r:embed="rId373"/>
            </p:blipFill>
            <p:spPr>
              <a:xfrm>
                <a:off x="9194800" y="5886450"/>
                <a:ext cx="127000" cy="257175"/>
              </a:xfrm>
              <a:prstGeom prst="rect"/>
            </p:spPr>
          </p:pic>
        </mc:Fallback>
      </mc:AlternateContent>
      <mc:AlternateContent xmlns:mc="http://schemas.openxmlformats.org/markup-compatibility/2006" xmlns:p14="http://schemas.microsoft.com/office/powerpoint/2010/main">
        <mc:Choice Requires="p14">
          <p:contentPart r:id="rId374" p14:bwMode="auto">
            <p14:nvContentPartPr>
              <p14:cNvPr id="209" name="墨迹 208"/>
              <p14:cNvContentPartPr/>
              <p14:nvPr/>
            </p14:nvContentPartPr>
            <p14:xfrm>
              <a:off x="9271000" y="6029325"/>
              <a:ext cx="107950" cy="203200"/>
            </p14:xfrm>
          </p:contentPart>
        </mc:Choice>
        <mc:Fallback xmlns="">
          <p:pic>
            <p:nvPicPr>
              <p:cNvPr id="209" name="墨迹 208"/>
            </p:nvPicPr>
            <p:blipFill>
              <a:blip r:embed="rId375"/>
            </p:blipFill>
            <p:spPr>
              <a:xfrm>
                <a:off x="9271000" y="6029325"/>
                <a:ext cx="107950" cy="203200"/>
              </a:xfrm>
              <a:prstGeom prst="rect"/>
            </p:spPr>
          </p:pic>
        </mc:Fallback>
      </mc:AlternateContent>
      <mc:AlternateContent xmlns:mc="http://schemas.openxmlformats.org/markup-compatibility/2006" xmlns:p14="http://schemas.microsoft.com/office/powerpoint/2010/main">
        <mc:Choice Requires="p14">
          <p:contentPart r:id="rId376" p14:bwMode="auto">
            <p14:nvContentPartPr>
              <p14:cNvPr id="210" name="墨迹 209"/>
              <p14:cNvContentPartPr/>
              <p14:nvPr/>
            </p14:nvContentPartPr>
            <p14:xfrm>
              <a:off x="9448800" y="6048375"/>
              <a:ext cx="117475" cy="6350"/>
            </p14:xfrm>
          </p:contentPart>
        </mc:Choice>
        <mc:Fallback xmlns="">
          <p:pic>
            <p:nvPicPr>
              <p:cNvPr id="210" name="墨迹 209"/>
            </p:nvPicPr>
            <p:blipFill>
              <a:blip r:embed="rId377"/>
            </p:blipFill>
            <p:spPr>
              <a:xfrm>
                <a:off x="9448800" y="6048375"/>
                <a:ext cx="117475" cy="6350"/>
              </a:xfrm>
              <a:prstGeom prst="rect"/>
            </p:spPr>
          </p:pic>
        </mc:Fallback>
      </mc:AlternateContent>
      <mc:AlternateContent xmlns:mc="http://schemas.openxmlformats.org/markup-compatibility/2006" xmlns:p14="http://schemas.microsoft.com/office/powerpoint/2010/main">
        <mc:Choice Requires="p14">
          <p:contentPart r:id="rId378" p14:bwMode="auto">
            <p14:nvContentPartPr>
              <p14:cNvPr id="211" name="墨迹 210"/>
              <p14:cNvContentPartPr/>
              <p14:nvPr/>
            </p14:nvContentPartPr>
            <p14:xfrm>
              <a:off x="9439275" y="6105525"/>
              <a:ext cx="174625" cy="28575"/>
            </p14:xfrm>
          </p:contentPart>
        </mc:Choice>
        <mc:Fallback xmlns="">
          <p:pic>
            <p:nvPicPr>
              <p:cNvPr id="211" name="墨迹 210"/>
            </p:nvPicPr>
            <p:blipFill>
              <a:blip r:embed="rId379"/>
            </p:blipFill>
            <p:spPr>
              <a:xfrm>
                <a:off x="9439275" y="6105525"/>
                <a:ext cx="174625" cy="28575"/>
              </a:xfrm>
              <a:prstGeom prst="rect"/>
            </p:spPr>
          </p:pic>
        </mc:Fallback>
      </mc:AlternateContent>
      <mc:AlternateContent xmlns:mc="http://schemas.openxmlformats.org/markup-compatibility/2006" xmlns:p14="http://schemas.microsoft.com/office/powerpoint/2010/main">
        <mc:Choice Requires="p14">
          <p:contentPart r:id="rId380" p14:bwMode="auto">
            <p14:nvContentPartPr>
              <p14:cNvPr id="212" name="墨迹 211"/>
              <p14:cNvContentPartPr/>
              <p14:nvPr/>
            </p14:nvContentPartPr>
            <p14:xfrm>
              <a:off x="9639300" y="5946775"/>
              <a:ext cx="215900" cy="285750"/>
            </p14:xfrm>
          </p:contentPart>
        </mc:Choice>
        <mc:Fallback xmlns="">
          <p:pic>
            <p:nvPicPr>
              <p:cNvPr id="212" name="墨迹 211"/>
            </p:nvPicPr>
            <p:blipFill>
              <a:blip r:embed="rId381"/>
            </p:blipFill>
            <p:spPr>
              <a:xfrm>
                <a:off x="9639300" y="5946775"/>
                <a:ext cx="215900" cy="285750"/>
              </a:xfrm>
              <a:prstGeom prst="rect"/>
            </p:spPr>
          </p:pic>
        </mc:Fallback>
      </mc:AlternateContent>
      <mc:AlternateContent xmlns:mc="http://schemas.openxmlformats.org/markup-compatibility/2006" xmlns:p14="http://schemas.microsoft.com/office/powerpoint/2010/main">
        <mc:Choice Requires="p14">
          <p:contentPart r:id="rId382" p14:bwMode="auto">
            <p14:nvContentPartPr>
              <p14:cNvPr id="213" name="墨迹 212"/>
              <p14:cNvContentPartPr/>
              <p14:nvPr/>
            </p14:nvContentPartPr>
            <p14:xfrm>
              <a:off x="6311900" y="1933575"/>
              <a:ext cx="301625" cy="66675"/>
            </p14:xfrm>
          </p:contentPart>
        </mc:Choice>
        <mc:Fallback xmlns="">
          <p:pic>
            <p:nvPicPr>
              <p:cNvPr id="213" name="墨迹 212"/>
            </p:nvPicPr>
            <p:blipFill>
              <a:blip r:embed="rId383"/>
            </p:blipFill>
            <p:spPr>
              <a:xfrm>
                <a:off x="6311900" y="1933575"/>
                <a:ext cx="301625" cy="66675"/>
              </a:xfrm>
              <a:prstGeom prst="rect"/>
            </p:spPr>
          </p:pic>
        </mc:Fallback>
      </mc:AlternateContent>
      <mc:AlternateContent xmlns:mc="http://schemas.openxmlformats.org/markup-compatibility/2006" xmlns:p14="http://schemas.microsoft.com/office/powerpoint/2010/main">
        <mc:Choice Requires="p14">
          <p:contentPart r:id="rId384" p14:bwMode="auto">
            <p14:nvContentPartPr>
              <p14:cNvPr id="214" name="墨迹 213"/>
              <p14:cNvContentPartPr/>
              <p14:nvPr/>
            </p14:nvContentPartPr>
            <p14:xfrm>
              <a:off x="6667500" y="1819275"/>
              <a:ext cx="6350" cy="360"/>
            </p14:xfrm>
          </p:contentPart>
        </mc:Choice>
        <mc:Fallback xmlns="">
          <p:pic>
            <p:nvPicPr>
              <p:cNvPr id="214" name="墨迹 213"/>
            </p:nvPicPr>
            <p:blipFill>
              <a:blip r:embed="rId7"/>
            </p:blipFill>
            <p:spPr>
              <a:xfrm>
                <a:off x="6667500" y="1819275"/>
                <a:ext cx="6350" cy="360"/>
              </a:xfrm>
              <a:prstGeom prst="rect"/>
            </p:spPr>
          </p:pic>
        </mc:Fallback>
      </mc:AlternateContent>
      <mc:AlternateContent xmlns:mc="http://schemas.openxmlformats.org/markup-compatibility/2006" xmlns:p14="http://schemas.microsoft.com/office/powerpoint/2010/main">
        <mc:Choice Requires="p14">
          <p:contentPart r:id="rId385" p14:bwMode="auto">
            <p14:nvContentPartPr>
              <p14:cNvPr id="215" name="墨迹 214"/>
              <p14:cNvContentPartPr/>
              <p14:nvPr/>
            </p14:nvContentPartPr>
            <p14:xfrm>
              <a:off x="6670675" y="1819275"/>
              <a:ext cx="92075" cy="209550"/>
            </p14:xfrm>
          </p:contentPart>
        </mc:Choice>
        <mc:Fallback xmlns="">
          <p:pic>
            <p:nvPicPr>
              <p:cNvPr id="215" name="墨迹 214"/>
            </p:nvPicPr>
            <p:blipFill>
              <a:blip r:embed="rId386"/>
            </p:blipFill>
            <p:spPr>
              <a:xfrm>
                <a:off x="6670675" y="1819275"/>
                <a:ext cx="92075" cy="209550"/>
              </a:xfrm>
              <a:prstGeom prst="rect"/>
            </p:spPr>
          </p:pic>
        </mc:Fallback>
      </mc:AlternateContent>
      <mc:AlternateContent xmlns:mc="http://schemas.openxmlformats.org/markup-compatibility/2006" xmlns:p14="http://schemas.microsoft.com/office/powerpoint/2010/main">
        <mc:Choice Requires="p14">
          <p:contentPart r:id="rId387" p14:bwMode="auto">
            <p14:nvContentPartPr>
              <p14:cNvPr id="216" name="墨迹 215"/>
              <p14:cNvContentPartPr/>
              <p14:nvPr/>
            </p14:nvContentPartPr>
            <p14:xfrm>
              <a:off x="6626225" y="1695450"/>
              <a:ext cx="190500" cy="330200"/>
            </p14:xfrm>
          </p:contentPart>
        </mc:Choice>
        <mc:Fallback xmlns="">
          <p:pic>
            <p:nvPicPr>
              <p:cNvPr id="216" name="墨迹 215"/>
            </p:nvPicPr>
            <p:blipFill>
              <a:blip r:embed="rId388"/>
            </p:blipFill>
            <p:spPr>
              <a:xfrm>
                <a:off x="6626225" y="1695450"/>
                <a:ext cx="190500" cy="330200"/>
              </a:xfrm>
              <a:prstGeom prst="rect"/>
            </p:spPr>
          </p:pic>
        </mc:Fallback>
      </mc:AlternateContent>
      <mc:AlternateContent xmlns:mc="http://schemas.openxmlformats.org/markup-compatibility/2006" xmlns:p14="http://schemas.microsoft.com/office/powerpoint/2010/main">
        <mc:Choice Requires="p14">
          <p:contentPart r:id="rId389" p14:bwMode="auto">
            <p14:nvContentPartPr>
              <p14:cNvPr id="217" name="墨迹 216"/>
              <p14:cNvContentPartPr/>
              <p14:nvPr/>
            </p14:nvContentPartPr>
            <p14:xfrm>
              <a:off x="6823075" y="1943100"/>
              <a:ext cx="114300" cy="88900"/>
            </p14:xfrm>
          </p:contentPart>
        </mc:Choice>
        <mc:Fallback xmlns="">
          <p:pic>
            <p:nvPicPr>
              <p:cNvPr id="217" name="墨迹 216"/>
            </p:nvPicPr>
            <p:blipFill>
              <a:blip r:embed="rId390"/>
            </p:blipFill>
            <p:spPr>
              <a:xfrm>
                <a:off x="6823075" y="1943100"/>
                <a:ext cx="114300" cy="88900"/>
              </a:xfrm>
              <a:prstGeom prst="rect"/>
            </p:spPr>
          </p:pic>
        </mc:Fallback>
      </mc:AlternateContent>
      <mc:AlternateContent xmlns:mc="http://schemas.openxmlformats.org/markup-compatibility/2006" xmlns:p14="http://schemas.microsoft.com/office/powerpoint/2010/main">
        <mc:Choice Requires="p14">
          <p:contentPart r:id="rId391" p14:bwMode="auto">
            <p14:nvContentPartPr>
              <p14:cNvPr id="218" name="墨迹 217"/>
              <p14:cNvContentPartPr/>
              <p14:nvPr/>
            </p14:nvContentPartPr>
            <p14:xfrm>
              <a:off x="6962775" y="1841500"/>
              <a:ext cx="130175" cy="12700"/>
            </p14:xfrm>
          </p:contentPart>
        </mc:Choice>
        <mc:Fallback xmlns="">
          <p:pic>
            <p:nvPicPr>
              <p:cNvPr id="218" name="墨迹 217"/>
            </p:nvPicPr>
            <p:blipFill>
              <a:blip r:embed="rId392"/>
            </p:blipFill>
            <p:spPr>
              <a:xfrm>
                <a:off x="6962775" y="1841500"/>
                <a:ext cx="130175" cy="12700"/>
              </a:xfrm>
              <a:prstGeom prst="rect"/>
            </p:spPr>
          </p:pic>
        </mc:Fallback>
      </mc:AlternateContent>
      <mc:AlternateContent xmlns:mc="http://schemas.openxmlformats.org/markup-compatibility/2006" xmlns:p14="http://schemas.microsoft.com/office/powerpoint/2010/main">
        <mc:Choice Requires="p14">
          <p:contentPart r:id="rId393" p14:bwMode="auto">
            <p14:nvContentPartPr>
              <p14:cNvPr id="219" name="墨迹 218"/>
              <p14:cNvContentPartPr/>
              <p14:nvPr/>
            </p14:nvContentPartPr>
            <p14:xfrm>
              <a:off x="6969125" y="1927225"/>
              <a:ext cx="136525" cy="25400"/>
            </p14:xfrm>
          </p:contentPart>
        </mc:Choice>
        <mc:Fallback xmlns="">
          <p:pic>
            <p:nvPicPr>
              <p:cNvPr id="219" name="墨迹 218"/>
            </p:nvPicPr>
            <p:blipFill>
              <a:blip r:embed="rId394"/>
            </p:blipFill>
            <p:spPr>
              <a:xfrm>
                <a:off x="6969125" y="1927225"/>
                <a:ext cx="136525" cy="25400"/>
              </a:xfrm>
              <a:prstGeom prst="rect"/>
            </p:spPr>
          </p:pic>
        </mc:Fallback>
      </mc:AlternateContent>
      <mc:AlternateContent xmlns:mc="http://schemas.openxmlformats.org/markup-compatibility/2006" xmlns:p14="http://schemas.microsoft.com/office/powerpoint/2010/main">
        <mc:Choice Requires="p14">
          <p:contentPart r:id="rId395" p14:bwMode="auto">
            <p14:nvContentPartPr>
              <p14:cNvPr id="220" name="墨迹 219"/>
              <p14:cNvContentPartPr/>
              <p14:nvPr/>
            </p14:nvContentPartPr>
            <p14:xfrm>
              <a:off x="7146925" y="1730375"/>
              <a:ext cx="152400" cy="266700"/>
            </p14:xfrm>
          </p:contentPart>
        </mc:Choice>
        <mc:Fallback xmlns="">
          <p:pic>
            <p:nvPicPr>
              <p:cNvPr id="220" name="墨迹 219"/>
            </p:nvPicPr>
            <p:blipFill>
              <a:blip r:embed="rId396"/>
            </p:blipFill>
            <p:spPr>
              <a:xfrm>
                <a:off x="7146925" y="1730375"/>
                <a:ext cx="152400" cy="266700"/>
              </a:xfrm>
              <a:prstGeom prst="rect"/>
            </p:spPr>
          </p:pic>
        </mc:Fallback>
      </mc:AlternateContent>
      <mc:AlternateContent xmlns:mc="http://schemas.openxmlformats.org/markup-compatibility/2006" xmlns:p14="http://schemas.microsoft.com/office/powerpoint/2010/main">
        <mc:Choice Requires="p14">
          <p:contentPart r:id="rId397" p14:bwMode="auto">
            <p14:nvContentPartPr>
              <p14:cNvPr id="221" name="墨迹 220"/>
              <p14:cNvContentPartPr/>
              <p14:nvPr/>
            </p14:nvContentPartPr>
            <p14:xfrm>
              <a:off x="7172325" y="1943100"/>
              <a:ext cx="177800" cy="288925"/>
            </p14:xfrm>
          </p:contentPart>
        </mc:Choice>
        <mc:Fallback xmlns="">
          <p:pic>
            <p:nvPicPr>
              <p:cNvPr id="221" name="墨迹 220"/>
            </p:nvPicPr>
            <p:blipFill>
              <a:blip r:embed="rId398"/>
            </p:blipFill>
            <p:spPr>
              <a:xfrm>
                <a:off x="7172325" y="1943100"/>
                <a:ext cx="177800" cy="288925"/>
              </a:xfrm>
              <a:prstGeom prst="rect"/>
            </p:spPr>
          </p:pic>
        </mc:Fallback>
      </mc:AlternateContent>
      <mc:AlternateContent xmlns:mc="http://schemas.openxmlformats.org/markup-compatibility/2006" xmlns:p14="http://schemas.microsoft.com/office/powerpoint/2010/main">
        <mc:Choice Requires="p14">
          <p:contentPart r:id="rId399" p14:bwMode="auto">
            <p14:nvContentPartPr>
              <p14:cNvPr id="222" name="墨迹 221"/>
              <p14:cNvContentPartPr/>
              <p14:nvPr/>
            </p14:nvContentPartPr>
            <p14:xfrm>
              <a:off x="7194550" y="1898650"/>
              <a:ext cx="130175" cy="123825"/>
            </p14:xfrm>
          </p:contentPart>
        </mc:Choice>
        <mc:Fallback xmlns="">
          <p:pic>
            <p:nvPicPr>
              <p:cNvPr id="222" name="墨迹 221"/>
            </p:nvPicPr>
            <p:blipFill>
              <a:blip r:embed="rId400"/>
            </p:blipFill>
            <p:spPr>
              <a:xfrm>
                <a:off x="7194550" y="1898650"/>
                <a:ext cx="130175" cy="123825"/>
              </a:xfrm>
              <a:prstGeom prst="rect"/>
            </p:spPr>
          </p:pic>
        </mc:Fallback>
      </mc:AlternateContent>
    </p:spTree>
    <p:custDataLst>
      <p:tags r:id="rId40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p>
            <a:r>
              <a:rPr lang="en-US" altLang="zh-CN" sz="2400">
                <a:sym typeface="+mn-ea"/>
              </a:rPr>
              <a:t>AST=&gt;</a:t>
            </a:r>
            <a:r>
              <a:rPr lang="zh-CN" altLang="en-US" sz="2400">
                <a:sym typeface="+mn-ea"/>
              </a:rPr>
              <a:t>三地址码（四元式）：算术表达式</a:t>
            </a:r>
            <a:r>
              <a:rPr lang="zh-CN" altLang="en-US" sz="2400">
                <a:sym typeface="+mn-ea"/>
              </a:rPr>
              <a:t>（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endParaRPr lang="en-US" altLang="zh-CN" sz="24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8" name="图片 7"/>
          <p:cNvPicPr>
            <a:picLocks noChangeAspect="1"/>
          </p:cNvPicPr>
          <p:nvPr/>
        </p:nvPicPr>
        <p:blipFill>
          <a:blip r:embed="rId1"/>
          <a:stretch>
            <a:fillRect/>
          </a:stretch>
        </p:blipFill>
        <p:spPr>
          <a:xfrm>
            <a:off x="7575550" y="683260"/>
            <a:ext cx="4565650" cy="2879725"/>
          </a:xfrm>
          <a:prstGeom prst="rect">
            <a:avLst/>
          </a:prstGeom>
        </p:spPr>
      </p:pic>
      <p:grpSp>
        <p:nvGrpSpPr>
          <p:cNvPr id="24" name="组合 23"/>
          <p:cNvGrpSpPr/>
          <p:nvPr/>
        </p:nvGrpSpPr>
        <p:grpSpPr>
          <a:xfrm>
            <a:off x="767080" y="2105660"/>
            <a:ext cx="4154805" cy="3298190"/>
            <a:chOff x="1268" y="3118"/>
            <a:chExt cx="6543" cy="5194"/>
          </a:xfrm>
        </p:grpSpPr>
        <p:graphicFrame>
          <p:nvGraphicFramePr>
            <p:cNvPr id="5" name="对象 4"/>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6" name="" r:id="rId2" imgW="2280285" imgH="1655445" progId="Visio.Drawing.15">
                    <p:embed/>
                  </p:oleObj>
                </mc:Choice>
                <mc:Fallback>
                  <p:oleObj name="" r:id="rId2" imgW="2280285" imgH="1655445" progId="Visio.Drawing.15">
                    <p:embed/>
                    <p:pic>
                      <p:nvPicPr>
                        <p:cNvPr id="0" name="图片 5"/>
                        <p:cNvPicPr/>
                        <p:nvPr/>
                      </p:nvPicPr>
                      <p:blipFill>
                        <a:blip r:embed="rId3"/>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5600700" y="1079500"/>
              <a:ext cx="482600" cy="403225"/>
            </p14:xfrm>
          </p:contentPart>
        </mc:Choice>
        <mc:Fallback xmlns="">
          <p:pic>
            <p:nvPicPr>
              <p:cNvPr id="3" name="墨迹 2"/>
            </p:nvPicPr>
            <p:blipFill>
              <a:blip r:embed="rId5"/>
            </p:blipFill>
            <p:spPr>
              <a:xfrm>
                <a:off x="5600700" y="1079500"/>
                <a:ext cx="482600" cy="40322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7" name="墨迹 6"/>
              <p14:cNvContentPartPr/>
              <p14:nvPr/>
            </p14:nvContentPartPr>
            <p14:xfrm>
              <a:off x="5711825" y="1254125"/>
              <a:ext cx="225425" cy="12700"/>
            </p14:xfrm>
          </p:contentPart>
        </mc:Choice>
        <mc:Fallback xmlns="">
          <p:pic>
            <p:nvPicPr>
              <p:cNvPr id="7" name="墨迹 6"/>
            </p:nvPicPr>
            <p:blipFill>
              <a:blip r:embed="rId7"/>
            </p:blipFill>
            <p:spPr>
              <a:xfrm>
                <a:off x="5711825" y="1254125"/>
                <a:ext cx="225425" cy="127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9" name="墨迹 8"/>
              <p14:cNvContentPartPr/>
              <p14:nvPr/>
            </p14:nvContentPartPr>
            <p14:xfrm>
              <a:off x="5819775" y="1146175"/>
              <a:ext cx="41275" cy="260350"/>
            </p14:xfrm>
          </p:contentPart>
        </mc:Choice>
        <mc:Fallback xmlns="">
          <p:pic>
            <p:nvPicPr>
              <p:cNvPr id="9" name="墨迹 8"/>
            </p:nvPicPr>
            <p:blipFill>
              <a:blip r:embed="rId9"/>
            </p:blipFill>
            <p:spPr>
              <a:xfrm>
                <a:off x="5819775" y="1146175"/>
                <a:ext cx="41275" cy="2603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6" name="墨迹 15"/>
              <p14:cNvContentPartPr/>
              <p14:nvPr/>
            </p14:nvContentPartPr>
            <p14:xfrm>
              <a:off x="5419725" y="1473200"/>
              <a:ext cx="279400" cy="349250"/>
            </p14:xfrm>
          </p:contentPart>
        </mc:Choice>
        <mc:Fallback xmlns="">
          <p:pic>
            <p:nvPicPr>
              <p:cNvPr id="16" name="墨迹 15"/>
            </p:nvPicPr>
            <p:blipFill>
              <a:blip r:embed="rId11"/>
            </p:blipFill>
            <p:spPr>
              <a:xfrm>
                <a:off x="5419725" y="1473200"/>
                <a:ext cx="279400" cy="3492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21" name="墨迹 20"/>
              <p14:cNvContentPartPr/>
              <p14:nvPr/>
            </p14:nvContentPartPr>
            <p14:xfrm>
              <a:off x="5083175" y="1730375"/>
              <a:ext cx="158750" cy="298450"/>
            </p14:xfrm>
          </p:contentPart>
        </mc:Choice>
        <mc:Fallback xmlns="">
          <p:pic>
            <p:nvPicPr>
              <p:cNvPr id="21" name="墨迹 20"/>
            </p:nvPicPr>
            <p:blipFill>
              <a:blip r:embed="rId13"/>
            </p:blipFill>
            <p:spPr>
              <a:xfrm>
                <a:off x="5083175" y="1730375"/>
                <a:ext cx="158750" cy="29845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25" name="墨迹 24"/>
              <p14:cNvContentPartPr/>
              <p14:nvPr/>
            </p14:nvContentPartPr>
            <p14:xfrm>
              <a:off x="5235575" y="1962150"/>
              <a:ext cx="44450" cy="222250"/>
            </p14:xfrm>
          </p:contentPart>
        </mc:Choice>
        <mc:Fallback xmlns="">
          <p:pic>
            <p:nvPicPr>
              <p:cNvPr id="25" name="墨迹 24"/>
            </p:nvPicPr>
            <p:blipFill>
              <a:blip r:embed="rId15"/>
            </p:blipFill>
            <p:spPr>
              <a:xfrm>
                <a:off x="5235575" y="1962150"/>
                <a:ext cx="44450" cy="2222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26" name="墨迹 25"/>
              <p14:cNvContentPartPr/>
              <p14:nvPr/>
            </p14:nvContentPartPr>
            <p14:xfrm>
              <a:off x="5365750" y="1917700"/>
              <a:ext cx="73025" cy="12700"/>
            </p14:xfrm>
          </p:contentPart>
        </mc:Choice>
        <mc:Fallback xmlns="">
          <p:pic>
            <p:nvPicPr>
              <p:cNvPr id="26" name="墨迹 25"/>
            </p:nvPicPr>
            <p:blipFill>
              <a:blip r:embed="rId17"/>
            </p:blipFill>
            <p:spPr>
              <a:xfrm>
                <a:off x="5365750" y="1917700"/>
                <a:ext cx="73025" cy="127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27" name="墨迹 26"/>
              <p14:cNvContentPartPr/>
              <p14:nvPr/>
            </p14:nvContentPartPr>
            <p14:xfrm>
              <a:off x="5362575" y="1962150"/>
              <a:ext cx="95250" cy="22225"/>
            </p14:xfrm>
          </p:contentPart>
        </mc:Choice>
        <mc:Fallback xmlns="">
          <p:pic>
            <p:nvPicPr>
              <p:cNvPr id="27" name="墨迹 26"/>
            </p:nvPicPr>
            <p:blipFill>
              <a:blip r:embed="rId19"/>
            </p:blipFill>
            <p:spPr>
              <a:xfrm>
                <a:off x="5362575" y="1962150"/>
                <a:ext cx="95250" cy="22225"/>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28" name="墨迹 27"/>
              <p14:cNvContentPartPr/>
              <p14:nvPr/>
            </p14:nvContentPartPr>
            <p14:xfrm>
              <a:off x="5521325" y="1838325"/>
              <a:ext cx="146050" cy="257175"/>
            </p14:xfrm>
          </p:contentPart>
        </mc:Choice>
        <mc:Fallback xmlns="">
          <p:pic>
            <p:nvPicPr>
              <p:cNvPr id="28" name="墨迹 27"/>
            </p:nvPicPr>
            <p:blipFill>
              <a:blip r:embed="rId21"/>
            </p:blipFill>
            <p:spPr>
              <a:xfrm>
                <a:off x="5521325" y="1838325"/>
                <a:ext cx="146050" cy="257175"/>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29" name="墨迹 28"/>
              <p14:cNvContentPartPr/>
              <p14:nvPr/>
            </p14:nvContentPartPr>
            <p14:xfrm>
              <a:off x="5597525" y="2003425"/>
              <a:ext cx="12700" cy="123825"/>
            </p14:xfrm>
          </p:contentPart>
        </mc:Choice>
        <mc:Fallback xmlns="">
          <p:pic>
            <p:nvPicPr>
              <p:cNvPr id="29" name="墨迹 28"/>
            </p:nvPicPr>
            <p:blipFill>
              <a:blip r:embed="rId23"/>
            </p:blipFill>
            <p:spPr>
              <a:xfrm>
                <a:off x="5597525" y="2003425"/>
                <a:ext cx="12700" cy="123825"/>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30" name="墨迹 29"/>
              <p14:cNvContentPartPr/>
              <p14:nvPr/>
            </p14:nvContentPartPr>
            <p14:xfrm>
              <a:off x="5422900" y="2190750"/>
              <a:ext cx="95250" cy="393700"/>
            </p14:xfrm>
          </p:contentPart>
        </mc:Choice>
        <mc:Fallback xmlns="">
          <p:pic>
            <p:nvPicPr>
              <p:cNvPr id="30" name="墨迹 29"/>
            </p:nvPicPr>
            <p:blipFill>
              <a:blip r:embed="rId25"/>
            </p:blipFill>
            <p:spPr>
              <a:xfrm>
                <a:off x="5422900" y="2190750"/>
                <a:ext cx="95250" cy="39370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31" name="墨迹 30"/>
              <p14:cNvContentPartPr/>
              <p14:nvPr/>
            </p14:nvContentPartPr>
            <p14:xfrm>
              <a:off x="5165725" y="2657475"/>
              <a:ext cx="127000" cy="200025"/>
            </p14:xfrm>
          </p:contentPart>
        </mc:Choice>
        <mc:Fallback xmlns="">
          <p:pic>
            <p:nvPicPr>
              <p:cNvPr id="31" name="墨迹 30"/>
            </p:nvPicPr>
            <p:blipFill>
              <a:blip r:embed="rId27"/>
            </p:blipFill>
            <p:spPr>
              <a:xfrm>
                <a:off x="5165725" y="2657475"/>
                <a:ext cx="127000" cy="20002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32" name="墨迹 31"/>
              <p14:cNvContentPartPr/>
              <p14:nvPr/>
            </p14:nvContentPartPr>
            <p14:xfrm>
              <a:off x="6054725" y="1412875"/>
              <a:ext cx="403225" cy="419100"/>
            </p14:xfrm>
          </p:contentPart>
        </mc:Choice>
        <mc:Fallback xmlns="">
          <p:pic>
            <p:nvPicPr>
              <p:cNvPr id="32" name="墨迹 31"/>
            </p:nvPicPr>
            <p:blipFill>
              <a:blip r:embed="rId29"/>
            </p:blipFill>
            <p:spPr>
              <a:xfrm>
                <a:off x="6054725" y="1412875"/>
                <a:ext cx="403225" cy="4191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33" name="墨迹 32"/>
              <p14:cNvContentPartPr/>
              <p14:nvPr/>
            </p14:nvContentPartPr>
            <p14:xfrm>
              <a:off x="6426200" y="1689100"/>
              <a:ext cx="400050" cy="355600"/>
            </p14:xfrm>
          </p:contentPart>
        </mc:Choice>
        <mc:Fallback xmlns="">
          <p:pic>
            <p:nvPicPr>
              <p:cNvPr id="33" name="墨迹 32"/>
            </p:nvPicPr>
            <p:blipFill>
              <a:blip r:embed="rId31"/>
            </p:blipFill>
            <p:spPr>
              <a:xfrm>
                <a:off x="6426200" y="1689100"/>
                <a:ext cx="400050" cy="35560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34" name="墨迹 33"/>
              <p14:cNvContentPartPr/>
              <p14:nvPr/>
            </p14:nvContentPartPr>
            <p14:xfrm>
              <a:off x="6515100" y="1841500"/>
              <a:ext cx="123825" cy="12700"/>
            </p14:xfrm>
          </p:contentPart>
        </mc:Choice>
        <mc:Fallback xmlns="">
          <p:pic>
            <p:nvPicPr>
              <p:cNvPr id="34" name="墨迹 33"/>
            </p:nvPicPr>
            <p:blipFill>
              <a:blip r:embed="rId33"/>
            </p:blipFill>
            <p:spPr>
              <a:xfrm>
                <a:off x="6515100" y="1841500"/>
                <a:ext cx="123825" cy="1270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35" name="墨迹 34"/>
              <p14:cNvContentPartPr/>
              <p14:nvPr/>
            </p14:nvContentPartPr>
            <p14:xfrm>
              <a:off x="6588125" y="1787525"/>
              <a:ext cx="15875" cy="184150"/>
            </p14:xfrm>
          </p:contentPart>
        </mc:Choice>
        <mc:Fallback xmlns="">
          <p:pic>
            <p:nvPicPr>
              <p:cNvPr id="35" name="墨迹 34"/>
            </p:nvPicPr>
            <p:blipFill>
              <a:blip r:embed="rId35"/>
            </p:blipFill>
            <p:spPr>
              <a:xfrm>
                <a:off x="6588125" y="1787525"/>
                <a:ext cx="15875" cy="18415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36" name="墨迹 35"/>
              <p14:cNvContentPartPr/>
              <p14:nvPr/>
            </p14:nvContentPartPr>
            <p14:xfrm>
              <a:off x="6280150" y="2127250"/>
              <a:ext cx="254000" cy="314325"/>
            </p14:xfrm>
          </p:contentPart>
        </mc:Choice>
        <mc:Fallback xmlns="">
          <p:pic>
            <p:nvPicPr>
              <p:cNvPr id="36" name="墨迹 35"/>
            </p:nvPicPr>
            <p:blipFill>
              <a:blip r:embed="rId37"/>
            </p:blipFill>
            <p:spPr>
              <a:xfrm>
                <a:off x="6280150" y="2127250"/>
                <a:ext cx="254000" cy="314325"/>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37" name="墨迹 36"/>
              <p14:cNvContentPartPr/>
              <p14:nvPr/>
            </p14:nvContentPartPr>
            <p14:xfrm>
              <a:off x="6175375" y="2063750"/>
              <a:ext cx="92075" cy="177800"/>
            </p14:xfrm>
          </p:contentPart>
        </mc:Choice>
        <mc:Fallback xmlns="">
          <p:pic>
            <p:nvPicPr>
              <p:cNvPr id="37" name="墨迹 36"/>
            </p:nvPicPr>
            <p:blipFill>
              <a:blip r:embed="rId39"/>
            </p:blipFill>
            <p:spPr>
              <a:xfrm>
                <a:off x="6175375" y="2063750"/>
                <a:ext cx="92075" cy="17780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38" name="墨迹 37"/>
              <p14:cNvContentPartPr/>
              <p14:nvPr/>
            </p14:nvContentPartPr>
            <p14:xfrm>
              <a:off x="6102350" y="2120900"/>
              <a:ext cx="155575" cy="28575"/>
            </p14:xfrm>
          </p:contentPart>
        </mc:Choice>
        <mc:Fallback xmlns="">
          <p:pic>
            <p:nvPicPr>
              <p:cNvPr id="38" name="墨迹 37"/>
            </p:nvPicPr>
            <p:blipFill>
              <a:blip r:embed="rId41"/>
            </p:blipFill>
            <p:spPr>
              <a:xfrm>
                <a:off x="6102350" y="2120900"/>
                <a:ext cx="155575" cy="2857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39" name="墨迹 38"/>
              <p14:cNvContentPartPr/>
              <p14:nvPr/>
            </p14:nvContentPartPr>
            <p14:xfrm>
              <a:off x="6302375" y="2143125"/>
              <a:ext cx="25400" cy="114300"/>
            </p14:xfrm>
          </p:contentPart>
        </mc:Choice>
        <mc:Fallback xmlns="">
          <p:pic>
            <p:nvPicPr>
              <p:cNvPr id="39" name="墨迹 38"/>
            </p:nvPicPr>
            <p:blipFill>
              <a:blip r:embed="rId43"/>
            </p:blipFill>
            <p:spPr>
              <a:xfrm>
                <a:off x="6302375" y="2143125"/>
                <a:ext cx="25400" cy="114300"/>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40" name="墨迹 39"/>
              <p14:cNvContentPartPr/>
              <p14:nvPr/>
            </p14:nvContentPartPr>
            <p14:xfrm>
              <a:off x="6102350" y="2454275"/>
              <a:ext cx="114300" cy="209550"/>
            </p14:xfrm>
          </p:contentPart>
        </mc:Choice>
        <mc:Fallback xmlns="">
          <p:pic>
            <p:nvPicPr>
              <p:cNvPr id="40" name="墨迹 39"/>
            </p:nvPicPr>
            <p:blipFill>
              <a:blip r:embed="rId45"/>
            </p:blipFill>
            <p:spPr>
              <a:xfrm>
                <a:off x="6102350" y="2454275"/>
                <a:ext cx="114300" cy="20955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41" name="墨迹 40"/>
              <p14:cNvContentPartPr/>
              <p14:nvPr/>
            </p14:nvContentPartPr>
            <p14:xfrm>
              <a:off x="6229350" y="2549525"/>
              <a:ext cx="60325" cy="98425"/>
            </p14:xfrm>
          </p:contentPart>
        </mc:Choice>
        <mc:Fallback xmlns="">
          <p:pic>
            <p:nvPicPr>
              <p:cNvPr id="41" name="墨迹 40"/>
            </p:nvPicPr>
            <p:blipFill>
              <a:blip r:embed="rId47"/>
            </p:blipFill>
            <p:spPr>
              <a:xfrm>
                <a:off x="6229350" y="2549525"/>
                <a:ext cx="60325" cy="9842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42" name="墨迹 41"/>
              <p14:cNvContentPartPr/>
              <p14:nvPr/>
            </p14:nvContentPartPr>
            <p14:xfrm>
              <a:off x="6153150" y="2752725"/>
              <a:ext cx="28575" cy="247650"/>
            </p14:xfrm>
          </p:contentPart>
        </mc:Choice>
        <mc:Fallback xmlns="">
          <p:pic>
            <p:nvPicPr>
              <p:cNvPr id="42" name="墨迹 41"/>
            </p:nvPicPr>
            <p:blipFill>
              <a:blip r:embed="rId49"/>
            </p:blipFill>
            <p:spPr>
              <a:xfrm>
                <a:off x="6153150" y="2752725"/>
                <a:ext cx="28575" cy="24765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43" name="墨迹 42"/>
              <p14:cNvContentPartPr/>
              <p14:nvPr/>
            </p14:nvContentPartPr>
            <p14:xfrm>
              <a:off x="5940425" y="3038475"/>
              <a:ext cx="171450" cy="273050"/>
            </p14:xfrm>
          </p:contentPart>
        </mc:Choice>
        <mc:Fallback xmlns="">
          <p:pic>
            <p:nvPicPr>
              <p:cNvPr id="43" name="墨迹 42"/>
            </p:nvPicPr>
            <p:blipFill>
              <a:blip r:embed="rId51"/>
            </p:blipFill>
            <p:spPr>
              <a:xfrm>
                <a:off x="5940425" y="3038475"/>
                <a:ext cx="171450" cy="27305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44" name="墨迹 43"/>
              <p14:cNvContentPartPr/>
              <p14:nvPr/>
            </p14:nvContentPartPr>
            <p14:xfrm>
              <a:off x="6769100" y="2012950"/>
              <a:ext cx="187325" cy="447675"/>
            </p14:xfrm>
          </p:contentPart>
        </mc:Choice>
        <mc:Fallback xmlns="">
          <p:pic>
            <p:nvPicPr>
              <p:cNvPr id="44" name="墨迹 43"/>
            </p:nvPicPr>
            <p:blipFill>
              <a:blip r:embed="rId53"/>
            </p:blipFill>
            <p:spPr>
              <a:xfrm>
                <a:off x="6769100" y="2012950"/>
                <a:ext cx="187325" cy="44767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45" name="墨迹 44"/>
              <p14:cNvContentPartPr/>
              <p14:nvPr/>
            </p14:nvContentPartPr>
            <p14:xfrm>
              <a:off x="6981825" y="2085975"/>
              <a:ext cx="107950" cy="244475"/>
            </p14:xfrm>
          </p:contentPart>
        </mc:Choice>
        <mc:Fallback xmlns="">
          <p:pic>
            <p:nvPicPr>
              <p:cNvPr id="45" name="墨迹 44"/>
            </p:nvPicPr>
            <p:blipFill>
              <a:blip r:embed="rId55"/>
            </p:blipFill>
            <p:spPr>
              <a:xfrm>
                <a:off x="6981825" y="2085975"/>
                <a:ext cx="107950" cy="244475"/>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46" name="墨迹 45"/>
              <p14:cNvContentPartPr/>
              <p14:nvPr/>
            </p14:nvContentPartPr>
            <p14:xfrm>
              <a:off x="6953250" y="2136775"/>
              <a:ext cx="120650" cy="31750"/>
            </p14:xfrm>
          </p:contentPart>
        </mc:Choice>
        <mc:Fallback xmlns="">
          <p:pic>
            <p:nvPicPr>
              <p:cNvPr id="46" name="墨迹 45"/>
            </p:nvPicPr>
            <p:blipFill>
              <a:blip r:embed="rId57"/>
            </p:blipFill>
            <p:spPr>
              <a:xfrm>
                <a:off x="6953250" y="2136775"/>
                <a:ext cx="120650" cy="3175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47" name="墨迹 46"/>
              <p14:cNvContentPartPr/>
              <p14:nvPr/>
            </p14:nvContentPartPr>
            <p14:xfrm>
              <a:off x="7153275" y="2254250"/>
              <a:ext cx="111125" cy="101600"/>
            </p14:xfrm>
          </p:contentPart>
        </mc:Choice>
        <mc:Fallback xmlns="">
          <p:pic>
            <p:nvPicPr>
              <p:cNvPr id="47" name="墨迹 46"/>
            </p:nvPicPr>
            <p:blipFill>
              <a:blip r:embed="rId59"/>
            </p:blipFill>
            <p:spPr>
              <a:xfrm>
                <a:off x="7153275" y="2254250"/>
                <a:ext cx="111125" cy="10160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48" name="墨迹 47"/>
              <p14:cNvContentPartPr/>
              <p14:nvPr/>
            </p14:nvContentPartPr>
            <p14:xfrm>
              <a:off x="6858000" y="2505075"/>
              <a:ext cx="187325" cy="158750"/>
            </p14:xfrm>
          </p:contentPart>
        </mc:Choice>
        <mc:Fallback xmlns="">
          <p:pic>
            <p:nvPicPr>
              <p:cNvPr id="48" name="墨迹 47"/>
            </p:nvPicPr>
            <p:blipFill>
              <a:blip r:embed="rId61"/>
            </p:blipFill>
            <p:spPr>
              <a:xfrm>
                <a:off x="6858000" y="2505075"/>
                <a:ext cx="187325" cy="15875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49" name="墨迹 48"/>
              <p14:cNvContentPartPr/>
              <p14:nvPr/>
            </p14:nvContentPartPr>
            <p14:xfrm>
              <a:off x="6988175" y="2600325"/>
              <a:ext cx="104775" cy="206375"/>
            </p14:xfrm>
          </p:contentPart>
        </mc:Choice>
        <mc:Fallback xmlns="">
          <p:pic>
            <p:nvPicPr>
              <p:cNvPr id="49" name="墨迹 48"/>
            </p:nvPicPr>
            <p:blipFill>
              <a:blip r:embed="rId63"/>
            </p:blipFill>
            <p:spPr>
              <a:xfrm>
                <a:off x="6988175" y="2600325"/>
                <a:ext cx="104775" cy="206375"/>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50" name="墨迹 49"/>
              <p14:cNvContentPartPr/>
              <p14:nvPr/>
            </p14:nvContentPartPr>
            <p14:xfrm>
              <a:off x="6934200" y="2914650"/>
              <a:ext cx="9525" cy="304800"/>
            </p14:xfrm>
          </p:contentPart>
        </mc:Choice>
        <mc:Fallback xmlns="">
          <p:pic>
            <p:nvPicPr>
              <p:cNvPr id="50" name="墨迹 49"/>
            </p:nvPicPr>
            <p:blipFill>
              <a:blip r:embed="rId65"/>
            </p:blipFill>
            <p:spPr>
              <a:xfrm>
                <a:off x="6934200" y="2914650"/>
                <a:ext cx="9525" cy="30480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51" name="墨迹 50"/>
              <p14:cNvContentPartPr/>
              <p14:nvPr/>
            </p14:nvContentPartPr>
            <p14:xfrm>
              <a:off x="6686550" y="3308350"/>
              <a:ext cx="190500" cy="225425"/>
            </p14:xfrm>
          </p:contentPart>
        </mc:Choice>
        <mc:Fallback xmlns="">
          <p:pic>
            <p:nvPicPr>
              <p:cNvPr id="51" name="墨迹 50"/>
            </p:nvPicPr>
            <p:blipFill>
              <a:blip r:embed="rId67"/>
            </p:blipFill>
            <p:spPr>
              <a:xfrm>
                <a:off x="6686550" y="3308350"/>
                <a:ext cx="190500" cy="225425"/>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52" name="墨迹 51"/>
              <p14:cNvContentPartPr/>
              <p14:nvPr/>
            </p14:nvContentPartPr>
            <p14:xfrm>
              <a:off x="6143625" y="1114425"/>
              <a:ext cx="19050" cy="171450"/>
            </p14:xfrm>
          </p:contentPart>
        </mc:Choice>
        <mc:Fallback xmlns="">
          <p:pic>
            <p:nvPicPr>
              <p:cNvPr id="52" name="墨迹 51"/>
            </p:nvPicPr>
            <p:blipFill>
              <a:blip r:embed="rId69"/>
            </p:blipFill>
            <p:spPr>
              <a:xfrm>
                <a:off x="6143625" y="1114425"/>
                <a:ext cx="19050" cy="171450"/>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53" name="墨迹 52"/>
              <p14:cNvContentPartPr/>
              <p14:nvPr/>
            </p14:nvContentPartPr>
            <p14:xfrm>
              <a:off x="6892925" y="1787525"/>
              <a:ext cx="174625" cy="180975"/>
            </p14:xfrm>
          </p:contentPart>
        </mc:Choice>
        <mc:Fallback xmlns="">
          <p:pic>
            <p:nvPicPr>
              <p:cNvPr id="53" name="墨迹 52"/>
            </p:nvPicPr>
            <p:blipFill>
              <a:blip r:embed="rId71"/>
            </p:blipFill>
            <p:spPr>
              <a:xfrm>
                <a:off x="6892925" y="1787525"/>
                <a:ext cx="174625" cy="180975"/>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54" name="墨迹 53"/>
              <p14:cNvContentPartPr/>
              <p14:nvPr/>
            </p14:nvContentPartPr>
            <p14:xfrm>
              <a:off x="5832475" y="3848100"/>
              <a:ext cx="266700" cy="25400"/>
            </p14:xfrm>
          </p:contentPart>
        </mc:Choice>
        <mc:Fallback xmlns="">
          <p:pic>
            <p:nvPicPr>
              <p:cNvPr id="54" name="墨迹 53"/>
            </p:nvPicPr>
            <p:blipFill>
              <a:blip r:embed="rId73"/>
            </p:blipFill>
            <p:spPr>
              <a:xfrm>
                <a:off x="5832475" y="3848100"/>
                <a:ext cx="266700" cy="2540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55" name="墨迹 54"/>
              <p14:cNvContentPartPr/>
              <p14:nvPr/>
            </p14:nvContentPartPr>
            <p14:xfrm>
              <a:off x="5946775" y="3695700"/>
              <a:ext cx="12700" cy="368300"/>
            </p14:xfrm>
          </p:contentPart>
        </mc:Choice>
        <mc:Fallback xmlns="">
          <p:pic>
            <p:nvPicPr>
              <p:cNvPr id="55" name="墨迹 54"/>
            </p:nvPicPr>
            <p:blipFill>
              <a:blip r:embed="rId75"/>
            </p:blipFill>
            <p:spPr>
              <a:xfrm>
                <a:off x="5946775" y="3695700"/>
                <a:ext cx="12700" cy="36830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56" name="墨迹 55"/>
              <p14:cNvContentPartPr/>
              <p14:nvPr/>
            </p14:nvContentPartPr>
            <p14:xfrm>
              <a:off x="6061075" y="3946525"/>
              <a:ext cx="111125" cy="149225"/>
            </p14:xfrm>
          </p:contentPart>
        </mc:Choice>
        <mc:Fallback xmlns="">
          <p:pic>
            <p:nvPicPr>
              <p:cNvPr id="56" name="墨迹 55"/>
            </p:nvPicPr>
            <p:blipFill>
              <a:blip r:embed="rId77"/>
            </p:blipFill>
            <p:spPr>
              <a:xfrm>
                <a:off x="6061075" y="3946525"/>
                <a:ext cx="111125" cy="149225"/>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57" name="墨迹 56"/>
              <p14:cNvContentPartPr/>
              <p14:nvPr/>
            </p14:nvContentPartPr>
            <p14:xfrm>
              <a:off x="5705475" y="3533775"/>
              <a:ext cx="615950" cy="552450"/>
            </p14:xfrm>
          </p:contentPart>
        </mc:Choice>
        <mc:Fallback xmlns="">
          <p:pic>
            <p:nvPicPr>
              <p:cNvPr id="57" name="墨迹 56"/>
            </p:nvPicPr>
            <p:blipFill>
              <a:blip r:embed="rId79"/>
            </p:blipFill>
            <p:spPr>
              <a:xfrm>
                <a:off x="5705475" y="3533775"/>
                <a:ext cx="615950" cy="552450"/>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58" name="墨迹 57"/>
              <p14:cNvContentPartPr/>
              <p14:nvPr/>
            </p14:nvContentPartPr>
            <p14:xfrm>
              <a:off x="6410325" y="3873500"/>
              <a:ext cx="450850" cy="63500"/>
            </p14:xfrm>
          </p:contentPart>
        </mc:Choice>
        <mc:Fallback xmlns="">
          <p:pic>
            <p:nvPicPr>
              <p:cNvPr id="58" name="墨迹 57"/>
            </p:nvPicPr>
            <p:blipFill>
              <a:blip r:embed="rId81"/>
            </p:blipFill>
            <p:spPr>
              <a:xfrm>
                <a:off x="6410325" y="3873500"/>
                <a:ext cx="450850" cy="6350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59" name="墨迹 58"/>
              <p14:cNvContentPartPr/>
              <p14:nvPr/>
            </p14:nvContentPartPr>
            <p14:xfrm>
              <a:off x="6880225" y="3670300"/>
              <a:ext cx="307975" cy="361950"/>
            </p14:xfrm>
          </p:contentPart>
        </mc:Choice>
        <mc:Fallback xmlns="">
          <p:pic>
            <p:nvPicPr>
              <p:cNvPr id="59" name="墨迹 58"/>
            </p:nvPicPr>
            <p:blipFill>
              <a:blip r:embed="rId83"/>
            </p:blipFill>
            <p:spPr>
              <a:xfrm>
                <a:off x="6880225" y="3670300"/>
                <a:ext cx="307975" cy="361950"/>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60" name="墨迹 59"/>
              <p14:cNvContentPartPr/>
              <p14:nvPr/>
            </p14:nvContentPartPr>
            <p14:xfrm>
              <a:off x="7172325" y="3892550"/>
              <a:ext cx="28575" cy="133350"/>
            </p14:xfrm>
          </p:contentPart>
        </mc:Choice>
        <mc:Fallback xmlns="">
          <p:pic>
            <p:nvPicPr>
              <p:cNvPr id="60" name="墨迹 59"/>
            </p:nvPicPr>
            <p:blipFill>
              <a:blip r:embed="rId85"/>
            </p:blipFill>
            <p:spPr>
              <a:xfrm>
                <a:off x="7172325" y="3892550"/>
                <a:ext cx="28575" cy="133350"/>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61" name="墨迹 60"/>
              <p14:cNvContentPartPr/>
              <p14:nvPr/>
            </p14:nvContentPartPr>
            <p14:xfrm>
              <a:off x="7286625" y="3937000"/>
              <a:ext cx="76200" cy="149225"/>
            </p14:xfrm>
          </p:contentPart>
        </mc:Choice>
        <mc:Fallback xmlns="">
          <p:pic>
            <p:nvPicPr>
              <p:cNvPr id="61" name="墨迹 60"/>
            </p:nvPicPr>
            <p:blipFill>
              <a:blip r:embed="rId87"/>
            </p:blipFill>
            <p:spPr>
              <a:xfrm>
                <a:off x="7286625" y="3937000"/>
                <a:ext cx="76200" cy="149225"/>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62" name="墨迹 61"/>
              <p14:cNvContentPartPr/>
              <p14:nvPr/>
            </p14:nvContentPartPr>
            <p14:xfrm>
              <a:off x="7439025" y="3689350"/>
              <a:ext cx="212725" cy="298450"/>
            </p14:xfrm>
          </p:contentPart>
        </mc:Choice>
        <mc:Fallback xmlns="">
          <p:pic>
            <p:nvPicPr>
              <p:cNvPr id="62" name="墨迹 61"/>
            </p:nvPicPr>
            <p:blipFill>
              <a:blip r:embed="rId89"/>
            </p:blipFill>
            <p:spPr>
              <a:xfrm>
                <a:off x="7439025" y="3689350"/>
                <a:ext cx="212725" cy="298450"/>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63" name="墨迹 62"/>
              <p14:cNvContentPartPr/>
              <p14:nvPr/>
            </p14:nvContentPartPr>
            <p14:xfrm>
              <a:off x="7667625" y="3876675"/>
              <a:ext cx="101600" cy="155575"/>
            </p14:xfrm>
          </p:contentPart>
        </mc:Choice>
        <mc:Fallback xmlns="">
          <p:pic>
            <p:nvPicPr>
              <p:cNvPr id="63" name="墨迹 62"/>
            </p:nvPicPr>
            <p:blipFill>
              <a:blip r:embed="rId91"/>
            </p:blipFill>
            <p:spPr>
              <a:xfrm>
                <a:off x="7667625" y="3876675"/>
                <a:ext cx="101600" cy="155575"/>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64" name="墨迹 63"/>
              <p14:cNvContentPartPr/>
              <p14:nvPr/>
            </p14:nvContentPartPr>
            <p14:xfrm>
              <a:off x="7902575" y="3794125"/>
              <a:ext cx="146050" cy="31750"/>
            </p14:xfrm>
          </p:contentPart>
        </mc:Choice>
        <mc:Fallback xmlns="">
          <p:pic>
            <p:nvPicPr>
              <p:cNvPr id="64" name="墨迹 63"/>
            </p:nvPicPr>
            <p:blipFill>
              <a:blip r:embed="rId93"/>
            </p:blipFill>
            <p:spPr>
              <a:xfrm>
                <a:off x="7902575" y="3794125"/>
                <a:ext cx="146050" cy="31750"/>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65" name="墨迹 64"/>
              <p14:cNvContentPartPr/>
              <p14:nvPr/>
            </p14:nvContentPartPr>
            <p14:xfrm>
              <a:off x="7874000" y="3867150"/>
              <a:ext cx="190500" cy="12700"/>
            </p14:xfrm>
          </p:contentPart>
        </mc:Choice>
        <mc:Fallback xmlns="">
          <p:pic>
            <p:nvPicPr>
              <p:cNvPr id="65" name="墨迹 64"/>
            </p:nvPicPr>
            <p:blipFill>
              <a:blip r:embed="rId95"/>
            </p:blipFill>
            <p:spPr>
              <a:xfrm>
                <a:off x="7874000" y="3867150"/>
                <a:ext cx="190500" cy="1270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66" name="墨迹 65"/>
              <p14:cNvContentPartPr/>
              <p14:nvPr/>
            </p14:nvContentPartPr>
            <p14:xfrm>
              <a:off x="7997825" y="3670300"/>
              <a:ext cx="187325" cy="342900"/>
            </p14:xfrm>
          </p:contentPart>
        </mc:Choice>
        <mc:Fallback xmlns="">
          <p:pic>
            <p:nvPicPr>
              <p:cNvPr id="66" name="墨迹 65"/>
            </p:nvPicPr>
            <p:blipFill>
              <a:blip r:embed="rId97"/>
            </p:blipFill>
            <p:spPr>
              <a:xfrm>
                <a:off x="7997825" y="3670300"/>
                <a:ext cx="187325" cy="34290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67" name="墨迹 66"/>
              <p14:cNvContentPartPr/>
              <p14:nvPr/>
            </p14:nvContentPartPr>
            <p14:xfrm>
              <a:off x="8413750" y="3670300"/>
              <a:ext cx="206375" cy="333375"/>
            </p14:xfrm>
          </p:contentPart>
        </mc:Choice>
        <mc:Fallback xmlns="">
          <p:pic>
            <p:nvPicPr>
              <p:cNvPr id="67" name="墨迹 66"/>
            </p:nvPicPr>
            <p:blipFill>
              <a:blip r:embed="rId99"/>
            </p:blipFill>
            <p:spPr>
              <a:xfrm>
                <a:off x="8413750" y="3670300"/>
                <a:ext cx="206375" cy="333375"/>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68" name="墨迹 67"/>
              <p14:cNvContentPartPr/>
              <p14:nvPr/>
            </p14:nvContentPartPr>
            <p14:xfrm>
              <a:off x="8518525" y="3736975"/>
              <a:ext cx="247650" cy="234950"/>
            </p14:xfrm>
          </p:contentPart>
        </mc:Choice>
        <mc:Fallback xmlns="">
          <p:pic>
            <p:nvPicPr>
              <p:cNvPr id="68" name="墨迹 67"/>
            </p:nvPicPr>
            <p:blipFill>
              <a:blip r:embed="rId101"/>
            </p:blipFill>
            <p:spPr>
              <a:xfrm>
                <a:off x="8518525" y="3736975"/>
                <a:ext cx="247650" cy="23495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69" name="墨迹 68"/>
              <p14:cNvContentPartPr/>
              <p14:nvPr/>
            </p14:nvContentPartPr>
            <p14:xfrm>
              <a:off x="8778875" y="3816350"/>
              <a:ext cx="111125" cy="161925"/>
            </p14:xfrm>
          </p:contentPart>
        </mc:Choice>
        <mc:Fallback xmlns="">
          <p:pic>
            <p:nvPicPr>
              <p:cNvPr id="69" name="墨迹 68"/>
            </p:nvPicPr>
            <p:blipFill>
              <a:blip r:embed="rId103"/>
            </p:blipFill>
            <p:spPr>
              <a:xfrm>
                <a:off x="8778875" y="3816350"/>
                <a:ext cx="111125" cy="161925"/>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70" name="墨迹 69"/>
              <p14:cNvContentPartPr/>
              <p14:nvPr/>
            </p14:nvContentPartPr>
            <p14:xfrm>
              <a:off x="8940800" y="3609975"/>
              <a:ext cx="44450" cy="406400"/>
            </p14:xfrm>
          </p:contentPart>
        </mc:Choice>
        <mc:Fallback xmlns="">
          <p:pic>
            <p:nvPicPr>
              <p:cNvPr id="70" name="墨迹 69"/>
            </p:nvPicPr>
            <p:blipFill>
              <a:blip r:embed="rId105"/>
            </p:blipFill>
            <p:spPr>
              <a:xfrm>
                <a:off x="8940800" y="3609975"/>
                <a:ext cx="44450" cy="40640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71" name="墨迹 70"/>
              <p14:cNvContentPartPr/>
              <p14:nvPr/>
            </p14:nvContentPartPr>
            <p14:xfrm>
              <a:off x="8972550" y="3629025"/>
              <a:ext cx="177800" cy="361950"/>
            </p14:xfrm>
          </p:contentPart>
        </mc:Choice>
        <mc:Fallback xmlns="">
          <p:pic>
            <p:nvPicPr>
              <p:cNvPr id="71" name="墨迹 70"/>
            </p:nvPicPr>
            <p:blipFill>
              <a:blip r:embed="rId107"/>
            </p:blipFill>
            <p:spPr>
              <a:xfrm>
                <a:off x="8972550" y="3629025"/>
                <a:ext cx="177800" cy="361950"/>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72" name="墨迹 71"/>
              <p14:cNvContentPartPr/>
              <p14:nvPr/>
            </p14:nvContentPartPr>
            <p14:xfrm>
              <a:off x="9223375" y="3800475"/>
              <a:ext cx="152400" cy="15875"/>
            </p14:xfrm>
          </p:contentPart>
        </mc:Choice>
        <mc:Fallback xmlns="">
          <p:pic>
            <p:nvPicPr>
              <p:cNvPr id="72" name="墨迹 71"/>
            </p:nvPicPr>
            <p:blipFill>
              <a:blip r:embed="rId109"/>
            </p:blipFill>
            <p:spPr>
              <a:xfrm>
                <a:off x="9223375" y="3800475"/>
                <a:ext cx="152400" cy="15875"/>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73" name="墨迹 72"/>
              <p14:cNvContentPartPr/>
              <p14:nvPr/>
            </p14:nvContentPartPr>
            <p14:xfrm>
              <a:off x="9223375" y="3879850"/>
              <a:ext cx="6350" cy="360"/>
            </p14:xfrm>
          </p:contentPart>
        </mc:Choice>
        <mc:Fallback xmlns="">
          <p:pic>
            <p:nvPicPr>
              <p:cNvPr id="73" name="墨迹 72"/>
            </p:nvPicPr>
            <p:blipFill>
              <a:blip r:embed="rId111"/>
            </p:blipFill>
            <p:spPr>
              <a:xfrm>
                <a:off x="9223375" y="3879850"/>
                <a:ext cx="6350" cy="36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74" name="墨迹 73"/>
              <p14:cNvContentPartPr/>
              <p14:nvPr/>
            </p14:nvContentPartPr>
            <p14:xfrm>
              <a:off x="9499600" y="3536950"/>
              <a:ext cx="6350" cy="360"/>
            </p14:xfrm>
          </p:contentPart>
        </mc:Choice>
        <mc:Fallback xmlns="">
          <p:pic>
            <p:nvPicPr>
              <p:cNvPr id="74" name="墨迹 73"/>
            </p:nvPicPr>
            <p:blipFill>
              <a:blip r:embed="rId111"/>
            </p:blipFill>
            <p:spPr>
              <a:xfrm>
                <a:off x="9499600" y="3536950"/>
                <a:ext cx="6350" cy="36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75" name="墨迹 74"/>
              <p14:cNvContentPartPr/>
              <p14:nvPr/>
            </p14:nvContentPartPr>
            <p14:xfrm>
              <a:off x="9432925" y="3638550"/>
              <a:ext cx="114300" cy="9525"/>
            </p14:xfrm>
          </p:contentPart>
        </mc:Choice>
        <mc:Fallback xmlns="">
          <p:pic>
            <p:nvPicPr>
              <p:cNvPr id="75" name="墨迹 74"/>
            </p:nvPicPr>
            <p:blipFill>
              <a:blip r:embed="rId114"/>
            </p:blipFill>
            <p:spPr>
              <a:xfrm>
                <a:off x="9432925" y="3638550"/>
                <a:ext cx="114300" cy="9525"/>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76" name="墨迹 75"/>
              <p14:cNvContentPartPr/>
              <p14:nvPr/>
            </p14:nvContentPartPr>
            <p14:xfrm>
              <a:off x="9490075" y="3648075"/>
              <a:ext cx="15875" cy="73025"/>
            </p14:xfrm>
          </p:contentPart>
        </mc:Choice>
        <mc:Fallback xmlns="">
          <p:pic>
            <p:nvPicPr>
              <p:cNvPr id="76" name="墨迹 75"/>
            </p:nvPicPr>
            <p:blipFill>
              <a:blip r:embed="rId116"/>
            </p:blipFill>
            <p:spPr>
              <a:xfrm>
                <a:off x="9490075" y="3648075"/>
                <a:ext cx="15875" cy="73025"/>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77" name="墨迹 76"/>
              <p14:cNvContentPartPr/>
              <p14:nvPr/>
            </p14:nvContentPartPr>
            <p14:xfrm>
              <a:off x="9439275" y="3644900"/>
              <a:ext cx="114300" cy="206375"/>
            </p14:xfrm>
          </p:contentPart>
        </mc:Choice>
        <mc:Fallback xmlns="">
          <p:pic>
            <p:nvPicPr>
              <p:cNvPr id="77" name="墨迹 76"/>
            </p:nvPicPr>
            <p:blipFill>
              <a:blip r:embed="rId118"/>
            </p:blipFill>
            <p:spPr>
              <a:xfrm>
                <a:off x="9439275" y="3644900"/>
                <a:ext cx="114300" cy="206375"/>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78" name="墨迹 77"/>
              <p14:cNvContentPartPr/>
              <p14:nvPr/>
            </p14:nvContentPartPr>
            <p14:xfrm>
              <a:off x="9474200" y="3698875"/>
              <a:ext cx="241300" cy="317500"/>
            </p14:xfrm>
          </p:contentPart>
        </mc:Choice>
        <mc:Fallback xmlns="">
          <p:pic>
            <p:nvPicPr>
              <p:cNvPr id="78" name="墨迹 77"/>
            </p:nvPicPr>
            <p:blipFill>
              <a:blip r:embed="rId120"/>
            </p:blipFill>
            <p:spPr>
              <a:xfrm>
                <a:off x="9474200" y="3698875"/>
                <a:ext cx="241300" cy="31750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79" name="墨迹 78"/>
              <p14:cNvContentPartPr/>
              <p14:nvPr/>
            </p14:nvContentPartPr>
            <p14:xfrm>
              <a:off x="9658350" y="3822700"/>
              <a:ext cx="28575" cy="206375"/>
            </p14:xfrm>
          </p:contentPart>
        </mc:Choice>
        <mc:Fallback xmlns="">
          <p:pic>
            <p:nvPicPr>
              <p:cNvPr id="79" name="墨迹 78"/>
            </p:nvPicPr>
            <p:blipFill>
              <a:blip r:embed="rId122"/>
            </p:blipFill>
            <p:spPr>
              <a:xfrm>
                <a:off x="9658350" y="3822700"/>
                <a:ext cx="28575" cy="206375"/>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80" name="墨迹 79"/>
              <p14:cNvContentPartPr/>
              <p14:nvPr/>
            </p14:nvContentPartPr>
            <p14:xfrm>
              <a:off x="9829800" y="3635375"/>
              <a:ext cx="222250" cy="352425"/>
            </p14:xfrm>
          </p:contentPart>
        </mc:Choice>
        <mc:Fallback xmlns="">
          <p:pic>
            <p:nvPicPr>
              <p:cNvPr id="80" name="墨迹 79"/>
            </p:nvPicPr>
            <p:blipFill>
              <a:blip r:embed="rId124"/>
            </p:blipFill>
            <p:spPr>
              <a:xfrm>
                <a:off x="9829800" y="3635375"/>
                <a:ext cx="222250" cy="352425"/>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81" name="墨迹 80"/>
              <p14:cNvContentPartPr/>
              <p14:nvPr/>
            </p14:nvContentPartPr>
            <p14:xfrm>
              <a:off x="10013950" y="3813175"/>
              <a:ext cx="139700" cy="88900"/>
            </p14:xfrm>
          </p:contentPart>
        </mc:Choice>
        <mc:Fallback xmlns="">
          <p:pic>
            <p:nvPicPr>
              <p:cNvPr id="81" name="墨迹 80"/>
            </p:nvPicPr>
            <p:blipFill>
              <a:blip r:embed="rId126"/>
            </p:blipFill>
            <p:spPr>
              <a:xfrm>
                <a:off x="10013950" y="3813175"/>
                <a:ext cx="139700" cy="8890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82" name="墨迹 81"/>
              <p14:cNvContentPartPr/>
              <p14:nvPr/>
            </p14:nvContentPartPr>
            <p14:xfrm>
              <a:off x="10083800" y="3819525"/>
              <a:ext cx="41275" cy="206375"/>
            </p14:xfrm>
          </p:contentPart>
        </mc:Choice>
        <mc:Fallback xmlns="">
          <p:pic>
            <p:nvPicPr>
              <p:cNvPr id="82" name="墨迹 81"/>
            </p:nvPicPr>
            <p:blipFill>
              <a:blip r:embed="rId128"/>
            </p:blipFill>
            <p:spPr>
              <a:xfrm>
                <a:off x="10083800" y="3819525"/>
                <a:ext cx="41275" cy="206375"/>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83" name="墨迹 82"/>
              <p14:cNvContentPartPr/>
              <p14:nvPr/>
            </p14:nvContentPartPr>
            <p14:xfrm>
              <a:off x="8280400" y="4327525"/>
              <a:ext cx="44450" cy="317500"/>
            </p14:xfrm>
          </p:contentPart>
        </mc:Choice>
        <mc:Fallback xmlns="">
          <p:pic>
            <p:nvPicPr>
              <p:cNvPr id="83" name="墨迹 82"/>
            </p:nvPicPr>
            <p:blipFill>
              <a:blip r:embed="rId130"/>
            </p:blipFill>
            <p:spPr>
              <a:xfrm>
                <a:off x="8280400" y="4327525"/>
                <a:ext cx="44450" cy="31750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84" name="墨迹 83"/>
              <p14:cNvContentPartPr/>
              <p14:nvPr/>
            </p14:nvContentPartPr>
            <p14:xfrm>
              <a:off x="8324850" y="4181475"/>
              <a:ext cx="1946275" cy="568325"/>
            </p14:xfrm>
          </p:contentPart>
        </mc:Choice>
        <mc:Fallback xmlns="">
          <p:pic>
            <p:nvPicPr>
              <p:cNvPr id="84" name="墨迹 83"/>
            </p:nvPicPr>
            <p:blipFill>
              <a:blip r:embed="rId132"/>
            </p:blipFill>
            <p:spPr>
              <a:xfrm>
                <a:off x="8324850" y="4181475"/>
                <a:ext cx="1946275" cy="568325"/>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85" name="墨迹 84"/>
              <p14:cNvContentPartPr/>
              <p14:nvPr/>
            </p14:nvContentPartPr>
            <p14:xfrm>
              <a:off x="8302625" y="4683125"/>
              <a:ext cx="1905000" cy="107950"/>
            </p14:xfrm>
          </p:contentPart>
        </mc:Choice>
        <mc:Fallback xmlns="">
          <p:pic>
            <p:nvPicPr>
              <p:cNvPr id="85" name="墨迹 84"/>
            </p:nvPicPr>
            <p:blipFill>
              <a:blip r:embed="rId134"/>
            </p:blipFill>
            <p:spPr>
              <a:xfrm>
                <a:off x="8302625" y="4683125"/>
                <a:ext cx="1905000" cy="10795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86" name="墨迹 85"/>
              <p14:cNvContentPartPr/>
              <p14:nvPr/>
            </p14:nvContentPartPr>
            <p14:xfrm>
              <a:off x="8445500" y="4495800"/>
              <a:ext cx="187325" cy="25400"/>
            </p14:xfrm>
          </p:contentPart>
        </mc:Choice>
        <mc:Fallback xmlns="">
          <p:pic>
            <p:nvPicPr>
              <p:cNvPr id="86" name="墨迹 85"/>
            </p:nvPicPr>
            <p:blipFill>
              <a:blip r:embed="rId136"/>
            </p:blipFill>
            <p:spPr>
              <a:xfrm>
                <a:off x="8445500" y="4495800"/>
                <a:ext cx="187325" cy="2540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87" name="墨迹 86"/>
              <p14:cNvContentPartPr/>
              <p14:nvPr/>
            </p14:nvContentPartPr>
            <p14:xfrm>
              <a:off x="8521700" y="4371975"/>
              <a:ext cx="15875" cy="288925"/>
            </p14:xfrm>
          </p:contentPart>
        </mc:Choice>
        <mc:Fallback xmlns="">
          <p:pic>
            <p:nvPicPr>
              <p:cNvPr id="87" name="墨迹 86"/>
            </p:nvPicPr>
            <p:blipFill>
              <a:blip r:embed="rId138"/>
            </p:blipFill>
            <p:spPr>
              <a:xfrm>
                <a:off x="8521700" y="4371975"/>
                <a:ext cx="15875" cy="288925"/>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88" name="墨迹 87"/>
              <p14:cNvContentPartPr/>
              <p14:nvPr/>
            </p14:nvContentPartPr>
            <p14:xfrm>
              <a:off x="8623300" y="4572000"/>
              <a:ext cx="66675" cy="149225"/>
            </p14:xfrm>
          </p:contentPart>
        </mc:Choice>
        <mc:Fallback xmlns="">
          <p:pic>
            <p:nvPicPr>
              <p:cNvPr id="88" name="墨迹 87"/>
            </p:nvPicPr>
            <p:blipFill>
              <a:blip r:embed="rId140"/>
            </p:blipFill>
            <p:spPr>
              <a:xfrm>
                <a:off x="8623300" y="4572000"/>
                <a:ext cx="66675" cy="149225"/>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89" name="墨迹 88"/>
              <p14:cNvContentPartPr/>
              <p14:nvPr/>
            </p14:nvContentPartPr>
            <p14:xfrm>
              <a:off x="8864600" y="4362450"/>
              <a:ext cx="146050" cy="304800"/>
            </p14:xfrm>
          </p:contentPart>
        </mc:Choice>
        <mc:Fallback xmlns="">
          <p:pic>
            <p:nvPicPr>
              <p:cNvPr id="89" name="墨迹 88"/>
            </p:nvPicPr>
            <p:blipFill>
              <a:blip r:embed="rId142"/>
            </p:blipFill>
            <p:spPr>
              <a:xfrm>
                <a:off x="8864600" y="4362450"/>
                <a:ext cx="146050" cy="30480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90" name="墨迹 89"/>
              <p14:cNvContentPartPr/>
              <p14:nvPr/>
            </p14:nvContentPartPr>
            <p14:xfrm>
              <a:off x="8810625" y="4422775"/>
              <a:ext cx="184150" cy="76200"/>
            </p14:xfrm>
          </p:contentPart>
        </mc:Choice>
        <mc:Fallback xmlns="">
          <p:pic>
            <p:nvPicPr>
              <p:cNvPr id="90" name="墨迹 89"/>
            </p:nvPicPr>
            <p:blipFill>
              <a:blip r:embed="rId144"/>
            </p:blipFill>
            <p:spPr>
              <a:xfrm>
                <a:off x="8810625" y="4422775"/>
                <a:ext cx="184150" cy="76200"/>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91" name="墨迹 90"/>
              <p14:cNvContentPartPr/>
              <p14:nvPr/>
            </p14:nvContentPartPr>
            <p14:xfrm>
              <a:off x="9067800" y="4546600"/>
              <a:ext cx="360" cy="88900"/>
            </p14:xfrm>
          </p:contentPart>
        </mc:Choice>
        <mc:Fallback xmlns="">
          <p:pic>
            <p:nvPicPr>
              <p:cNvPr id="91" name="墨迹 90"/>
            </p:nvPicPr>
            <p:blipFill>
              <a:blip r:embed="rId146"/>
            </p:blipFill>
            <p:spPr>
              <a:xfrm>
                <a:off x="9067800" y="4546600"/>
                <a:ext cx="360" cy="88900"/>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92" name="墨迹 91"/>
              <p14:cNvContentPartPr/>
              <p14:nvPr/>
            </p14:nvContentPartPr>
            <p14:xfrm>
              <a:off x="9194800" y="4537075"/>
              <a:ext cx="19050" cy="66675"/>
            </p14:xfrm>
          </p:contentPart>
        </mc:Choice>
        <mc:Fallback xmlns="">
          <p:pic>
            <p:nvPicPr>
              <p:cNvPr id="92" name="墨迹 91"/>
            </p:nvPicPr>
            <p:blipFill>
              <a:blip r:embed="rId148"/>
            </p:blipFill>
            <p:spPr>
              <a:xfrm>
                <a:off x="9194800" y="4537075"/>
                <a:ext cx="19050" cy="66675"/>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93" name="墨迹 92"/>
              <p14:cNvContentPartPr/>
              <p14:nvPr/>
            </p14:nvContentPartPr>
            <p14:xfrm>
              <a:off x="9290050" y="4387850"/>
              <a:ext cx="104775" cy="231775"/>
            </p14:xfrm>
          </p:contentPart>
        </mc:Choice>
        <mc:Fallback xmlns="">
          <p:pic>
            <p:nvPicPr>
              <p:cNvPr id="93" name="墨迹 92"/>
            </p:nvPicPr>
            <p:blipFill>
              <a:blip r:embed="rId150"/>
            </p:blipFill>
            <p:spPr>
              <a:xfrm>
                <a:off x="9290050" y="4387850"/>
                <a:ext cx="104775" cy="231775"/>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94" name="墨迹 93"/>
              <p14:cNvContentPartPr/>
              <p14:nvPr/>
            </p14:nvContentPartPr>
            <p14:xfrm>
              <a:off x="9229725" y="4406900"/>
              <a:ext cx="161925" cy="41275"/>
            </p14:xfrm>
          </p:contentPart>
        </mc:Choice>
        <mc:Fallback xmlns="">
          <p:pic>
            <p:nvPicPr>
              <p:cNvPr id="94" name="墨迹 93"/>
            </p:nvPicPr>
            <p:blipFill>
              <a:blip r:embed="rId152"/>
            </p:blipFill>
            <p:spPr>
              <a:xfrm>
                <a:off x="9229725" y="4406900"/>
                <a:ext cx="161925" cy="41275"/>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95" name="墨迹 94"/>
              <p14:cNvContentPartPr/>
              <p14:nvPr/>
            </p14:nvContentPartPr>
            <p14:xfrm>
              <a:off x="9417050" y="4508500"/>
              <a:ext cx="133350" cy="111125"/>
            </p14:xfrm>
          </p:contentPart>
        </mc:Choice>
        <mc:Fallback xmlns="">
          <p:pic>
            <p:nvPicPr>
              <p:cNvPr id="95" name="墨迹 94"/>
            </p:nvPicPr>
            <p:blipFill>
              <a:blip r:embed="rId154"/>
            </p:blipFill>
            <p:spPr>
              <a:xfrm>
                <a:off x="9417050" y="4508500"/>
                <a:ext cx="133350" cy="111125"/>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96" name="墨迹 95"/>
              <p14:cNvContentPartPr/>
              <p14:nvPr/>
            </p14:nvContentPartPr>
            <p14:xfrm>
              <a:off x="9598025" y="4552950"/>
              <a:ext cx="31750" cy="152400"/>
            </p14:xfrm>
          </p:contentPart>
        </mc:Choice>
        <mc:Fallback xmlns="">
          <p:pic>
            <p:nvPicPr>
              <p:cNvPr id="96" name="墨迹 95"/>
            </p:nvPicPr>
            <p:blipFill>
              <a:blip r:embed="rId156"/>
            </p:blipFill>
            <p:spPr>
              <a:xfrm>
                <a:off x="9598025" y="4552950"/>
                <a:ext cx="31750" cy="152400"/>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97" name="墨迹 96"/>
              <p14:cNvContentPartPr/>
              <p14:nvPr/>
            </p14:nvContentPartPr>
            <p14:xfrm>
              <a:off x="9750425" y="4368800"/>
              <a:ext cx="146050" cy="241300"/>
            </p14:xfrm>
          </p:contentPart>
        </mc:Choice>
        <mc:Fallback xmlns="">
          <p:pic>
            <p:nvPicPr>
              <p:cNvPr id="97" name="墨迹 96"/>
            </p:nvPicPr>
            <p:blipFill>
              <a:blip r:embed="rId158"/>
            </p:blipFill>
            <p:spPr>
              <a:xfrm>
                <a:off x="9750425" y="4368800"/>
                <a:ext cx="146050" cy="241300"/>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98" name="墨迹 97"/>
              <p14:cNvContentPartPr/>
              <p14:nvPr/>
            </p14:nvContentPartPr>
            <p14:xfrm>
              <a:off x="9864725" y="4406900"/>
              <a:ext cx="139700" cy="152400"/>
            </p14:xfrm>
          </p:contentPart>
        </mc:Choice>
        <mc:Fallback xmlns="">
          <p:pic>
            <p:nvPicPr>
              <p:cNvPr id="98" name="墨迹 97"/>
            </p:nvPicPr>
            <p:blipFill>
              <a:blip r:embed="rId160"/>
            </p:blipFill>
            <p:spPr>
              <a:xfrm>
                <a:off x="9864725" y="4406900"/>
                <a:ext cx="139700" cy="152400"/>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99" name="墨迹 98"/>
              <p14:cNvContentPartPr/>
              <p14:nvPr/>
            </p14:nvContentPartPr>
            <p14:xfrm>
              <a:off x="9918700" y="4394200"/>
              <a:ext cx="60325" cy="279400"/>
            </p14:xfrm>
          </p:contentPart>
        </mc:Choice>
        <mc:Fallback xmlns="">
          <p:pic>
            <p:nvPicPr>
              <p:cNvPr id="99" name="墨迹 98"/>
            </p:nvPicPr>
            <p:blipFill>
              <a:blip r:embed="rId162"/>
            </p:blipFill>
            <p:spPr>
              <a:xfrm>
                <a:off x="9918700" y="4394200"/>
                <a:ext cx="60325" cy="279400"/>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100" name="墨迹 99"/>
              <p14:cNvContentPartPr/>
              <p14:nvPr/>
            </p14:nvContentPartPr>
            <p14:xfrm>
              <a:off x="9197975" y="3263900"/>
              <a:ext cx="146050" cy="273050"/>
            </p14:xfrm>
          </p:contentPart>
        </mc:Choice>
        <mc:Fallback xmlns="">
          <p:pic>
            <p:nvPicPr>
              <p:cNvPr id="100" name="墨迹 99"/>
            </p:nvPicPr>
            <p:blipFill>
              <a:blip r:embed="rId164"/>
            </p:blipFill>
            <p:spPr>
              <a:xfrm>
                <a:off x="9197975" y="3263900"/>
                <a:ext cx="146050" cy="273050"/>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101" name="墨迹 100"/>
              <p14:cNvContentPartPr/>
              <p14:nvPr/>
            </p14:nvContentPartPr>
            <p14:xfrm>
              <a:off x="6632575" y="1577975"/>
              <a:ext cx="273050" cy="120650"/>
            </p14:xfrm>
          </p:contentPart>
        </mc:Choice>
        <mc:Fallback xmlns="">
          <p:pic>
            <p:nvPicPr>
              <p:cNvPr id="101" name="墨迹 100"/>
            </p:nvPicPr>
            <p:blipFill>
              <a:blip r:embed="rId166"/>
            </p:blipFill>
            <p:spPr>
              <a:xfrm>
                <a:off x="6632575" y="1577975"/>
                <a:ext cx="273050" cy="120650"/>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102" name="墨迹 101"/>
              <p14:cNvContentPartPr/>
              <p14:nvPr/>
            </p14:nvContentPartPr>
            <p14:xfrm>
              <a:off x="6969125" y="1384300"/>
              <a:ext cx="149225" cy="231775"/>
            </p14:xfrm>
          </p:contentPart>
        </mc:Choice>
        <mc:Fallback xmlns="">
          <p:pic>
            <p:nvPicPr>
              <p:cNvPr id="102" name="墨迹 101"/>
            </p:nvPicPr>
            <p:blipFill>
              <a:blip r:embed="rId168"/>
            </p:blipFill>
            <p:spPr>
              <a:xfrm>
                <a:off x="6969125" y="1384300"/>
                <a:ext cx="149225" cy="231775"/>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103" name="墨迹 102"/>
              <p14:cNvContentPartPr/>
              <p14:nvPr/>
            </p14:nvContentPartPr>
            <p14:xfrm>
              <a:off x="7099300" y="1447800"/>
              <a:ext cx="149225" cy="114300"/>
            </p14:xfrm>
          </p:contentPart>
        </mc:Choice>
        <mc:Fallback xmlns="">
          <p:pic>
            <p:nvPicPr>
              <p:cNvPr id="103" name="墨迹 102"/>
            </p:nvPicPr>
            <p:blipFill>
              <a:blip r:embed="rId170"/>
            </p:blipFill>
            <p:spPr>
              <a:xfrm>
                <a:off x="7099300" y="1447800"/>
                <a:ext cx="149225" cy="114300"/>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104" name="墨迹 103"/>
              <p14:cNvContentPartPr/>
              <p14:nvPr/>
            </p14:nvContentPartPr>
            <p14:xfrm>
              <a:off x="7156450" y="1435100"/>
              <a:ext cx="66675" cy="200025"/>
            </p14:xfrm>
          </p:contentPart>
        </mc:Choice>
        <mc:Fallback xmlns="">
          <p:pic>
            <p:nvPicPr>
              <p:cNvPr id="104" name="墨迹 103"/>
            </p:nvPicPr>
            <p:blipFill>
              <a:blip r:embed="rId172"/>
            </p:blipFill>
            <p:spPr>
              <a:xfrm>
                <a:off x="7156450" y="1435100"/>
                <a:ext cx="66675" cy="200025"/>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105" name="墨迹 104"/>
              <p14:cNvContentPartPr/>
              <p14:nvPr/>
            </p14:nvContentPartPr>
            <p14:xfrm>
              <a:off x="5756275" y="4676775"/>
              <a:ext cx="438150" cy="466725"/>
            </p14:xfrm>
          </p:contentPart>
        </mc:Choice>
        <mc:Fallback xmlns="">
          <p:pic>
            <p:nvPicPr>
              <p:cNvPr id="105" name="墨迹 104"/>
            </p:nvPicPr>
            <p:blipFill>
              <a:blip r:embed="rId174"/>
            </p:blipFill>
            <p:spPr>
              <a:xfrm>
                <a:off x="5756275" y="4676775"/>
                <a:ext cx="438150" cy="466725"/>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106" name="墨迹 105"/>
              <p14:cNvContentPartPr/>
              <p14:nvPr/>
            </p14:nvContentPartPr>
            <p14:xfrm>
              <a:off x="5797550" y="4787900"/>
              <a:ext cx="222250" cy="88900"/>
            </p14:xfrm>
          </p:contentPart>
        </mc:Choice>
        <mc:Fallback xmlns="">
          <p:pic>
            <p:nvPicPr>
              <p:cNvPr id="106" name="墨迹 105"/>
            </p:nvPicPr>
            <p:blipFill>
              <a:blip r:embed="rId176"/>
            </p:blipFill>
            <p:spPr>
              <a:xfrm>
                <a:off x="5797550" y="4787900"/>
                <a:ext cx="222250" cy="88900"/>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107" name="墨迹 106"/>
              <p14:cNvContentPartPr/>
              <p14:nvPr/>
            </p14:nvContentPartPr>
            <p14:xfrm>
              <a:off x="5908675" y="4756150"/>
              <a:ext cx="19050" cy="260350"/>
            </p14:xfrm>
          </p:contentPart>
        </mc:Choice>
        <mc:Fallback xmlns="">
          <p:pic>
            <p:nvPicPr>
              <p:cNvPr id="107" name="墨迹 106"/>
            </p:nvPicPr>
            <p:blipFill>
              <a:blip r:embed="rId178"/>
            </p:blipFill>
            <p:spPr>
              <a:xfrm>
                <a:off x="5908675" y="4756150"/>
                <a:ext cx="19050" cy="260350"/>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108" name="墨迹 107"/>
              <p14:cNvContentPartPr/>
              <p14:nvPr/>
            </p14:nvContentPartPr>
            <p14:xfrm>
              <a:off x="5991225" y="4895850"/>
              <a:ext cx="28575" cy="152400"/>
            </p14:xfrm>
          </p:contentPart>
        </mc:Choice>
        <mc:Fallback xmlns="">
          <p:pic>
            <p:nvPicPr>
              <p:cNvPr id="108" name="墨迹 107"/>
            </p:nvPicPr>
            <p:blipFill>
              <a:blip r:embed="rId180"/>
            </p:blipFill>
            <p:spPr>
              <a:xfrm>
                <a:off x="5991225" y="4895850"/>
                <a:ext cx="28575" cy="152400"/>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109" name="墨迹 108"/>
              <p14:cNvContentPartPr/>
              <p14:nvPr/>
            </p14:nvContentPartPr>
            <p14:xfrm>
              <a:off x="6448425" y="4775200"/>
              <a:ext cx="142875" cy="288925"/>
            </p14:xfrm>
          </p:contentPart>
        </mc:Choice>
        <mc:Fallback xmlns="">
          <p:pic>
            <p:nvPicPr>
              <p:cNvPr id="109" name="墨迹 108"/>
            </p:nvPicPr>
            <p:blipFill>
              <a:blip r:embed="rId182"/>
            </p:blipFill>
            <p:spPr>
              <a:xfrm>
                <a:off x="6448425" y="4775200"/>
                <a:ext cx="142875" cy="288925"/>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10" name="墨迹 109"/>
              <p14:cNvContentPartPr/>
              <p14:nvPr/>
            </p14:nvContentPartPr>
            <p14:xfrm>
              <a:off x="6388100" y="4835525"/>
              <a:ext cx="200025" cy="15875"/>
            </p14:xfrm>
          </p:contentPart>
        </mc:Choice>
        <mc:Fallback xmlns="">
          <p:pic>
            <p:nvPicPr>
              <p:cNvPr id="110" name="墨迹 109"/>
            </p:nvPicPr>
            <p:blipFill>
              <a:blip r:embed="rId184"/>
            </p:blipFill>
            <p:spPr>
              <a:xfrm>
                <a:off x="6388100" y="4835525"/>
                <a:ext cx="200025" cy="15875"/>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11" name="墨迹 110"/>
              <p14:cNvContentPartPr/>
              <p14:nvPr/>
            </p14:nvContentPartPr>
            <p14:xfrm>
              <a:off x="6642100" y="4953000"/>
              <a:ext cx="9525" cy="142875"/>
            </p14:xfrm>
          </p:contentPart>
        </mc:Choice>
        <mc:Fallback xmlns="">
          <p:pic>
            <p:nvPicPr>
              <p:cNvPr id="111" name="墨迹 110"/>
            </p:nvPicPr>
            <p:blipFill>
              <a:blip r:embed="rId186"/>
            </p:blipFill>
            <p:spPr>
              <a:xfrm>
                <a:off x="6642100" y="4953000"/>
                <a:ext cx="9525" cy="142875"/>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12" name="墨迹 111"/>
              <p14:cNvContentPartPr/>
              <p14:nvPr/>
            </p14:nvContentPartPr>
            <p14:xfrm>
              <a:off x="6711950" y="4889500"/>
              <a:ext cx="139700" cy="9525"/>
            </p14:xfrm>
          </p:contentPart>
        </mc:Choice>
        <mc:Fallback xmlns="">
          <p:pic>
            <p:nvPicPr>
              <p:cNvPr id="112" name="墨迹 111"/>
            </p:nvPicPr>
            <p:blipFill>
              <a:blip r:embed="rId188"/>
            </p:blipFill>
            <p:spPr>
              <a:xfrm>
                <a:off x="6711950" y="4889500"/>
                <a:ext cx="139700" cy="9525"/>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13" name="墨迹 112"/>
              <p14:cNvContentPartPr/>
              <p14:nvPr/>
            </p14:nvContentPartPr>
            <p14:xfrm>
              <a:off x="6753225" y="4994275"/>
              <a:ext cx="165100" cy="6350"/>
            </p14:xfrm>
          </p:contentPart>
        </mc:Choice>
        <mc:Fallback xmlns="">
          <p:pic>
            <p:nvPicPr>
              <p:cNvPr id="113" name="墨迹 112"/>
            </p:nvPicPr>
            <p:blipFill>
              <a:blip r:embed="rId190"/>
            </p:blipFill>
            <p:spPr>
              <a:xfrm>
                <a:off x="6753225" y="4994275"/>
                <a:ext cx="165100" cy="635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14" name="墨迹 113"/>
              <p14:cNvContentPartPr/>
              <p14:nvPr/>
            </p14:nvContentPartPr>
            <p14:xfrm>
              <a:off x="6965950" y="4775200"/>
              <a:ext cx="177800" cy="295275"/>
            </p14:xfrm>
          </p:contentPart>
        </mc:Choice>
        <mc:Fallback xmlns="">
          <p:pic>
            <p:nvPicPr>
              <p:cNvPr id="114" name="墨迹 113"/>
            </p:nvPicPr>
            <p:blipFill>
              <a:blip r:embed="rId192"/>
            </p:blipFill>
            <p:spPr>
              <a:xfrm>
                <a:off x="6965950" y="4775200"/>
                <a:ext cx="177800" cy="295275"/>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15" name="墨迹 114"/>
              <p14:cNvContentPartPr/>
              <p14:nvPr/>
            </p14:nvContentPartPr>
            <p14:xfrm>
              <a:off x="7131050" y="4905375"/>
              <a:ext cx="9525" cy="139700"/>
            </p14:xfrm>
          </p:contentPart>
        </mc:Choice>
        <mc:Fallback xmlns="">
          <p:pic>
            <p:nvPicPr>
              <p:cNvPr id="115" name="墨迹 114"/>
            </p:nvPicPr>
            <p:blipFill>
              <a:blip r:embed="rId194"/>
            </p:blipFill>
            <p:spPr>
              <a:xfrm>
                <a:off x="7131050" y="4905375"/>
                <a:ext cx="9525" cy="139700"/>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16" name="墨迹 115"/>
              <p14:cNvContentPartPr/>
              <p14:nvPr/>
            </p14:nvContentPartPr>
            <p14:xfrm>
              <a:off x="6397625" y="5197475"/>
              <a:ext cx="98425" cy="282575"/>
            </p14:xfrm>
          </p:contentPart>
        </mc:Choice>
        <mc:Fallback xmlns="">
          <p:pic>
            <p:nvPicPr>
              <p:cNvPr id="116" name="墨迹 115"/>
            </p:nvPicPr>
            <p:blipFill>
              <a:blip r:embed="rId196"/>
            </p:blipFill>
            <p:spPr>
              <a:xfrm>
                <a:off x="6397625" y="5197475"/>
                <a:ext cx="98425" cy="282575"/>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17" name="墨迹 116"/>
              <p14:cNvContentPartPr/>
              <p14:nvPr/>
            </p14:nvContentPartPr>
            <p14:xfrm>
              <a:off x="6283325" y="5245100"/>
              <a:ext cx="250825" cy="12700"/>
            </p14:xfrm>
          </p:contentPart>
        </mc:Choice>
        <mc:Fallback xmlns="">
          <p:pic>
            <p:nvPicPr>
              <p:cNvPr id="117" name="墨迹 116"/>
            </p:nvPicPr>
            <p:blipFill>
              <a:blip r:embed="rId198"/>
            </p:blipFill>
            <p:spPr>
              <a:xfrm>
                <a:off x="6283325" y="5245100"/>
                <a:ext cx="250825" cy="12700"/>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18" name="墨迹 117"/>
              <p14:cNvContentPartPr/>
              <p14:nvPr/>
            </p14:nvContentPartPr>
            <p14:xfrm>
              <a:off x="6572250" y="5387975"/>
              <a:ext cx="139700" cy="193675"/>
            </p14:xfrm>
          </p:contentPart>
        </mc:Choice>
        <mc:Fallback xmlns="">
          <p:pic>
            <p:nvPicPr>
              <p:cNvPr id="118" name="墨迹 117"/>
            </p:nvPicPr>
            <p:blipFill>
              <a:blip r:embed="rId200"/>
            </p:blipFill>
            <p:spPr>
              <a:xfrm>
                <a:off x="6572250" y="5387975"/>
                <a:ext cx="139700" cy="193675"/>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19" name="墨迹 118"/>
              <p14:cNvContentPartPr/>
              <p14:nvPr/>
            </p14:nvContentPartPr>
            <p14:xfrm>
              <a:off x="6686550" y="5257800"/>
              <a:ext cx="174625" cy="57150"/>
            </p14:xfrm>
          </p:contentPart>
        </mc:Choice>
        <mc:Fallback xmlns="">
          <p:pic>
            <p:nvPicPr>
              <p:cNvPr id="119" name="墨迹 118"/>
            </p:nvPicPr>
            <p:blipFill>
              <a:blip r:embed="rId202"/>
            </p:blipFill>
            <p:spPr>
              <a:xfrm>
                <a:off x="6686550" y="5257800"/>
                <a:ext cx="174625" cy="57150"/>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20" name="墨迹 119"/>
              <p14:cNvContentPartPr/>
              <p14:nvPr/>
            </p14:nvContentPartPr>
            <p14:xfrm>
              <a:off x="6740525" y="5416550"/>
              <a:ext cx="174625" cy="12700"/>
            </p14:xfrm>
          </p:contentPart>
        </mc:Choice>
        <mc:Fallback xmlns="">
          <p:pic>
            <p:nvPicPr>
              <p:cNvPr id="120" name="墨迹 119"/>
            </p:nvPicPr>
            <p:blipFill>
              <a:blip r:embed="rId204"/>
            </p:blipFill>
            <p:spPr>
              <a:xfrm>
                <a:off x="6740525" y="5416550"/>
                <a:ext cx="174625" cy="12700"/>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21" name="墨迹 120"/>
              <p14:cNvContentPartPr/>
              <p14:nvPr/>
            </p14:nvContentPartPr>
            <p14:xfrm>
              <a:off x="5867400" y="5308600"/>
              <a:ext cx="60325" cy="250825"/>
            </p14:xfrm>
          </p:contentPart>
        </mc:Choice>
        <mc:Fallback xmlns="">
          <p:pic>
            <p:nvPicPr>
              <p:cNvPr id="121" name="墨迹 120"/>
            </p:nvPicPr>
            <p:blipFill>
              <a:blip r:embed="rId206"/>
            </p:blipFill>
            <p:spPr>
              <a:xfrm>
                <a:off x="5867400" y="5308600"/>
                <a:ext cx="60325" cy="250825"/>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22" name="墨迹 121"/>
              <p14:cNvContentPartPr/>
              <p14:nvPr/>
            </p14:nvContentPartPr>
            <p14:xfrm>
              <a:off x="5946775" y="5241925"/>
              <a:ext cx="104775" cy="273050"/>
            </p14:xfrm>
          </p:contentPart>
        </mc:Choice>
        <mc:Fallback xmlns="">
          <p:pic>
            <p:nvPicPr>
              <p:cNvPr id="122" name="墨迹 121"/>
            </p:nvPicPr>
            <p:blipFill>
              <a:blip r:embed="rId208"/>
            </p:blipFill>
            <p:spPr>
              <a:xfrm>
                <a:off x="5946775" y="5241925"/>
                <a:ext cx="104775" cy="273050"/>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23" name="墨迹 122"/>
              <p14:cNvContentPartPr/>
              <p14:nvPr/>
            </p14:nvContentPartPr>
            <p14:xfrm>
              <a:off x="5969000" y="5238750"/>
              <a:ext cx="161925" cy="101600"/>
            </p14:xfrm>
          </p:contentPart>
        </mc:Choice>
        <mc:Fallback xmlns="">
          <p:pic>
            <p:nvPicPr>
              <p:cNvPr id="123" name="墨迹 122"/>
            </p:nvPicPr>
            <p:blipFill>
              <a:blip r:embed="rId210"/>
            </p:blipFill>
            <p:spPr>
              <a:xfrm>
                <a:off x="5969000" y="5238750"/>
                <a:ext cx="161925" cy="101600"/>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24" name="墨迹 123"/>
              <p14:cNvContentPartPr/>
              <p14:nvPr/>
            </p14:nvContentPartPr>
            <p14:xfrm>
              <a:off x="6096000" y="5191125"/>
              <a:ext cx="101600" cy="352425"/>
            </p14:xfrm>
          </p:contentPart>
        </mc:Choice>
        <mc:Fallback xmlns="">
          <p:pic>
            <p:nvPicPr>
              <p:cNvPr id="124" name="墨迹 123"/>
            </p:nvPicPr>
            <p:blipFill>
              <a:blip r:embed="rId212"/>
            </p:blipFill>
            <p:spPr>
              <a:xfrm>
                <a:off x="6096000" y="5191125"/>
                <a:ext cx="101600" cy="352425"/>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25" name="墨迹 124"/>
              <p14:cNvContentPartPr/>
              <p14:nvPr/>
            </p14:nvContentPartPr>
            <p14:xfrm>
              <a:off x="7156450" y="5254625"/>
              <a:ext cx="133350" cy="38100"/>
            </p14:xfrm>
          </p:contentPart>
        </mc:Choice>
        <mc:Fallback xmlns="">
          <p:pic>
            <p:nvPicPr>
              <p:cNvPr id="125" name="墨迹 124"/>
            </p:nvPicPr>
            <p:blipFill>
              <a:blip r:embed="rId214"/>
            </p:blipFill>
            <p:spPr>
              <a:xfrm>
                <a:off x="7156450" y="5254625"/>
                <a:ext cx="133350" cy="38100"/>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26" name="墨迹 125"/>
              <p14:cNvContentPartPr/>
              <p14:nvPr/>
            </p14:nvContentPartPr>
            <p14:xfrm>
              <a:off x="7181850" y="5181600"/>
              <a:ext cx="41275" cy="320675"/>
            </p14:xfrm>
          </p:contentPart>
        </mc:Choice>
        <mc:Fallback xmlns="">
          <p:pic>
            <p:nvPicPr>
              <p:cNvPr id="126" name="墨迹 125"/>
            </p:nvPicPr>
            <p:blipFill>
              <a:blip r:embed="rId216"/>
            </p:blipFill>
            <p:spPr>
              <a:xfrm>
                <a:off x="7181850" y="5181600"/>
                <a:ext cx="41275" cy="320675"/>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27" name="墨迹 126"/>
              <p14:cNvContentPartPr/>
              <p14:nvPr/>
            </p14:nvContentPartPr>
            <p14:xfrm>
              <a:off x="7280275" y="5381625"/>
              <a:ext cx="88900" cy="149225"/>
            </p14:xfrm>
          </p:contentPart>
        </mc:Choice>
        <mc:Fallback xmlns="">
          <p:pic>
            <p:nvPicPr>
              <p:cNvPr id="127" name="墨迹 126"/>
            </p:nvPicPr>
            <p:blipFill>
              <a:blip r:embed="rId218"/>
            </p:blipFill>
            <p:spPr>
              <a:xfrm>
                <a:off x="7280275" y="5381625"/>
                <a:ext cx="88900" cy="149225"/>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28" name="墨迹 127"/>
              <p14:cNvContentPartPr/>
              <p14:nvPr/>
            </p14:nvContentPartPr>
            <p14:xfrm>
              <a:off x="7054850" y="5080000"/>
              <a:ext cx="428625" cy="504825"/>
            </p14:xfrm>
          </p:contentPart>
        </mc:Choice>
        <mc:Fallback xmlns="">
          <p:pic>
            <p:nvPicPr>
              <p:cNvPr id="128" name="墨迹 127"/>
            </p:nvPicPr>
            <p:blipFill>
              <a:blip r:embed="rId220"/>
            </p:blipFill>
            <p:spPr>
              <a:xfrm>
                <a:off x="7054850" y="5080000"/>
                <a:ext cx="428625" cy="504825"/>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29" name="墨迹 128"/>
              <p14:cNvContentPartPr/>
              <p14:nvPr/>
            </p14:nvContentPartPr>
            <p14:xfrm>
              <a:off x="7531100" y="5264150"/>
              <a:ext cx="133350" cy="307975"/>
            </p14:xfrm>
          </p:contentPart>
        </mc:Choice>
        <mc:Fallback xmlns="">
          <p:pic>
            <p:nvPicPr>
              <p:cNvPr id="129" name="墨迹 128"/>
            </p:nvPicPr>
            <p:blipFill>
              <a:blip r:embed="rId222"/>
            </p:blipFill>
            <p:spPr>
              <a:xfrm>
                <a:off x="7531100" y="5264150"/>
                <a:ext cx="133350" cy="307975"/>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30" name="墨迹 129"/>
              <p14:cNvContentPartPr/>
              <p14:nvPr/>
            </p14:nvContentPartPr>
            <p14:xfrm>
              <a:off x="7594600" y="5403850"/>
              <a:ext cx="79375" cy="111125"/>
            </p14:xfrm>
          </p:contentPart>
        </mc:Choice>
        <mc:Fallback xmlns="">
          <p:pic>
            <p:nvPicPr>
              <p:cNvPr id="130" name="墨迹 129"/>
            </p:nvPicPr>
            <p:blipFill>
              <a:blip r:embed="rId224"/>
            </p:blipFill>
            <p:spPr>
              <a:xfrm>
                <a:off x="7594600" y="5403850"/>
                <a:ext cx="79375" cy="111125"/>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31" name="墨迹 130"/>
              <p14:cNvContentPartPr/>
              <p14:nvPr/>
            </p14:nvContentPartPr>
            <p14:xfrm>
              <a:off x="7613650" y="5432425"/>
              <a:ext cx="57150" cy="69850"/>
            </p14:xfrm>
          </p:contentPart>
        </mc:Choice>
        <mc:Fallback xmlns="">
          <p:pic>
            <p:nvPicPr>
              <p:cNvPr id="131" name="墨迹 130"/>
            </p:nvPicPr>
            <p:blipFill>
              <a:blip r:embed="rId226"/>
            </p:blipFill>
            <p:spPr>
              <a:xfrm>
                <a:off x="7613650" y="5432425"/>
                <a:ext cx="57150" cy="69850"/>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32" name="墨迹 131"/>
              <p14:cNvContentPartPr/>
              <p14:nvPr/>
            </p14:nvContentPartPr>
            <p14:xfrm>
              <a:off x="7486650" y="5441950"/>
              <a:ext cx="225425" cy="190500"/>
            </p14:xfrm>
          </p:contentPart>
        </mc:Choice>
        <mc:Fallback xmlns="">
          <p:pic>
            <p:nvPicPr>
              <p:cNvPr id="132" name="墨迹 131"/>
            </p:nvPicPr>
            <p:blipFill>
              <a:blip r:embed="rId228"/>
            </p:blipFill>
            <p:spPr>
              <a:xfrm>
                <a:off x="7486650" y="5441950"/>
                <a:ext cx="225425" cy="190500"/>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33" name="墨迹 132"/>
              <p14:cNvContentPartPr/>
              <p14:nvPr/>
            </p14:nvContentPartPr>
            <p14:xfrm>
              <a:off x="7096125" y="5254625"/>
              <a:ext cx="190500" cy="22225"/>
            </p14:xfrm>
          </p:contentPart>
        </mc:Choice>
        <mc:Fallback xmlns="">
          <p:pic>
            <p:nvPicPr>
              <p:cNvPr id="133" name="墨迹 132"/>
            </p:nvPicPr>
            <p:blipFill>
              <a:blip r:embed="rId230"/>
            </p:blipFill>
            <p:spPr>
              <a:xfrm>
                <a:off x="7096125" y="5254625"/>
                <a:ext cx="190500" cy="22225"/>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34" name="墨迹 133"/>
              <p14:cNvContentPartPr/>
              <p14:nvPr/>
            </p14:nvContentPartPr>
            <p14:xfrm>
              <a:off x="7813675" y="5330825"/>
              <a:ext cx="6350" cy="244475"/>
            </p14:xfrm>
          </p:contentPart>
        </mc:Choice>
        <mc:Fallback xmlns="">
          <p:pic>
            <p:nvPicPr>
              <p:cNvPr id="134" name="墨迹 133"/>
            </p:nvPicPr>
            <p:blipFill>
              <a:blip r:embed="rId232"/>
            </p:blipFill>
            <p:spPr>
              <a:xfrm>
                <a:off x="7813675" y="5330825"/>
                <a:ext cx="6350" cy="244475"/>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35" name="墨迹 134"/>
              <p14:cNvContentPartPr/>
              <p14:nvPr/>
            </p14:nvContentPartPr>
            <p14:xfrm>
              <a:off x="7804150" y="5362575"/>
              <a:ext cx="180975" cy="206375"/>
            </p14:xfrm>
          </p:contentPart>
        </mc:Choice>
        <mc:Fallback xmlns="">
          <p:pic>
            <p:nvPicPr>
              <p:cNvPr id="135" name="墨迹 134"/>
            </p:nvPicPr>
            <p:blipFill>
              <a:blip r:embed="rId234"/>
            </p:blipFill>
            <p:spPr>
              <a:xfrm>
                <a:off x="7804150" y="5362575"/>
                <a:ext cx="180975" cy="206375"/>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36" name="墨迹 135"/>
              <p14:cNvContentPartPr/>
              <p14:nvPr/>
            </p14:nvContentPartPr>
            <p14:xfrm>
              <a:off x="7839075" y="5410200"/>
              <a:ext cx="92075" cy="117475"/>
            </p14:xfrm>
          </p:contentPart>
        </mc:Choice>
        <mc:Fallback xmlns="">
          <p:pic>
            <p:nvPicPr>
              <p:cNvPr id="136" name="墨迹 135"/>
            </p:nvPicPr>
            <p:blipFill>
              <a:blip r:embed="rId236"/>
            </p:blipFill>
            <p:spPr>
              <a:xfrm>
                <a:off x="7839075" y="5410200"/>
                <a:ext cx="92075" cy="117475"/>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37" name="墨迹 136"/>
              <p14:cNvContentPartPr/>
              <p14:nvPr/>
            </p14:nvContentPartPr>
            <p14:xfrm>
              <a:off x="7756525" y="5429250"/>
              <a:ext cx="9525" cy="76200"/>
            </p14:xfrm>
          </p:contentPart>
        </mc:Choice>
        <mc:Fallback xmlns="">
          <p:pic>
            <p:nvPicPr>
              <p:cNvPr id="137" name="墨迹 136"/>
            </p:nvPicPr>
            <p:blipFill>
              <a:blip r:embed="rId238"/>
            </p:blipFill>
            <p:spPr>
              <a:xfrm>
                <a:off x="7756525" y="5429250"/>
                <a:ext cx="9525" cy="76200"/>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38" name="墨迹 137"/>
              <p14:cNvContentPartPr/>
              <p14:nvPr/>
            </p14:nvContentPartPr>
            <p14:xfrm>
              <a:off x="7797800" y="5543550"/>
              <a:ext cx="158750" cy="15875"/>
            </p14:xfrm>
          </p:contentPart>
        </mc:Choice>
        <mc:Fallback xmlns="">
          <p:pic>
            <p:nvPicPr>
              <p:cNvPr id="138" name="墨迹 137"/>
            </p:nvPicPr>
            <p:blipFill>
              <a:blip r:embed="rId240"/>
            </p:blipFill>
            <p:spPr>
              <a:xfrm>
                <a:off x="7797800" y="5543550"/>
                <a:ext cx="158750" cy="15875"/>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39" name="墨迹 138"/>
              <p14:cNvContentPartPr/>
              <p14:nvPr/>
            </p14:nvContentPartPr>
            <p14:xfrm>
              <a:off x="8128000" y="5222875"/>
              <a:ext cx="130175" cy="12700"/>
            </p14:xfrm>
          </p:contentPart>
        </mc:Choice>
        <mc:Fallback xmlns="">
          <p:pic>
            <p:nvPicPr>
              <p:cNvPr id="139" name="墨迹 138"/>
            </p:nvPicPr>
            <p:blipFill>
              <a:blip r:embed="rId242"/>
            </p:blipFill>
            <p:spPr>
              <a:xfrm>
                <a:off x="8128000" y="5222875"/>
                <a:ext cx="130175" cy="12700"/>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40" name="墨迹 139"/>
              <p14:cNvContentPartPr/>
              <p14:nvPr/>
            </p14:nvContentPartPr>
            <p14:xfrm>
              <a:off x="8137525" y="5295900"/>
              <a:ext cx="136525" cy="44450"/>
            </p14:xfrm>
          </p:contentPart>
        </mc:Choice>
        <mc:Fallback xmlns="">
          <p:pic>
            <p:nvPicPr>
              <p:cNvPr id="140" name="墨迹 139"/>
            </p:nvPicPr>
            <p:blipFill>
              <a:blip r:embed="rId244"/>
            </p:blipFill>
            <p:spPr>
              <a:xfrm>
                <a:off x="8137525" y="5295900"/>
                <a:ext cx="136525" cy="44450"/>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41" name="墨迹 140"/>
              <p14:cNvContentPartPr/>
              <p14:nvPr/>
            </p14:nvContentPartPr>
            <p14:xfrm>
              <a:off x="8391525" y="5073650"/>
              <a:ext cx="238125" cy="387350"/>
            </p14:xfrm>
          </p:contentPart>
        </mc:Choice>
        <mc:Fallback xmlns="">
          <p:pic>
            <p:nvPicPr>
              <p:cNvPr id="141" name="墨迹 140"/>
            </p:nvPicPr>
            <p:blipFill>
              <a:blip r:embed="rId246"/>
            </p:blipFill>
            <p:spPr>
              <a:xfrm>
                <a:off x="8391525" y="5073650"/>
                <a:ext cx="238125" cy="38735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42" name="墨迹 141"/>
              <p14:cNvContentPartPr/>
              <p14:nvPr/>
            </p14:nvContentPartPr>
            <p14:xfrm>
              <a:off x="8537575" y="5200650"/>
              <a:ext cx="196850" cy="184150"/>
            </p14:xfrm>
          </p:contentPart>
        </mc:Choice>
        <mc:Fallback xmlns="">
          <p:pic>
            <p:nvPicPr>
              <p:cNvPr id="142" name="墨迹 141"/>
            </p:nvPicPr>
            <p:blipFill>
              <a:blip r:embed="rId248"/>
            </p:blipFill>
            <p:spPr>
              <a:xfrm>
                <a:off x="8537575" y="5200650"/>
                <a:ext cx="196850" cy="184150"/>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43" name="墨迹 142"/>
              <p14:cNvContentPartPr/>
              <p14:nvPr/>
            </p14:nvContentPartPr>
            <p14:xfrm>
              <a:off x="8655050" y="5181600"/>
              <a:ext cx="31750" cy="415925"/>
            </p14:xfrm>
          </p:contentPart>
        </mc:Choice>
        <mc:Fallback xmlns="">
          <p:pic>
            <p:nvPicPr>
              <p:cNvPr id="143" name="墨迹 142"/>
            </p:nvPicPr>
            <p:blipFill>
              <a:blip r:embed="rId250"/>
            </p:blipFill>
            <p:spPr>
              <a:xfrm>
                <a:off x="8655050" y="5181600"/>
                <a:ext cx="31750" cy="415925"/>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44" name="墨迹 143"/>
              <p14:cNvContentPartPr/>
              <p14:nvPr/>
            </p14:nvContentPartPr>
            <p14:xfrm>
              <a:off x="6543675" y="5343525"/>
              <a:ext cx="215900" cy="285750"/>
            </p14:xfrm>
          </p:contentPart>
        </mc:Choice>
        <mc:Fallback xmlns="">
          <p:pic>
            <p:nvPicPr>
              <p:cNvPr id="144" name="墨迹 143"/>
            </p:nvPicPr>
            <p:blipFill>
              <a:blip r:embed="rId252"/>
            </p:blipFill>
            <p:spPr>
              <a:xfrm>
                <a:off x="6543675" y="5343525"/>
                <a:ext cx="215900" cy="285750"/>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45" name="墨迹 144"/>
              <p14:cNvContentPartPr/>
              <p14:nvPr/>
            </p14:nvContentPartPr>
            <p14:xfrm>
              <a:off x="5095875" y="5553075"/>
              <a:ext cx="403225" cy="422275"/>
            </p14:xfrm>
          </p:contentPart>
        </mc:Choice>
        <mc:Fallback xmlns="">
          <p:pic>
            <p:nvPicPr>
              <p:cNvPr id="145" name="墨迹 144"/>
            </p:nvPicPr>
            <p:blipFill>
              <a:blip r:embed="rId254"/>
            </p:blipFill>
            <p:spPr>
              <a:xfrm>
                <a:off x="5095875" y="5553075"/>
                <a:ext cx="403225" cy="422275"/>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46" name="墨迹 145"/>
              <p14:cNvContentPartPr/>
              <p14:nvPr/>
            </p14:nvContentPartPr>
            <p14:xfrm>
              <a:off x="5200650" y="5692775"/>
              <a:ext cx="190500" cy="15875"/>
            </p14:xfrm>
          </p:contentPart>
        </mc:Choice>
        <mc:Fallback xmlns="">
          <p:pic>
            <p:nvPicPr>
              <p:cNvPr id="146" name="墨迹 145"/>
            </p:nvPicPr>
            <p:blipFill>
              <a:blip r:embed="rId256"/>
            </p:blipFill>
            <p:spPr>
              <a:xfrm>
                <a:off x="5200650" y="5692775"/>
                <a:ext cx="190500" cy="15875"/>
              </a:xfrm>
              <a:prstGeom prst="rect"/>
            </p:spPr>
          </p:pic>
        </mc:Fallback>
      </mc:AlternateContent>
      <mc:AlternateContent xmlns:mc="http://schemas.openxmlformats.org/markup-compatibility/2006" xmlns:p14="http://schemas.microsoft.com/office/powerpoint/2010/main">
        <mc:Choice Requires="p14">
          <p:contentPart r:id="rId257" p14:bwMode="auto">
            <p14:nvContentPartPr>
              <p14:cNvPr id="147" name="墨迹 146"/>
              <p14:cNvContentPartPr/>
              <p14:nvPr/>
            </p14:nvContentPartPr>
            <p14:xfrm>
              <a:off x="5260975" y="5613400"/>
              <a:ext cx="19050" cy="238125"/>
            </p14:xfrm>
          </p:contentPart>
        </mc:Choice>
        <mc:Fallback xmlns="">
          <p:pic>
            <p:nvPicPr>
              <p:cNvPr id="147" name="墨迹 146"/>
            </p:nvPicPr>
            <p:blipFill>
              <a:blip r:embed="rId258"/>
            </p:blipFill>
            <p:spPr>
              <a:xfrm>
                <a:off x="5260975" y="5613400"/>
                <a:ext cx="19050" cy="238125"/>
              </a:xfrm>
              <a:prstGeom prst="rect"/>
            </p:spPr>
          </p:pic>
        </mc:Fallback>
      </mc:AlternateContent>
      <mc:AlternateContent xmlns:mc="http://schemas.openxmlformats.org/markup-compatibility/2006" xmlns:p14="http://schemas.microsoft.com/office/powerpoint/2010/main">
        <mc:Choice Requires="p14">
          <p:contentPart r:id="rId259" p14:bwMode="auto">
            <p14:nvContentPartPr>
              <p14:cNvPr id="148" name="墨迹 147"/>
              <p14:cNvContentPartPr/>
              <p14:nvPr/>
            </p14:nvContentPartPr>
            <p14:xfrm>
              <a:off x="5562600" y="5654675"/>
              <a:ext cx="22225" cy="250825"/>
            </p14:xfrm>
          </p:contentPart>
        </mc:Choice>
        <mc:Fallback xmlns="">
          <p:pic>
            <p:nvPicPr>
              <p:cNvPr id="148" name="墨迹 147"/>
            </p:nvPicPr>
            <p:blipFill>
              <a:blip r:embed="rId260"/>
            </p:blipFill>
            <p:spPr>
              <a:xfrm>
                <a:off x="5562600" y="5654675"/>
                <a:ext cx="22225" cy="250825"/>
              </a:xfrm>
              <a:prstGeom prst="rect"/>
            </p:spPr>
          </p:pic>
        </mc:Fallback>
      </mc:AlternateContent>
      <mc:AlternateContent xmlns:mc="http://schemas.openxmlformats.org/markup-compatibility/2006" xmlns:p14="http://schemas.microsoft.com/office/powerpoint/2010/main">
        <mc:Choice Requires="p14">
          <p:contentPart r:id="rId261" p14:bwMode="auto">
            <p14:nvContentPartPr>
              <p14:cNvPr id="149" name="墨迹 148"/>
              <p14:cNvContentPartPr/>
              <p14:nvPr/>
            </p14:nvContentPartPr>
            <p14:xfrm>
              <a:off x="4905375" y="5905500"/>
              <a:ext cx="187325" cy="333375"/>
            </p14:xfrm>
          </p:contentPart>
        </mc:Choice>
        <mc:Fallback xmlns="">
          <p:pic>
            <p:nvPicPr>
              <p:cNvPr id="149" name="墨迹 148"/>
            </p:nvPicPr>
            <p:blipFill>
              <a:blip r:embed="rId262"/>
            </p:blipFill>
            <p:spPr>
              <a:xfrm>
                <a:off x="4905375" y="5905500"/>
                <a:ext cx="187325" cy="333375"/>
              </a:xfrm>
              <a:prstGeom prst="rect"/>
            </p:spPr>
          </p:pic>
        </mc:Fallback>
      </mc:AlternateContent>
      <mc:AlternateContent xmlns:mc="http://schemas.openxmlformats.org/markup-compatibility/2006" xmlns:p14="http://schemas.microsoft.com/office/powerpoint/2010/main">
        <mc:Choice Requires="p14">
          <p:contentPart r:id="rId263" p14:bwMode="auto">
            <p14:nvContentPartPr>
              <p14:cNvPr id="150" name="墨迹 149"/>
              <p14:cNvContentPartPr/>
              <p14:nvPr/>
            </p14:nvContentPartPr>
            <p14:xfrm>
              <a:off x="4552950" y="6032500"/>
              <a:ext cx="225425" cy="285750"/>
            </p14:xfrm>
          </p:contentPart>
        </mc:Choice>
        <mc:Fallback xmlns="">
          <p:pic>
            <p:nvPicPr>
              <p:cNvPr id="150" name="墨迹 149"/>
            </p:nvPicPr>
            <p:blipFill>
              <a:blip r:embed="rId264"/>
            </p:blipFill>
            <p:spPr>
              <a:xfrm>
                <a:off x="4552950" y="6032500"/>
                <a:ext cx="225425" cy="285750"/>
              </a:xfrm>
              <a:prstGeom prst="rect"/>
            </p:spPr>
          </p:pic>
        </mc:Fallback>
      </mc:AlternateContent>
      <mc:AlternateContent xmlns:mc="http://schemas.openxmlformats.org/markup-compatibility/2006" xmlns:p14="http://schemas.microsoft.com/office/powerpoint/2010/main">
        <mc:Choice Requires="p14">
          <p:contentPart r:id="rId265" p14:bwMode="auto">
            <p14:nvContentPartPr>
              <p14:cNvPr id="151" name="墨迹 150"/>
              <p14:cNvContentPartPr/>
              <p14:nvPr/>
            </p14:nvContentPartPr>
            <p14:xfrm>
              <a:off x="4768850" y="6172200"/>
              <a:ext cx="25400" cy="234950"/>
            </p14:xfrm>
          </p:contentPart>
        </mc:Choice>
        <mc:Fallback xmlns="">
          <p:pic>
            <p:nvPicPr>
              <p:cNvPr id="151" name="墨迹 150"/>
            </p:nvPicPr>
            <p:blipFill>
              <a:blip r:embed="rId266"/>
            </p:blipFill>
            <p:spPr>
              <a:xfrm>
                <a:off x="4768850" y="6172200"/>
                <a:ext cx="25400" cy="234950"/>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52" name="墨迹 151"/>
              <p14:cNvContentPartPr/>
              <p14:nvPr/>
            </p14:nvContentPartPr>
            <p14:xfrm>
              <a:off x="5467350" y="5902325"/>
              <a:ext cx="165100" cy="209550"/>
            </p14:xfrm>
          </p:contentPart>
        </mc:Choice>
        <mc:Fallback xmlns="">
          <p:pic>
            <p:nvPicPr>
              <p:cNvPr id="152" name="墨迹 151"/>
            </p:nvPicPr>
            <p:blipFill>
              <a:blip r:embed="rId268"/>
            </p:blipFill>
            <p:spPr>
              <a:xfrm>
                <a:off x="5467350" y="5902325"/>
                <a:ext cx="165100" cy="209550"/>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53" name="墨迹 152"/>
              <p14:cNvContentPartPr/>
              <p14:nvPr/>
            </p14:nvContentPartPr>
            <p14:xfrm>
              <a:off x="5486400" y="6108700"/>
              <a:ext cx="228600" cy="288925"/>
            </p14:xfrm>
          </p:contentPart>
        </mc:Choice>
        <mc:Fallback xmlns="">
          <p:pic>
            <p:nvPicPr>
              <p:cNvPr id="153" name="墨迹 152"/>
            </p:nvPicPr>
            <p:blipFill>
              <a:blip r:embed="rId270"/>
            </p:blipFill>
            <p:spPr>
              <a:xfrm>
                <a:off x="5486400" y="6108700"/>
                <a:ext cx="228600" cy="288925"/>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54" name="墨迹 153"/>
              <p14:cNvContentPartPr/>
              <p14:nvPr/>
            </p14:nvContentPartPr>
            <p14:xfrm>
              <a:off x="5645150" y="6210300"/>
              <a:ext cx="225425" cy="222250"/>
            </p14:xfrm>
          </p:contentPart>
        </mc:Choice>
        <mc:Fallback xmlns="">
          <p:pic>
            <p:nvPicPr>
              <p:cNvPr id="154" name="墨迹 153"/>
            </p:nvPicPr>
            <p:blipFill>
              <a:blip r:embed="rId272"/>
            </p:blipFill>
            <p:spPr>
              <a:xfrm>
                <a:off x="5645150" y="6210300"/>
                <a:ext cx="225425" cy="222250"/>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55" name="墨迹 154"/>
              <p14:cNvContentPartPr/>
              <p14:nvPr/>
            </p14:nvContentPartPr>
            <p14:xfrm>
              <a:off x="5737225" y="6219825"/>
              <a:ext cx="50800" cy="339725"/>
            </p14:xfrm>
          </p:contentPart>
        </mc:Choice>
        <mc:Fallback xmlns="">
          <p:pic>
            <p:nvPicPr>
              <p:cNvPr id="155" name="墨迹 154"/>
            </p:nvPicPr>
            <p:blipFill>
              <a:blip r:embed="rId274"/>
            </p:blipFill>
            <p:spPr>
              <a:xfrm>
                <a:off x="5737225" y="6219825"/>
                <a:ext cx="50800" cy="339725"/>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56" name="墨迹 155"/>
              <p14:cNvContentPartPr/>
              <p14:nvPr/>
            </p14:nvContentPartPr>
            <p14:xfrm>
              <a:off x="5756275" y="5788025"/>
              <a:ext cx="546100" cy="104775"/>
            </p14:xfrm>
          </p:contentPart>
        </mc:Choice>
        <mc:Fallback xmlns="">
          <p:pic>
            <p:nvPicPr>
              <p:cNvPr id="156" name="墨迹 155"/>
            </p:nvPicPr>
            <p:blipFill>
              <a:blip r:embed="rId276"/>
            </p:blipFill>
            <p:spPr>
              <a:xfrm>
                <a:off x="5756275" y="5788025"/>
                <a:ext cx="546100" cy="104775"/>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57" name="墨迹 156"/>
              <p14:cNvContentPartPr/>
              <p14:nvPr/>
            </p14:nvContentPartPr>
            <p14:xfrm>
              <a:off x="6477000" y="5740400"/>
              <a:ext cx="193675" cy="327025"/>
            </p14:xfrm>
          </p:contentPart>
        </mc:Choice>
        <mc:Fallback xmlns="">
          <p:pic>
            <p:nvPicPr>
              <p:cNvPr id="157" name="墨迹 156"/>
            </p:nvPicPr>
            <p:blipFill>
              <a:blip r:embed="rId278"/>
            </p:blipFill>
            <p:spPr>
              <a:xfrm>
                <a:off x="6477000" y="5740400"/>
                <a:ext cx="193675" cy="327025"/>
              </a:xfrm>
              <a:prstGeom prst="rect"/>
            </p:spPr>
          </p:pic>
        </mc:Fallback>
      </mc:AlternateContent>
      <mc:AlternateContent xmlns:mc="http://schemas.openxmlformats.org/markup-compatibility/2006" xmlns:p14="http://schemas.microsoft.com/office/powerpoint/2010/main">
        <mc:Choice Requires="p14">
          <p:contentPart r:id="rId279" p14:bwMode="auto">
            <p14:nvContentPartPr>
              <p14:cNvPr id="158" name="墨迹 157"/>
              <p14:cNvContentPartPr/>
              <p14:nvPr/>
            </p14:nvContentPartPr>
            <p14:xfrm>
              <a:off x="6667500" y="5838825"/>
              <a:ext cx="98425" cy="273050"/>
            </p14:xfrm>
          </p:contentPart>
        </mc:Choice>
        <mc:Fallback xmlns="">
          <p:pic>
            <p:nvPicPr>
              <p:cNvPr id="158" name="墨迹 157"/>
            </p:nvPicPr>
            <p:blipFill>
              <a:blip r:embed="rId280"/>
            </p:blipFill>
            <p:spPr>
              <a:xfrm>
                <a:off x="6667500" y="5838825"/>
                <a:ext cx="98425" cy="273050"/>
              </a:xfrm>
              <a:prstGeom prst="rect"/>
            </p:spPr>
          </p:pic>
        </mc:Fallback>
      </mc:AlternateContent>
      <mc:AlternateContent xmlns:mc="http://schemas.openxmlformats.org/markup-compatibility/2006" xmlns:p14="http://schemas.microsoft.com/office/powerpoint/2010/main">
        <mc:Choice Requires="p14">
          <p:contentPart r:id="rId281" p14:bwMode="auto">
            <p14:nvContentPartPr>
              <p14:cNvPr id="159" name="墨迹 158"/>
              <p14:cNvContentPartPr/>
              <p14:nvPr/>
            </p14:nvContentPartPr>
            <p14:xfrm>
              <a:off x="6673850" y="5889625"/>
              <a:ext cx="139700" cy="15875"/>
            </p14:xfrm>
          </p:contentPart>
        </mc:Choice>
        <mc:Fallback xmlns="">
          <p:pic>
            <p:nvPicPr>
              <p:cNvPr id="159" name="墨迹 158"/>
            </p:nvPicPr>
            <p:blipFill>
              <a:blip r:embed="rId282"/>
            </p:blipFill>
            <p:spPr>
              <a:xfrm>
                <a:off x="6673850" y="5889625"/>
                <a:ext cx="139700" cy="15875"/>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60" name="墨迹 159"/>
              <p14:cNvContentPartPr/>
              <p14:nvPr/>
            </p14:nvContentPartPr>
            <p14:xfrm>
              <a:off x="6956425" y="5915025"/>
              <a:ext cx="260350" cy="15875"/>
            </p14:xfrm>
          </p:contentPart>
        </mc:Choice>
        <mc:Fallback xmlns="">
          <p:pic>
            <p:nvPicPr>
              <p:cNvPr id="160" name="墨迹 159"/>
            </p:nvPicPr>
            <p:blipFill>
              <a:blip r:embed="rId284"/>
            </p:blipFill>
            <p:spPr>
              <a:xfrm>
                <a:off x="6956425" y="5915025"/>
                <a:ext cx="260350" cy="15875"/>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61" name="墨迹 160"/>
              <p14:cNvContentPartPr/>
              <p14:nvPr/>
            </p14:nvContentPartPr>
            <p14:xfrm>
              <a:off x="6969125" y="5937250"/>
              <a:ext cx="215900" cy="28575"/>
            </p14:xfrm>
          </p:contentPart>
        </mc:Choice>
        <mc:Fallback xmlns="">
          <p:pic>
            <p:nvPicPr>
              <p:cNvPr id="161" name="墨迹 160"/>
            </p:nvPicPr>
            <p:blipFill>
              <a:blip r:embed="rId286"/>
            </p:blipFill>
            <p:spPr>
              <a:xfrm>
                <a:off x="6969125" y="5937250"/>
                <a:ext cx="215900" cy="28575"/>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62" name="墨迹 161"/>
              <p14:cNvContentPartPr/>
              <p14:nvPr/>
            </p14:nvContentPartPr>
            <p14:xfrm>
              <a:off x="7089775" y="5756275"/>
              <a:ext cx="222250" cy="311150"/>
            </p14:xfrm>
          </p:contentPart>
        </mc:Choice>
        <mc:Fallback xmlns="">
          <p:pic>
            <p:nvPicPr>
              <p:cNvPr id="162" name="墨迹 161"/>
            </p:nvPicPr>
            <p:blipFill>
              <a:blip r:embed="rId288"/>
            </p:blipFill>
            <p:spPr>
              <a:xfrm>
                <a:off x="7089775" y="5756275"/>
                <a:ext cx="222250" cy="311150"/>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63" name="墨迹 162"/>
              <p14:cNvContentPartPr/>
              <p14:nvPr/>
            </p14:nvContentPartPr>
            <p14:xfrm>
              <a:off x="7562850" y="5775325"/>
              <a:ext cx="31750" cy="342900"/>
            </p14:xfrm>
          </p:contentPart>
        </mc:Choice>
        <mc:Fallback xmlns="">
          <p:pic>
            <p:nvPicPr>
              <p:cNvPr id="163" name="墨迹 162"/>
            </p:nvPicPr>
            <p:blipFill>
              <a:blip r:embed="rId290"/>
            </p:blipFill>
            <p:spPr>
              <a:xfrm>
                <a:off x="7562850" y="5775325"/>
                <a:ext cx="31750" cy="342900"/>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64" name="墨迹 163"/>
              <p14:cNvContentPartPr/>
              <p14:nvPr/>
            </p14:nvContentPartPr>
            <p14:xfrm>
              <a:off x="7556500" y="5559425"/>
              <a:ext cx="1968500" cy="803275"/>
            </p14:xfrm>
          </p:contentPart>
        </mc:Choice>
        <mc:Fallback xmlns="">
          <p:pic>
            <p:nvPicPr>
              <p:cNvPr id="164" name="墨迹 163"/>
            </p:nvPicPr>
            <p:blipFill>
              <a:blip r:embed="rId292"/>
            </p:blipFill>
            <p:spPr>
              <a:xfrm>
                <a:off x="7556500" y="5559425"/>
                <a:ext cx="1968500" cy="803275"/>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65" name="墨迹 164"/>
              <p14:cNvContentPartPr/>
              <p14:nvPr/>
            </p14:nvContentPartPr>
            <p14:xfrm>
              <a:off x="7689850" y="6105525"/>
              <a:ext cx="1612900" cy="82550"/>
            </p14:xfrm>
          </p:contentPart>
        </mc:Choice>
        <mc:Fallback xmlns="">
          <p:pic>
            <p:nvPicPr>
              <p:cNvPr id="165" name="墨迹 164"/>
            </p:nvPicPr>
            <p:blipFill>
              <a:blip r:embed="rId294"/>
            </p:blipFill>
            <p:spPr>
              <a:xfrm>
                <a:off x="7689850" y="6105525"/>
                <a:ext cx="1612900" cy="82550"/>
              </a:xfrm>
              <a:prstGeom prst="rect"/>
            </p:spPr>
          </p:pic>
        </mc:Fallback>
      </mc:AlternateContent>
      <mc:AlternateContent xmlns:mc="http://schemas.openxmlformats.org/markup-compatibility/2006" xmlns:p14="http://schemas.microsoft.com/office/powerpoint/2010/main">
        <mc:Choice Requires="p14">
          <p:contentPart r:id="rId295" p14:bwMode="auto">
            <p14:nvContentPartPr>
              <p14:cNvPr id="166" name="墨迹 165"/>
              <p14:cNvContentPartPr/>
              <p14:nvPr/>
            </p14:nvContentPartPr>
            <p14:xfrm>
              <a:off x="7689850" y="5819775"/>
              <a:ext cx="238125" cy="63500"/>
            </p14:xfrm>
          </p:contentPart>
        </mc:Choice>
        <mc:Fallback xmlns="">
          <p:pic>
            <p:nvPicPr>
              <p:cNvPr id="166" name="墨迹 165"/>
            </p:nvPicPr>
            <p:blipFill>
              <a:blip r:embed="rId296"/>
            </p:blipFill>
            <p:spPr>
              <a:xfrm>
                <a:off x="7689850" y="5819775"/>
                <a:ext cx="238125" cy="63500"/>
              </a:xfrm>
              <a:prstGeom prst="rect"/>
            </p:spPr>
          </p:pic>
        </mc:Fallback>
      </mc:AlternateContent>
      <mc:AlternateContent xmlns:mc="http://schemas.openxmlformats.org/markup-compatibility/2006" xmlns:p14="http://schemas.microsoft.com/office/powerpoint/2010/main">
        <mc:Choice Requires="p14">
          <p:contentPart r:id="rId297" p14:bwMode="auto">
            <p14:nvContentPartPr>
              <p14:cNvPr id="167" name="墨迹 166"/>
              <p14:cNvContentPartPr/>
              <p14:nvPr/>
            </p14:nvContentPartPr>
            <p14:xfrm>
              <a:off x="7810500" y="5743575"/>
              <a:ext cx="15875" cy="298450"/>
            </p14:xfrm>
          </p:contentPart>
        </mc:Choice>
        <mc:Fallback xmlns="">
          <p:pic>
            <p:nvPicPr>
              <p:cNvPr id="167" name="墨迹 166"/>
            </p:nvPicPr>
            <p:blipFill>
              <a:blip r:embed="rId298"/>
            </p:blipFill>
            <p:spPr>
              <a:xfrm>
                <a:off x="7810500" y="5743575"/>
                <a:ext cx="15875" cy="298450"/>
              </a:xfrm>
              <a:prstGeom prst="rect"/>
            </p:spPr>
          </p:pic>
        </mc:Fallback>
      </mc:AlternateContent>
      <mc:AlternateContent xmlns:mc="http://schemas.openxmlformats.org/markup-compatibility/2006" xmlns:p14="http://schemas.microsoft.com/office/powerpoint/2010/main">
        <mc:Choice Requires="p14">
          <p:contentPart r:id="rId299" p14:bwMode="auto">
            <p14:nvContentPartPr>
              <p14:cNvPr id="168" name="墨迹 167"/>
              <p14:cNvContentPartPr/>
              <p14:nvPr/>
            </p14:nvContentPartPr>
            <p14:xfrm>
              <a:off x="7896225" y="5873750"/>
              <a:ext cx="111125" cy="222250"/>
            </p14:xfrm>
          </p:contentPart>
        </mc:Choice>
        <mc:Fallback xmlns="">
          <p:pic>
            <p:nvPicPr>
              <p:cNvPr id="168" name="墨迹 167"/>
            </p:nvPicPr>
            <p:blipFill>
              <a:blip r:embed="rId300"/>
            </p:blipFill>
            <p:spPr>
              <a:xfrm>
                <a:off x="7896225" y="5873750"/>
                <a:ext cx="111125" cy="222250"/>
              </a:xfrm>
              <a:prstGeom prst="rect"/>
            </p:spPr>
          </p:pic>
        </mc:Fallback>
      </mc:AlternateContent>
      <mc:AlternateContent xmlns:mc="http://schemas.openxmlformats.org/markup-compatibility/2006" xmlns:p14="http://schemas.microsoft.com/office/powerpoint/2010/main">
        <mc:Choice Requires="p14">
          <p:contentPart r:id="rId301" p14:bwMode="auto">
            <p14:nvContentPartPr>
              <p14:cNvPr id="169" name="墨迹 168"/>
              <p14:cNvContentPartPr/>
              <p14:nvPr/>
            </p14:nvContentPartPr>
            <p14:xfrm>
              <a:off x="8131175" y="5768975"/>
              <a:ext cx="117475" cy="247650"/>
            </p14:xfrm>
          </p:contentPart>
        </mc:Choice>
        <mc:Fallback xmlns="">
          <p:pic>
            <p:nvPicPr>
              <p:cNvPr id="169" name="墨迹 168"/>
            </p:nvPicPr>
            <p:blipFill>
              <a:blip r:embed="rId302"/>
            </p:blipFill>
            <p:spPr>
              <a:xfrm>
                <a:off x="8131175" y="5768975"/>
                <a:ext cx="117475" cy="247650"/>
              </a:xfrm>
              <a:prstGeom prst="rect"/>
            </p:spPr>
          </p:pic>
        </mc:Fallback>
      </mc:AlternateContent>
      <mc:AlternateContent xmlns:mc="http://schemas.openxmlformats.org/markup-compatibility/2006" xmlns:p14="http://schemas.microsoft.com/office/powerpoint/2010/main">
        <mc:Choice Requires="p14">
          <p:contentPart r:id="rId303" p14:bwMode="auto">
            <p14:nvContentPartPr>
              <p14:cNvPr id="170" name="墨迹 169"/>
              <p14:cNvContentPartPr/>
              <p14:nvPr/>
            </p14:nvContentPartPr>
            <p14:xfrm>
              <a:off x="8258175" y="5867400"/>
              <a:ext cx="12700" cy="174625"/>
            </p14:xfrm>
          </p:contentPart>
        </mc:Choice>
        <mc:Fallback xmlns="">
          <p:pic>
            <p:nvPicPr>
              <p:cNvPr id="170" name="墨迹 169"/>
            </p:nvPicPr>
            <p:blipFill>
              <a:blip r:embed="rId304"/>
            </p:blipFill>
            <p:spPr>
              <a:xfrm>
                <a:off x="8258175" y="5867400"/>
                <a:ext cx="12700" cy="174625"/>
              </a:xfrm>
              <a:prstGeom prst="rect"/>
            </p:spPr>
          </p:pic>
        </mc:Fallback>
      </mc:AlternateContent>
      <mc:AlternateContent xmlns:mc="http://schemas.openxmlformats.org/markup-compatibility/2006" xmlns:p14="http://schemas.microsoft.com/office/powerpoint/2010/main">
        <mc:Choice Requires="p14">
          <p:contentPart r:id="rId305" p14:bwMode="auto">
            <p14:nvContentPartPr>
              <p14:cNvPr id="171" name="墨迹 170"/>
              <p14:cNvContentPartPr/>
              <p14:nvPr/>
            </p14:nvContentPartPr>
            <p14:xfrm>
              <a:off x="8369300" y="5622925"/>
              <a:ext cx="19050" cy="492125"/>
            </p14:xfrm>
          </p:contentPart>
        </mc:Choice>
        <mc:Fallback xmlns="">
          <p:pic>
            <p:nvPicPr>
              <p:cNvPr id="171" name="墨迹 170"/>
            </p:nvPicPr>
            <p:blipFill>
              <a:blip r:embed="rId306"/>
            </p:blipFill>
            <p:spPr>
              <a:xfrm>
                <a:off x="8369300" y="5622925"/>
                <a:ext cx="19050" cy="492125"/>
              </a:xfrm>
              <a:prstGeom prst="rect"/>
            </p:spPr>
          </p:pic>
        </mc:Fallback>
      </mc:AlternateContent>
      <mc:AlternateContent xmlns:mc="http://schemas.openxmlformats.org/markup-compatibility/2006" xmlns:p14="http://schemas.microsoft.com/office/powerpoint/2010/main">
        <mc:Choice Requires="p14">
          <p:contentPart r:id="rId307" p14:bwMode="auto">
            <p14:nvContentPartPr>
              <p14:cNvPr id="172" name="墨迹 171"/>
              <p14:cNvContentPartPr/>
              <p14:nvPr/>
            </p14:nvContentPartPr>
            <p14:xfrm>
              <a:off x="8477250" y="5746750"/>
              <a:ext cx="111125" cy="320675"/>
            </p14:xfrm>
          </p:contentPart>
        </mc:Choice>
        <mc:Fallback xmlns="">
          <p:pic>
            <p:nvPicPr>
              <p:cNvPr id="172" name="墨迹 171"/>
            </p:nvPicPr>
            <p:blipFill>
              <a:blip r:embed="rId308"/>
            </p:blipFill>
            <p:spPr>
              <a:xfrm>
                <a:off x="8477250" y="5746750"/>
                <a:ext cx="111125" cy="320675"/>
              </a:xfrm>
              <a:prstGeom prst="rect"/>
            </p:spPr>
          </p:pic>
        </mc:Fallback>
      </mc:AlternateContent>
      <mc:AlternateContent xmlns:mc="http://schemas.openxmlformats.org/markup-compatibility/2006" xmlns:p14="http://schemas.microsoft.com/office/powerpoint/2010/main">
        <mc:Choice Requires="p14">
          <p:contentPart r:id="rId309" p14:bwMode="auto">
            <p14:nvContentPartPr>
              <p14:cNvPr id="173" name="墨迹 172"/>
              <p14:cNvContentPartPr/>
              <p14:nvPr/>
            </p14:nvContentPartPr>
            <p14:xfrm>
              <a:off x="8559800" y="5832475"/>
              <a:ext cx="161925" cy="107950"/>
            </p14:xfrm>
          </p:contentPart>
        </mc:Choice>
        <mc:Fallback xmlns="">
          <p:pic>
            <p:nvPicPr>
              <p:cNvPr id="173" name="墨迹 172"/>
            </p:nvPicPr>
            <p:blipFill>
              <a:blip r:embed="rId310"/>
            </p:blipFill>
            <p:spPr>
              <a:xfrm>
                <a:off x="8559800" y="5832475"/>
                <a:ext cx="161925" cy="107950"/>
              </a:xfrm>
              <a:prstGeom prst="rect"/>
            </p:spPr>
          </p:pic>
        </mc:Fallback>
      </mc:AlternateContent>
      <mc:AlternateContent xmlns:mc="http://schemas.openxmlformats.org/markup-compatibility/2006" xmlns:p14="http://schemas.microsoft.com/office/powerpoint/2010/main">
        <mc:Choice Requires="p14">
          <p:contentPart r:id="rId311" p14:bwMode="auto">
            <p14:nvContentPartPr>
              <p14:cNvPr id="174" name="墨迹 173"/>
              <p14:cNvContentPartPr/>
              <p14:nvPr/>
            </p14:nvContentPartPr>
            <p14:xfrm>
              <a:off x="8661400" y="5810250"/>
              <a:ext cx="19050" cy="298450"/>
            </p14:xfrm>
          </p:contentPart>
        </mc:Choice>
        <mc:Fallback xmlns="">
          <p:pic>
            <p:nvPicPr>
              <p:cNvPr id="174" name="墨迹 173"/>
            </p:nvPicPr>
            <p:blipFill>
              <a:blip r:embed="rId312"/>
            </p:blipFill>
            <p:spPr>
              <a:xfrm>
                <a:off x="8661400" y="5810250"/>
                <a:ext cx="19050" cy="298450"/>
              </a:xfrm>
              <a:prstGeom prst="rect"/>
            </p:spPr>
          </p:pic>
        </mc:Fallback>
      </mc:AlternateContent>
      <mc:AlternateContent xmlns:mc="http://schemas.openxmlformats.org/markup-compatibility/2006" xmlns:p14="http://schemas.microsoft.com/office/powerpoint/2010/main">
        <mc:Choice Requires="p14">
          <p:contentPart r:id="rId313" p14:bwMode="auto">
            <p14:nvContentPartPr>
              <p14:cNvPr id="175" name="墨迹 174"/>
              <p14:cNvContentPartPr/>
              <p14:nvPr/>
            </p14:nvContentPartPr>
            <p14:xfrm>
              <a:off x="7975600" y="5610225"/>
              <a:ext cx="44450" cy="590550"/>
            </p14:xfrm>
          </p:contentPart>
        </mc:Choice>
        <mc:Fallback xmlns="">
          <p:pic>
            <p:nvPicPr>
              <p:cNvPr id="175" name="墨迹 174"/>
            </p:nvPicPr>
            <p:blipFill>
              <a:blip r:embed="rId314"/>
            </p:blipFill>
            <p:spPr>
              <a:xfrm>
                <a:off x="7975600" y="5610225"/>
                <a:ext cx="44450" cy="590550"/>
              </a:xfrm>
              <a:prstGeom prst="rect"/>
            </p:spPr>
          </p:pic>
        </mc:Fallback>
      </mc:AlternateContent>
      <mc:AlternateContent xmlns:mc="http://schemas.openxmlformats.org/markup-compatibility/2006" xmlns:p14="http://schemas.microsoft.com/office/powerpoint/2010/main">
        <mc:Choice Requires="p14">
          <p:contentPart r:id="rId315" p14:bwMode="auto">
            <p14:nvContentPartPr>
              <p14:cNvPr id="176" name="墨迹 175"/>
              <p14:cNvContentPartPr/>
              <p14:nvPr/>
            </p14:nvContentPartPr>
            <p14:xfrm>
              <a:off x="8870950" y="5635625"/>
              <a:ext cx="12700" cy="482600"/>
            </p14:xfrm>
          </p:contentPart>
        </mc:Choice>
        <mc:Fallback xmlns="">
          <p:pic>
            <p:nvPicPr>
              <p:cNvPr id="176" name="墨迹 175"/>
            </p:nvPicPr>
            <p:blipFill>
              <a:blip r:embed="rId316"/>
            </p:blipFill>
            <p:spPr>
              <a:xfrm>
                <a:off x="8870950" y="5635625"/>
                <a:ext cx="12700" cy="482600"/>
              </a:xfrm>
              <a:prstGeom prst="rect"/>
            </p:spPr>
          </p:pic>
        </mc:Fallback>
      </mc:AlternateContent>
      <mc:AlternateContent xmlns:mc="http://schemas.openxmlformats.org/markup-compatibility/2006" xmlns:p14="http://schemas.microsoft.com/office/powerpoint/2010/main">
        <mc:Choice Requires="p14">
          <p:contentPart r:id="rId317" p14:bwMode="auto">
            <p14:nvContentPartPr>
              <p14:cNvPr id="177" name="墨迹 176"/>
              <p14:cNvContentPartPr/>
              <p14:nvPr/>
            </p14:nvContentPartPr>
            <p14:xfrm>
              <a:off x="8978900" y="5708650"/>
              <a:ext cx="174625" cy="352425"/>
            </p14:xfrm>
          </p:contentPart>
        </mc:Choice>
        <mc:Fallback xmlns="">
          <p:pic>
            <p:nvPicPr>
              <p:cNvPr id="177" name="墨迹 176"/>
            </p:nvPicPr>
            <p:blipFill>
              <a:blip r:embed="rId318"/>
            </p:blipFill>
            <p:spPr>
              <a:xfrm>
                <a:off x="8978900" y="5708650"/>
                <a:ext cx="174625" cy="352425"/>
              </a:xfrm>
              <a:prstGeom prst="rect"/>
            </p:spPr>
          </p:pic>
        </mc:Fallback>
      </mc:AlternateContent>
      <mc:AlternateContent xmlns:mc="http://schemas.openxmlformats.org/markup-compatibility/2006" xmlns:p14="http://schemas.microsoft.com/office/powerpoint/2010/main">
        <mc:Choice Requires="p14">
          <p:contentPart r:id="rId319" p14:bwMode="auto">
            <p14:nvContentPartPr>
              <p14:cNvPr id="178" name="墨迹 177"/>
              <p14:cNvContentPartPr/>
              <p14:nvPr/>
            </p14:nvContentPartPr>
            <p14:xfrm>
              <a:off x="9115425" y="5746750"/>
              <a:ext cx="101600" cy="304800"/>
            </p14:xfrm>
          </p:contentPart>
        </mc:Choice>
        <mc:Fallback xmlns="">
          <p:pic>
            <p:nvPicPr>
              <p:cNvPr id="178" name="墨迹 177"/>
            </p:nvPicPr>
            <p:blipFill>
              <a:blip r:embed="rId320"/>
            </p:blipFill>
            <p:spPr>
              <a:xfrm>
                <a:off x="9115425" y="5746750"/>
                <a:ext cx="101600" cy="304800"/>
              </a:xfrm>
              <a:prstGeom prst="rect"/>
            </p:spPr>
          </p:pic>
        </mc:Fallback>
      </mc:AlternateContent>
      <mc:AlternateContent xmlns:mc="http://schemas.openxmlformats.org/markup-compatibility/2006" xmlns:p14="http://schemas.microsoft.com/office/powerpoint/2010/main">
        <mc:Choice Requires="p14">
          <p:contentPart r:id="rId321" p14:bwMode="auto">
            <p14:nvContentPartPr>
              <p14:cNvPr id="179" name="墨迹 178"/>
              <p14:cNvContentPartPr/>
              <p14:nvPr/>
            </p14:nvContentPartPr>
            <p14:xfrm>
              <a:off x="9150350" y="5838825"/>
              <a:ext cx="117475" cy="44450"/>
            </p14:xfrm>
          </p:contentPart>
        </mc:Choice>
        <mc:Fallback xmlns="">
          <p:pic>
            <p:nvPicPr>
              <p:cNvPr id="179" name="墨迹 178"/>
            </p:nvPicPr>
            <p:blipFill>
              <a:blip r:embed="rId322"/>
            </p:blipFill>
            <p:spPr>
              <a:xfrm>
                <a:off x="9150350" y="5838825"/>
                <a:ext cx="117475" cy="44450"/>
              </a:xfrm>
              <a:prstGeom prst="rect"/>
            </p:spPr>
          </p:pic>
        </mc:Fallback>
      </mc:AlternateContent>
      <mc:AlternateContent xmlns:mc="http://schemas.openxmlformats.org/markup-compatibility/2006" xmlns:p14="http://schemas.microsoft.com/office/powerpoint/2010/main">
        <mc:Choice Requires="p14">
          <p:contentPart r:id="rId323" p14:bwMode="auto">
            <p14:nvContentPartPr>
              <p14:cNvPr id="180" name="墨迹 179"/>
              <p14:cNvContentPartPr/>
              <p14:nvPr/>
            </p14:nvContentPartPr>
            <p14:xfrm>
              <a:off x="9737725" y="5470525"/>
              <a:ext cx="152400" cy="263525"/>
            </p14:xfrm>
          </p:contentPart>
        </mc:Choice>
        <mc:Fallback xmlns="">
          <p:pic>
            <p:nvPicPr>
              <p:cNvPr id="180" name="墨迹 179"/>
            </p:nvPicPr>
            <p:blipFill>
              <a:blip r:embed="rId324"/>
            </p:blipFill>
            <p:spPr>
              <a:xfrm>
                <a:off x="9737725" y="5470525"/>
                <a:ext cx="152400" cy="263525"/>
              </a:xfrm>
              <a:prstGeom prst="rect"/>
            </p:spPr>
          </p:pic>
        </mc:Fallback>
      </mc:AlternateContent>
      <mc:AlternateContent xmlns:mc="http://schemas.openxmlformats.org/markup-compatibility/2006" xmlns:p14="http://schemas.microsoft.com/office/powerpoint/2010/main">
        <mc:Choice Requires="p14">
          <p:contentPart r:id="rId325" p14:bwMode="auto">
            <p14:nvContentPartPr>
              <p14:cNvPr id="181" name="墨迹 180"/>
              <p14:cNvContentPartPr/>
              <p14:nvPr/>
            </p14:nvContentPartPr>
            <p14:xfrm>
              <a:off x="9886950" y="5575300"/>
              <a:ext cx="92075" cy="292100"/>
            </p14:xfrm>
          </p:contentPart>
        </mc:Choice>
        <mc:Fallback xmlns="">
          <p:pic>
            <p:nvPicPr>
              <p:cNvPr id="181" name="墨迹 180"/>
            </p:nvPicPr>
            <p:blipFill>
              <a:blip r:embed="rId326"/>
            </p:blipFill>
            <p:spPr>
              <a:xfrm>
                <a:off x="9886950" y="5575300"/>
                <a:ext cx="92075" cy="292100"/>
              </a:xfrm>
              <a:prstGeom prst="rect"/>
            </p:spPr>
          </p:pic>
        </mc:Fallback>
      </mc:AlternateContent>
      <mc:AlternateContent xmlns:mc="http://schemas.openxmlformats.org/markup-compatibility/2006" xmlns:p14="http://schemas.microsoft.com/office/powerpoint/2010/main">
        <mc:Choice Requires="p14">
          <p:contentPart r:id="rId327" p14:bwMode="auto">
            <p14:nvContentPartPr>
              <p14:cNvPr id="182" name="墨迹 181"/>
              <p14:cNvContentPartPr/>
              <p14:nvPr/>
            </p14:nvContentPartPr>
            <p14:xfrm>
              <a:off x="9893300" y="5607050"/>
              <a:ext cx="117475" cy="66675"/>
            </p14:xfrm>
          </p:contentPart>
        </mc:Choice>
        <mc:Fallback xmlns="">
          <p:pic>
            <p:nvPicPr>
              <p:cNvPr id="182" name="墨迹 181"/>
            </p:nvPicPr>
            <p:blipFill>
              <a:blip r:embed="rId328"/>
            </p:blipFill>
            <p:spPr>
              <a:xfrm>
                <a:off x="9893300" y="5607050"/>
                <a:ext cx="117475" cy="66675"/>
              </a:xfrm>
              <a:prstGeom prst="rect"/>
            </p:spPr>
          </p:pic>
        </mc:Fallback>
      </mc:AlternateContent>
      <mc:AlternateContent xmlns:mc="http://schemas.openxmlformats.org/markup-compatibility/2006" xmlns:p14="http://schemas.microsoft.com/office/powerpoint/2010/main">
        <mc:Choice Requires="p14">
          <p:contentPart r:id="rId329" p14:bwMode="auto">
            <p14:nvContentPartPr>
              <p14:cNvPr id="183" name="墨迹 182"/>
              <p14:cNvContentPartPr/>
              <p14:nvPr/>
            </p14:nvContentPartPr>
            <p14:xfrm>
              <a:off x="10061575" y="5549900"/>
              <a:ext cx="88900" cy="3175"/>
            </p14:xfrm>
          </p:contentPart>
        </mc:Choice>
        <mc:Fallback xmlns="">
          <p:pic>
            <p:nvPicPr>
              <p:cNvPr id="183" name="墨迹 182"/>
            </p:nvPicPr>
            <p:blipFill>
              <a:blip r:embed="rId330"/>
            </p:blipFill>
            <p:spPr>
              <a:xfrm>
                <a:off x="10061575" y="5549900"/>
                <a:ext cx="88900" cy="3175"/>
              </a:xfrm>
              <a:prstGeom prst="rect"/>
            </p:spPr>
          </p:pic>
        </mc:Fallback>
      </mc:AlternateContent>
      <mc:AlternateContent xmlns:mc="http://schemas.openxmlformats.org/markup-compatibility/2006" xmlns:p14="http://schemas.microsoft.com/office/powerpoint/2010/main">
        <mc:Choice Requires="p14">
          <p:contentPart r:id="rId331" p14:bwMode="auto">
            <p14:nvContentPartPr>
              <p14:cNvPr id="184" name="墨迹 183"/>
              <p14:cNvContentPartPr/>
              <p14:nvPr/>
            </p14:nvContentPartPr>
            <p14:xfrm>
              <a:off x="10064750" y="5588000"/>
              <a:ext cx="127000" cy="50800"/>
            </p14:xfrm>
          </p:contentPart>
        </mc:Choice>
        <mc:Fallback xmlns="">
          <p:pic>
            <p:nvPicPr>
              <p:cNvPr id="184" name="墨迹 183"/>
            </p:nvPicPr>
            <p:blipFill>
              <a:blip r:embed="rId332"/>
            </p:blipFill>
            <p:spPr>
              <a:xfrm>
                <a:off x="10064750" y="5588000"/>
                <a:ext cx="127000" cy="50800"/>
              </a:xfrm>
              <a:prstGeom prst="rect"/>
            </p:spPr>
          </p:pic>
        </mc:Fallback>
      </mc:AlternateContent>
      <mc:AlternateContent xmlns:mc="http://schemas.openxmlformats.org/markup-compatibility/2006" xmlns:p14="http://schemas.microsoft.com/office/powerpoint/2010/main">
        <mc:Choice Requires="p14">
          <p:contentPart r:id="rId333" p14:bwMode="auto">
            <p14:nvContentPartPr>
              <p14:cNvPr id="185" name="墨迹 184"/>
              <p14:cNvContentPartPr/>
              <p14:nvPr/>
            </p14:nvContentPartPr>
            <p14:xfrm>
              <a:off x="10226675" y="5400675"/>
              <a:ext cx="136525" cy="203200"/>
            </p14:xfrm>
          </p:contentPart>
        </mc:Choice>
        <mc:Fallback xmlns="">
          <p:pic>
            <p:nvPicPr>
              <p:cNvPr id="185" name="墨迹 184"/>
            </p:nvPicPr>
            <p:blipFill>
              <a:blip r:embed="rId334"/>
            </p:blipFill>
            <p:spPr>
              <a:xfrm>
                <a:off x="10226675" y="5400675"/>
                <a:ext cx="136525" cy="203200"/>
              </a:xfrm>
              <a:prstGeom prst="rect"/>
            </p:spPr>
          </p:pic>
        </mc:Fallback>
      </mc:AlternateContent>
      <mc:AlternateContent xmlns:mc="http://schemas.openxmlformats.org/markup-compatibility/2006" xmlns:p14="http://schemas.microsoft.com/office/powerpoint/2010/main">
        <mc:Choice Requires="p14">
          <p:contentPart r:id="rId335" p14:bwMode="auto">
            <p14:nvContentPartPr>
              <p14:cNvPr id="186" name="墨迹 185"/>
              <p14:cNvContentPartPr/>
              <p14:nvPr/>
            </p14:nvContentPartPr>
            <p14:xfrm>
              <a:off x="10366375" y="5537200"/>
              <a:ext cx="6350" cy="76200"/>
            </p14:xfrm>
          </p:contentPart>
        </mc:Choice>
        <mc:Fallback xmlns="">
          <p:pic>
            <p:nvPicPr>
              <p:cNvPr id="186" name="墨迹 185"/>
            </p:nvPicPr>
            <p:blipFill>
              <a:blip r:embed="rId336"/>
            </p:blipFill>
            <p:spPr>
              <a:xfrm>
                <a:off x="10366375" y="5537200"/>
                <a:ext cx="6350" cy="76200"/>
              </a:xfrm>
              <a:prstGeom prst="rect"/>
            </p:spPr>
          </p:pic>
        </mc:Fallback>
      </mc:AlternateContent>
      <mc:AlternateContent xmlns:mc="http://schemas.openxmlformats.org/markup-compatibility/2006" xmlns:p14="http://schemas.microsoft.com/office/powerpoint/2010/main">
        <mc:Choice Requires="p14">
          <p:contentPart r:id="rId337" p14:bwMode="auto">
            <p14:nvContentPartPr>
              <p14:cNvPr id="187" name="墨迹 186"/>
              <p14:cNvContentPartPr/>
              <p14:nvPr/>
            </p14:nvContentPartPr>
            <p14:xfrm>
              <a:off x="10455275" y="5435600"/>
              <a:ext cx="88900" cy="9525"/>
            </p14:xfrm>
          </p:contentPart>
        </mc:Choice>
        <mc:Fallback xmlns="">
          <p:pic>
            <p:nvPicPr>
              <p:cNvPr id="187" name="墨迹 186"/>
            </p:nvPicPr>
            <p:blipFill>
              <a:blip r:embed="rId338"/>
            </p:blipFill>
            <p:spPr>
              <a:xfrm>
                <a:off x="10455275" y="5435600"/>
                <a:ext cx="88900" cy="9525"/>
              </a:xfrm>
              <a:prstGeom prst="rect"/>
            </p:spPr>
          </p:pic>
        </mc:Fallback>
      </mc:AlternateContent>
      <mc:AlternateContent xmlns:mc="http://schemas.openxmlformats.org/markup-compatibility/2006" xmlns:p14="http://schemas.microsoft.com/office/powerpoint/2010/main">
        <mc:Choice Requires="p14">
          <p:contentPart r:id="rId339" p14:bwMode="auto">
            <p14:nvContentPartPr>
              <p14:cNvPr id="188" name="墨迹 187"/>
              <p14:cNvContentPartPr/>
              <p14:nvPr/>
            </p14:nvContentPartPr>
            <p14:xfrm>
              <a:off x="10499725" y="5394325"/>
              <a:ext cx="25400" cy="269875"/>
            </p14:xfrm>
          </p:contentPart>
        </mc:Choice>
        <mc:Fallback xmlns="">
          <p:pic>
            <p:nvPicPr>
              <p:cNvPr id="188" name="墨迹 187"/>
            </p:nvPicPr>
            <p:blipFill>
              <a:blip r:embed="rId340"/>
            </p:blipFill>
            <p:spPr>
              <a:xfrm>
                <a:off x="10499725" y="5394325"/>
                <a:ext cx="25400" cy="269875"/>
              </a:xfrm>
              <a:prstGeom prst="rect"/>
            </p:spPr>
          </p:pic>
        </mc:Fallback>
      </mc:AlternateContent>
      <mc:AlternateContent xmlns:mc="http://schemas.openxmlformats.org/markup-compatibility/2006" xmlns:p14="http://schemas.microsoft.com/office/powerpoint/2010/main">
        <mc:Choice Requires="p14">
          <p:contentPart r:id="rId341" p14:bwMode="auto">
            <p14:nvContentPartPr>
              <p14:cNvPr id="189" name="墨迹 188"/>
              <p14:cNvContentPartPr/>
              <p14:nvPr/>
            </p14:nvContentPartPr>
            <p14:xfrm>
              <a:off x="10610850" y="5289550"/>
              <a:ext cx="127000" cy="292100"/>
            </p14:xfrm>
          </p:contentPart>
        </mc:Choice>
        <mc:Fallback xmlns="">
          <p:pic>
            <p:nvPicPr>
              <p:cNvPr id="189" name="墨迹 188"/>
            </p:nvPicPr>
            <p:blipFill>
              <a:blip r:embed="rId342"/>
            </p:blipFill>
            <p:spPr>
              <a:xfrm>
                <a:off x="10610850" y="5289550"/>
                <a:ext cx="127000" cy="292100"/>
              </a:xfrm>
              <a:prstGeom prst="rect"/>
            </p:spPr>
          </p:pic>
        </mc:Fallback>
      </mc:AlternateContent>
      <mc:AlternateContent xmlns:mc="http://schemas.openxmlformats.org/markup-compatibility/2006" xmlns:p14="http://schemas.microsoft.com/office/powerpoint/2010/main">
        <mc:Choice Requires="p14">
          <p:contentPart r:id="rId343" p14:bwMode="auto">
            <p14:nvContentPartPr>
              <p14:cNvPr id="190" name="墨迹 189"/>
              <p14:cNvContentPartPr/>
              <p14:nvPr/>
            </p14:nvContentPartPr>
            <p14:xfrm>
              <a:off x="10718800" y="5375275"/>
              <a:ext cx="149225" cy="146050"/>
            </p14:xfrm>
          </p:contentPart>
        </mc:Choice>
        <mc:Fallback xmlns="">
          <p:pic>
            <p:nvPicPr>
              <p:cNvPr id="190" name="墨迹 189"/>
            </p:nvPicPr>
            <p:blipFill>
              <a:blip r:embed="rId344"/>
            </p:blipFill>
            <p:spPr>
              <a:xfrm>
                <a:off x="10718800" y="5375275"/>
                <a:ext cx="149225" cy="146050"/>
              </a:xfrm>
              <a:prstGeom prst="rect"/>
            </p:spPr>
          </p:pic>
        </mc:Fallback>
      </mc:AlternateContent>
      <mc:AlternateContent xmlns:mc="http://schemas.openxmlformats.org/markup-compatibility/2006" xmlns:p14="http://schemas.microsoft.com/office/powerpoint/2010/main">
        <mc:Choice Requires="p14">
          <p:contentPart r:id="rId345" p14:bwMode="auto">
            <p14:nvContentPartPr>
              <p14:cNvPr id="191" name="墨迹 190"/>
              <p14:cNvContentPartPr/>
              <p14:nvPr/>
            </p14:nvContentPartPr>
            <p14:xfrm>
              <a:off x="10766425" y="5356225"/>
              <a:ext cx="60325" cy="263525"/>
            </p14:xfrm>
          </p:contentPart>
        </mc:Choice>
        <mc:Fallback xmlns="">
          <p:pic>
            <p:nvPicPr>
              <p:cNvPr id="191" name="墨迹 190"/>
            </p:nvPicPr>
            <p:blipFill>
              <a:blip r:embed="rId346"/>
            </p:blipFill>
            <p:spPr>
              <a:xfrm>
                <a:off x="10766425" y="5356225"/>
                <a:ext cx="60325" cy="263525"/>
              </a:xfrm>
              <a:prstGeom prst="rect"/>
            </p:spPr>
          </p:pic>
        </mc:Fallback>
      </mc:AlternateContent>
      <mc:AlternateContent xmlns:mc="http://schemas.openxmlformats.org/markup-compatibility/2006" xmlns:p14="http://schemas.microsoft.com/office/powerpoint/2010/main">
        <mc:Choice Requires="p14">
          <p:contentPart r:id="rId347" p14:bwMode="auto">
            <p14:nvContentPartPr>
              <p14:cNvPr id="192" name="墨迹 191"/>
              <p14:cNvContentPartPr/>
              <p14:nvPr/>
            </p14:nvContentPartPr>
            <p14:xfrm>
              <a:off x="2476500" y="993775"/>
              <a:ext cx="146050" cy="387350"/>
            </p14:xfrm>
          </p:contentPart>
        </mc:Choice>
        <mc:Fallback xmlns="">
          <p:pic>
            <p:nvPicPr>
              <p:cNvPr id="192" name="墨迹 191"/>
            </p:nvPicPr>
            <p:blipFill>
              <a:blip r:embed="rId348"/>
            </p:blipFill>
            <p:spPr>
              <a:xfrm>
                <a:off x="2476500" y="993775"/>
                <a:ext cx="146050" cy="387350"/>
              </a:xfrm>
              <a:prstGeom prst="rect"/>
            </p:spPr>
          </p:pic>
        </mc:Fallback>
      </mc:AlternateContent>
      <mc:AlternateContent xmlns:mc="http://schemas.openxmlformats.org/markup-compatibility/2006" xmlns:p14="http://schemas.microsoft.com/office/powerpoint/2010/main">
        <mc:Choice Requires="p14">
          <p:contentPart r:id="rId349" p14:bwMode="auto">
            <p14:nvContentPartPr>
              <p14:cNvPr id="193" name="墨迹 192"/>
              <p14:cNvContentPartPr/>
              <p14:nvPr/>
            </p14:nvContentPartPr>
            <p14:xfrm>
              <a:off x="2562225" y="1006475"/>
              <a:ext cx="79375" cy="279400"/>
            </p14:xfrm>
          </p:contentPart>
        </mc:Choice>
        <mc:Fallback xmlns="">
          <p:pic>
            <p:nvPicPr>
              <p:cNvPr id="193" name="墨迹 192"/>
            </p:nvPicPr>
            <p:blipFill>
              <a:blip r:embed="rId350"/>
            </p:blipFill>
            <p:spPr>
              <a:xfrm>
                <a:off x="2562225" y="1006475"/>
                <a:ext cx="79375" cy="279400"/>
              </a:xfrm>
              <a:prstGeom prst="rect"/>
            </p:spPr>
          </p:pic>
        </mc:Fallback>
      </mc:AlternateContent>
      <mc:AlternateContent xmlns:mc="http://schemas.openxmlformats.org/markup-compatibility/2006" xmlns:p14="http://schemas.microsoft.com/office/powerpoint/2010/main">
        <mc:Choice Requires="p14">
          <p:contentPart r:id="rId351" p14:bwMode="auto">
            <p14:nvContentPartPr>
              <p14:cNvPr id="194" name="墨迹 193"/>
              <p14:cNvContentPartPr/>
              <p14:nvPr/>
            </p14:nvContentPartPr>
            <p14:xfrm>
              <a:off x="2520950" y="1212850"/>
              <a:ext cx="117475" cy="31750"/>
            </p14:xfrm>
          </p:contentPart>
        </mc:Choice>
        <mc:Fallback xmlns="">
          <p:pic>
            <p:nvPicPr>
              <p:cNvPr id="194" name="墨迹 193"/>
            </p:nvPicPr>
            <p:blipFill>
              <a:blip r:embed="rId352"/>
            </p:blipFill>
            <p:spPr>
              <a:xfrm>
                <a:off x="2520950" y="1212850"/>
                <a:ext cx="117475" cy="31750"/>
              </a:xfrm>
              <a:prstGeom prst="rect"/>
            </p:spPr>
          </p:pic>
        </mc:Fallback>
      </mc:AlternateContent>
      <mc:AlternateContent xmlns:mc="http://schemas.openxmlformats.org/markup-compatibility/2006" xmlns:p14="http://schemas.microsoft.com/office/powerpoint/2010/main">
        <mc:Choice Requires="p14">
          <p:contentPart r:id="rId353" p14:bwMode="auto">
            <p14:nvContentPartPr>
              <p14:cNvPr id="195" name="墨迹 194"/>
              <p14:cNvContentPartPr/>
              <p14:nvPr/>
            </p14:nvContentPartPr>
            <p14:xfrm>
              <a:off x="2743200" y="1133475"/>
              <a:ext cx="60325" cy="92075"/>
            </p14:xfrm>
          </p:contentPart>
        </mc:Choice>
        <mc:Fallback xmlns="">
          <p:pic>
            <p:nvPicPr>
              <p:cNvPr id="195" name="墨迹 194"/>
            </p:nvPicPr>
            <p:blipFill>
              <a:blip r:embed="rId354"/>
            </p:blipFill>
            <p:spPr>
              <a:xfrm>
                <a:off x="2743200" y="1133475"/>
                <a:ext cx="60325" cy="92075"/>
              </a:xfrm>
              <a:prstGeom prst="rect"/>
            </p:spPr>
          </p:pic>
        </mc:Fallback>
      </mc:AlternateContent>
      <mc:AlternateContent xmlns:mc="http://schemas.openxmlformats.org/markup-compatibility/2006" xmlns:p14="http://schemas.microsoft.com/office/powerpoint/2010/main">
        <mc:Choice Requires="p14">
          <p:contentPart r:id="rId355" p14:bwMode="auto">
            <p14:nvContentPartPr>
              <p14:cNvPr id="196" name="墨迹 195"/>
              <p14:cNvContentPartPr/>
              <p14:nvPr/>
            </p14:nvContentPartPr>
            <p14:xfrm>
              <a:off x="2917825" y="1025525"/>
              <a:ext cx="57150" cy="225425"/>
            </p14:xfrm>
          </p:contentPart>
        </mc:Choice>
        <mc:Fallback xmlns="">
          <p:pic>
            <p:nvPicPr>
              <p:cNvPr id="196" name="墨迹 195"/>
            </p:nvPicPr>
            <p:blipFill>
              <a:blip r:embed="rId356"/>
            </p:blipFill>
            <p:spPr>
              <a:xfrm>
                <a:off x="2917825" y="1025525"/>
                <a:ext cx="57150" cy="225425"/>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197" name="墨迹 196"/>
              <p14:cNvContentPartPr/>
              <p14:nvPr/>
            </p14:nvContentPartPr>
            <p14:xfrm>
              <a:off x="2978150" y="949325"/>
              <a:ext cx="22225" cy="323850"/>
            </p14:xfrm>
          </p:contentPart>
        </mc:Choice>
        <mc:Fallback xmlns="">
          <p:pic>
            <p:nvPicPr>
              <p:cNvPr id="197" name="墨迹 196"/>
            </p:nvPicPr>
            <p:blipFill>
              <a:blip r:embed="rId358"/>
            </p:blipFill>
            <p:spPr>
              <a:xfrm>
                <a:off x="2978150" y="949325"/>
                <a:ext cx="22225" cy="323850"/>
              </a:xfrm>
              <a:prstGeom prst="rect"/>
            </p:spPr>
          </p:pic>
        </mc:Fallback>
      </mc:AlternateContent>
      <mc:AlternateContent xmlns:mc="http://schemas.openxmlformats.org/markup-compatibility/2006" xmlns:p14="http://schemas.microsoft.com/office/powerpoint/2010/main">
        <mc:Choice Requires="p14">
          <p:contentPart r:id="rId359" p14:bwMode="auto">
            <p14:nvContentPartPr>
              <p14:cNvPr id="198" name="墨迹 197"/>
              <p14:cNvContentPartPr/>
              <p14:nvPr/>
            </p14:nvContentPartPr>
            <p14:xfrm>
              <a:off x="3006725" y="1044575"/>
              <a:ext cx="41275" cy="95250"/>
            </p14:xfrm>
          </p:contentPart>
        </mc:Choice>
        <mc:Fallback xmlns="">
          <p:pic>
            <p:nvPicPr>
              <p:cNvPr id="198" name="墨迹 197"/>
            </p:nvPicPr>
            <p:blipFill>
              <a:blip r:embed="rId360"/>
            </p:blipFill>
            <p:spPr>
              <a:xfrm>
                <a:off x="3006725" y="1044575"/>
                <a:ext cx="41275" cy="95250"/>
              </a:xfrm>
              <a:prstGeom prst="rect"/>
            </p:spPr>
          </p:pic>
        </mc:Fallback>
      </mc:AlternateContent>
      <mc:AlternateContent xmlns:mc="http://schemas.openxmlformats.org/markup-compatibility/2006" xmlns:p14="http://schemas.microsoft.com/office/powerpoint/2010/main">
        <mc:Choice Requires="p14">
          <p:contentPart r:id="rId361" p14:bwMode="auto">
            <p14:nvContentPartPr>
              <p14:cNvPr id="199" name="墨迹 198"/>
              <p14:cNvContentPartPr/>
              <p14:nvPr/>
            </p14:nvContentPartPr>
            <p14:xfrm>
              <a:off x="3092450" y="990600"/>
              <a:ext cx="146050" cy="25400"/>
            </p14:xfrm>
          </p:contentPart>
        </mc:Choice>
        <mc:Fallback xmlns="">
          <p:pic>
            <p:nvPicPr>
              <p:cNvPr id="199" name="墨迹 198"/>
            </p:nvPicPr>
            <p:blipFill>
              <a:blip r:embed="rId362"/>
            </p:blipFill>
            <p:spPr>
              <a:xfrm>
                <a:off x="3092450" y="990600"/>
                <a:ext cx="146050" cy="25400"/>
              </a:xfrm>
              <a:prstGeom prst="rect"/>
            </p:spPr>
          </p:pic>
        </mc:Fallback>
      </mc:AlternateContent>
      <mc:AlternateContent xmlns:mc="http://schemas.openxmlformats.org/markup-compatibility/2006" xmlns:p14="http://schemas.microsoft.com/office/powerpoint/2010/main">
        <mc:Choice Requires="p14">
          <p:contentPart r:id="rId363" p14:bwMode="auto">
            <p14:nvContentPartPr>
              <p14:cNvPr id="200" name="墨迹 199"/>
              <p14:cNvContentPartPr/>
              <p14:nvPr/>
            </p14:nvContentPartPr>
            <p14:xfrm>
              <a:off x="3143250" y="946150"/>
              <a:ext cx="6350" cy="360"/>
            </p14:xfrm>
          </p:contentPart>
        </mc:Choice>
        <mc:Fallback xmlns="">
          <p:pic>
            <p:nvPicPr>
              <p:cNvPr id="200" name="墨迹 199"/>
            </p:nvPicPr>
            <p:blipFill>
              <a:blip r:embed="rId111"/>
            </p:blipFill>
            <p:spPr>
              <a:xfrm>
                <a:off x="3143250" y="946150"/>
                <a:ext cx="6350" cy="360"/>
              </a:xfrm>
              <a:prstGeom prst="rect"/>
            </p:spPr>
          </p:pic>
        </mc:Fallback>
      </mc:AlternateContent>
      <mc:AlternateContent xmlns:mc="http://schemas.openxmlformats.org/markup-compatibility/2006" xmlns:p14="http://schemas.microsoft.com/office/powerpoint/2010/main">
        <mc:Choice Requires="p14">
          <p:contentPart r:id="rId364" p14:bwMode="auto">
            <p14:nvContentPartPr>
              <p14:cNvPr id="201" name="墨迹 200"/>
              <p14:cNvContentPartPr/>
              <p14:nvPr/>
            </p14:nvContentPartPr>
            <p14:xfrm>
              <a:off x="3105150" y="914400"/>
              <a:ext cx="82550" cy="161925"/>
            </p14:xfrm>
          </p:contentPart>
        </mc:Choice>
        <mc:Fallback xmlns="">
          <p:pic>
            <p:nvPicPr>
              <p:cNvPr id="201" name="墨迹 200"/>
            </p:nvPicPr>
            <p:blipFill>
              <a:blip r:embed="rId365"/>
            </p:blipFill>
            <p:spPr>
              <a:xfrm>
                <a:off x="3105150" y="914400"/>
                <a:ext cx="82550" cy="161925"/>
              </a:xfrm>
              <a:prstGeom prst="rect"/>
            </p:spPr>
          </p:pic>
        </mc:Fallback>
      </mc:AlternateContent>
      <mc:AlternateContent xmlns:mc="http://schemas.openxmlformats.org/markup-compatibility/2006" xmlns:p14="http://schemas.microsoft.com/office/powerpoint/2010/main">
        <mc:Choice Requires="p14">
          <p:contentPart r:id="rId366" p14:bwMode="auto">
            <p14:nvContentPartPr>
              <p14:cNvPr id="202" name="墨迹 201"/>
              <p14:cNvContentPartPr/>
              <p14:nvPr/>
            </p14:nvContentPartPr>
            <p14:xfrm>
              <a:off x="3051175" y="1028700"/>
              <a:ext cx="206375" cy="63500"/>
            </p14:xfrm>
          </p:contentPart>
        </mc:Choice>
        <mc:Fallback xmlns="">
          <p:pic>
            <p:nvPicPr>
              <p:cNvPr id="202" name="墨迹 201"/>
            </p:nvPicPr>
            <p:blipFill>
              <a:blip r:embed="rId367"/>
            </p:blipFill>
            <p:spPr>
              <a:xfrm>
                <a:off x="3051175" y="1028700"/>
                <a:ext cx="206375" cy="63500"/>
              </a:xfrm>
              <a:prstGeom prst="rect"/>
            </p:spPr>
          </p:pic>
        </mc:Fallback>
      </mc:AlternateContent>
      <mc:AlternateContent xmlns:mc="http://schemas.openxmlformats.org/markup-compatibility/2006" xmlns:p14="http://schemas.microsoft.com/office/powerpoint/2010/main">
        <mc:Choice Requires="p14">
          <p:contentPart r:id="rId368" p14:bwMode="auto">
            <p14:nvContentPartPr>
              <p14:cNvPr id="203" name="墨迹 202"/>
              <p14:cNvContentPartPr/>
              <p14:nvPr/>
            </p14:nvContentPartPr>
            <p14:xfrm>
              <a:off x="3111500" y="1066800"/>
              <a:ext cx="139700" cy="63500"/>
            </p14:xfrm>
          </p:contentPart>
        </mc:Choice>
        <mc:Fallback xmlns="">
          <p:pic>
            <p:nvPicPr>
              <p:cNvPr id="203" name="墨迹 202"/>
            </p:nvPicPr>
            <p:blipFill>
              <a:blip r:embed="rId369"/>
            </p:blipFill>
            <p:spPr>
              <a:xfrm>
                <a:off x="3111500" y="1066800"/>
                <a:ext cx="139700" cy="63500"/>
              </a:xfrm>
              <a:prstGeom prst="rect"/>
            </p:spPr>
          </p:pic>
        </mc:Fallback>
      </mc:AlternateContent>
      <mc:AlternateContent xmlns:mc="http://schemas.openxmlformats.org/markup-compatibility/2006" xmlns:p14="http://schemas.microsoft.com/office/powerpoint/2010/main">
        <mc:Choice Requires="p14">
          <p:contentPart r:id="rId370" p14:bwMode="auto">
            <p14:nvContentPartPr>
              <p14:cNvPr id="204" name="墨迹 203"/>
              <p14:cNvContentPartPr/>
              <p14:nvPr/>
            </p14:nvContentPartPr>
            <p14:xfrm>
              <a:off x="3149600" y="1095375"/>
              <a:ext cx="165100" cy="206375"/>
            </p14:xfrm>
          </p:contentPart>
        </mc:Choice>
        <mc:Fallback xmlns="">
          <p:pic>
            <p:nvPicPr>
              <p:cNvPr id="204" name="墨迹 203"/>
            </p:nvPicPr>
            <p:blipFill>
              <a:blip r:embed="rId371"/>
            </p:blipFill>
            <p:spPr>
              <a:xfrm>
                <a:off x="3149600" y="1095375"/>
                <a:ext cx="165100" cy="206375"/>
              </a:xfrm>
              <a:prstGeom prst="rect"/>
            </p:spPr>
          </p:pic>
        </mc:Fallback>
      </mc:AlternateContent>
      <mc:AlternateContent xmlns:mc="http://schemas.openxmlformats.org/markup-compatibility/2006" xmlns:p14="http://schemas.microsoft.com/office/powerpoint/2010/main">
        <mc:Choice Requires="p14">
          <p:contentPart r:id="rId372" p14:bwMode="auto">
            <p14:nvContentPartPr>
              <p14:cNvPr id="205" name="墨迹 204"/>
              <p14:cNvContentPartPr/>
              <p14:nvPr/>
            </p14:nvContentPartPr>
            <p14:xfrm>
              <a:off x="3124200" y="923925"/>
              <a:ext cx="53975" cy="117475"/>
            </p14:xfrm>
          </p:contentPart>
        </mc:Choice>
        <mc:Fallback xmlns="">
          <p:pic>
            <p:nvPicPr>
              <p:cNvPr id="205" name="墨迹 204"/>
            </p:nvPicPr>
            <p:blipFill>
              <a:blip r:embed="rId373"/>
            </p:blipFill>
            <p:spPr>
              <a:xfrm>
                <a:off x="3124200" y="923925"/>
                <a:ext cx="53975" cy="117475"/>
              </a:xfrm>
              <a:prstGeom prst="rect"/>
            </p:spPr>
          </p:pic>
        </mc:Fallback>
      </mc:AlternateContent>
      <mc:AlternateContent xmlns:mc="http://schemas.openxmlformats.org/markup-compatibility/2006" xmlns:p14="http://schemas.microsoft.com/office/powerpoint/2010/main">
        <mc:Choice Requires="p14">
          <p:contentPart r:id="rId374" p14:bwMode="auto">
            <p14:nvContentPartPr>
              <p14:cNvPr id="206" name="墨迹 205"/>
              <p14:cNvContentPartPr/>
              <p14:nvPr/>
            </p14:nvContentPartPr>
            <p14:xfrm>
              <a:off x="3321050" y="1022350"/>
              <a:ext cx="180975" cy="298450"/>
            </p14:xfrm>
          </p:contentPart>
        </mc:Choice>
        <mc:Fallback xmlns="">
          <p:pic>
            <p:nvPicPr>
              <p:cNvPr id="206" name="墨迹 205"/>
            </p:nvPicPr>
            <p:blipFill>
              <a:blip r:embed="rId375"/>
            </p:blipFill>
            <p:spPr>
              <a:xfrm>
                <a:off x="3321050" y="1022350"/>
                <a:ext cx="180975" cy="298450"/>
              </a:xfrm>
              <a:prstGeom prst="rect"/>
            </p:spPr>
          </p:pic>
        </mc:Fallback>
      </mc:AlternateContent>
      <mc:AlternateContent xmlns:mc="http://schemas.openxmlformats.org/markup-compatibility/2006" xmlns:p14="http://schemas.microsoft.com/office/powerpoint/2010/main">
        <mc:Choice Requires="p14">
          <p:contentPart r:id="rId376" p14:bwMode="auto">
            <p14:nvContentPartPr>
              <p14:cNvPr id="207" name="墨迹 206"/>
              <p14:cNvContentPartPr/>
              <p14:nvPr/>
            </p14:nvContentPartPr>
            <p14:xfrm>
              <a:off x="2444750" y="1590675"/>
              <a:ext cx="38100" cy="282575"/>
            </p14:xfrm>
          </p:contentPart>
        </mc:Choice>
        <mc:Fallback xmlns="">
          <p:pic>
            <p:nvPicPr>
              <p:cNvPr id="207" name="墨迹 206"/>
            </p:nvPicPr>
            <p:blipFill>
              <a:blip r:embed="rId377"/>
            </p:blipFill>
            <p:spPr>
              <a:xfrm>
                <a:off x="2444750" y="1590675"/>
                <a:ext cx="38100" cy="282575"/>
              </a:xfrm>
              <a:prstGeom prst="rect"/>
            </p:spPr>
          </p:pic>
        </mc:Fallback>
      </mc:AlternateContent>
      <mc:AlternateContent xmlns:mc="http://schemas.openxmlformats.org/markup-compatibility/2006" xmlns:p14="http://schemas.microsoft.com/office/powerpoint/2010/main">
        <mc:Choice Requires="p14">
          <p:contentPart r:id="rId378" p14:bwMode="auto">
            <p14:nvContentPartPr>
              <p14:cNvPr id="208" name="墨迹 207"/>
              <p14:cNvContentPartPr/>
              <p14:nvPr/>
            </p14:nvContentPartPr>
            <p14:xfrm>
              <a:off x="2457450" y="1581150"/>
              <a:ext cx="146050" cy="263525"/>
            </p14:xfrm>
          </p:contentPart>
        </mc:Choice>
        <mc:Fallback xmlns="">
          <p:pic>
            <p:nvPicPr>
              <p:cNvPr id="208" name="墨迹 207"/>
            </p:nvPicPr>
            <p:blipFill>
              <a:blip r:embed="rId379"/>
            </p:blipFill>
            <p:spPr>
              <a:xfrm>
                <a:off x="2457450" y="1581150"/>
                <a:ext cx="146050" cy="263525"/>
              </a:xfrm>
              <a:prstGeom prst="rect"/>
            </p:spPr>
          </p:pic>
        </mc:Fallback>
      </mc:AlternateContent>
      <mc:AlternateContent xmlns:mc="http://schemas.openxmlformats.org/markup-compatibility/2006" xmlns:p14="http://schemas.microsoft.com/office/powerpoint/2010/main">
        <mc:Choice Requires="p14">
          <p:contentPart r:id="rId380" p14:bwMode="auto">
            <p14:nvContentPartPr>
              <p14:cNvPr id="209" name="墨迹 208"/>
              <p14:cNvContentPartPr/>
              <p14:nvPr/>
            </p14:nvContentPartPr>
            <p14:xfrm>
              <a:off x="2670175" y="1730375"/>
              <a:ext cx="6350" cy="360"/>
            </p14:xfrm>
          </p:contentPart>
        </mc:Choice>
        <mc:Fallback xmlns="">
          <p:pic>
            <p:nvPicPr>
              <p:cNvPr id="209" name="墨迹 208"/>
            </p:nvPicPr>
            <p:blipFill>
              <a:blip r:embed="rId111"/>
            </p:blipFill>
            <p:spPr>
              <a:xfrm>
                <a:off x="2670175" y="1730375"/>
                <a:ext cx="6350" cy="360"/>
              </a:xfrm>
              <a:prstGeom prst="rect"/>
            </p:spPr>
          </p:pic>
        </mc:Fallback>
      </mc:AlternateContent>
      <mc:AlternateContent xmlns:mc="http://schemas.openxmlformats.org/markup-compatibility/2006" xmlns:p14="http://schemas.microsoft.com/office/powerpoint/2010/main">
        <mc:Choice Requires="p14">
          <p:contentPart r:id="rId381" p14:bwMode="auto">
            <p14:nvContentPartPr>
              <p14:cNvPr id="210" name="墨迹 209"/>
              <p14:cNvContentPartPr/>
              <p14:nvPr/>
            </p14:nvContentPartPr>
            <p14:xfrm>
              <a:off x="2832100" y="1489075"/>
              <a:ext cx="180975" cy="415925"/>
            </p14:xfrm>
          </p:contentPart>
        </mc:Choice>
        <mc:Fallback xmlns="">
          <p:pic>
            <p:nvPicPr>
              <p:cNvPr id="210" name="墨迹 209"/>
            </p:nvPicPr>
            <p:blipFill>
              <a:blip r:embed="rId382"/>
            </p:blipFill>
            <p:spPr>
              <a:xfrm>
                <a:off x="2832100" y="1489075"/>
                <a:ext cx="180975" cy="415925"/>
              </a:xfrm>
              <a:prstGeom prst="rect"/>
            </p:spPr>
          </p:pic>
        </mc:Fallback>
      </mc:AlternateContent>
      <mc:AlternateContent xmlns:mc="http://schemas.openxmlformats.org/markup-compatibility/2006" xmlns:p14="http://schemas.microsoft.com/office/powerpoint/2010/main">
        <mc:Choice Requires="p14">
          <p:contentPart r:id="rId383" p14:bwMode="auto">
            <p14:nvContentPartPr>
              <p14:cNvPr id="211" name="墨迹 210"/>
              <p14:cNvContentPartPr/>
              <p14:nvPr/>
            </p14:nvContentPartPr>
            <p14:xfrm>
              <a:off x="2974975" y="1657350"/>
              <a:ext cx="130175" cy="114300"/>
            </p14:xfrm>
          </p:contentPart>
        </mc:Choice>
        <mc:Fallback xmlns="">
          <p:pic>
            <p:nvPicPr>
              <p:cNvPr id="211" name="墨迹 210"/>
            </p:nvPicPr>
            <p:blipFill>
              <a:blip r:embed="rId384"/>
            </p:blipFill>
            <p:spPr>
              <a:xfrm>
                <a:off x="2974975" y="1657350"/>
                <a:ext cx="130175" cy="114300"/>
              </a:xfrm>
              <a:prstGeom prst="rect"/>
            </p:spPr>
          </p:pic>
        </mc:Fallback>
      </mc:AlternateContent>
      <mc:AlternateContent xmlns:mc="http://schemas.openxmlformats.org/markup-compatibility/2006" xmlns:p14="http://schemas.microsoft.com/office/powerpoint/2010/main">
        <mc:Choice Requires="p14">
          <p:contentPart r:id="rId385" p14:bwMode="auto">
            <p14:nvContentPartPr>
              <p14:cNvPr id="212" name="墨迹 211"/>
              <p14:cNvContentPartPr/>
              <p14:nvPr/>
            </p14:nvContentPartPr>
            <p14:xfrm>
              <a:off x="3117850" y="1485900"/>
              <a:ext cx="196850" cy="381000"/>
            </p14:xfrm>
          </p:contentPart>
        </mc:Choice>
        <mc:Fallback xmlns="">
          <p:pic>
            <p:nvPicPr>
              <p:cNvPr id="212" name="墨迹 211"/>
            </p:nvPicPr>
            <p:blipFill>
              <a:blip r:embed="rId386"/>
            </p:blipFill>
            <p:spPr>
              <a:xfrm>
                <a:off x="3117850" y="1485900"/>
                <a:ext cx="196850" cy="381000"/>
              </a:xfrm>
              <a:prstGeom prst="rect"/>
            </p:spPr>
          </p:pic>
        </mc:Fallback>
      </mc:AlternateContent>
      <mc:AlternateContent xmlns:mc="http://schemas.openxmlformats.org/markup-compatibility/2006" xmlns:p14="http://schemas.microsoft.com/office/powerpoint/2010/main">
        <mc:Choice Requires="p14">
          <p:contentPart r:id="rId387" p14:bwMode="auto">
            <p14:nvContentPartPr>
              <p14:cNvPr id="213" name="墨迹 212"/>
              <p14:cNvContentPartPr/>
              <p14:nvPr/>
            </p14:nvContentPartPr>
            <p14:xfrm>
              <a:off x="3197225" y="1635125"/>
              <a:ext cx="60325" cy="228600"/>
            </p14:xfrm>
          </p:contentPart>
        </mc:Choice>
        <mc:Fallback xmlns="">
          <p:pic>
            <p:nvPicPr>
              <p:cNvPr id="213" name="墨迹 212"/>
            </p:nvPicPr>
            <p:blipFill>
              <a:blip r:embed="rId388"/>
            </p:blipFill>
            <p:spPr>
              <a:xfrm>
                <a:off x="3197225" y="1635125"/>
                <a:ext cx="60325" cy="228600"/>
              </a:xfrm>
              <a:prstGeom prst="rect"/>
            </p:spPr>
          </p:pic>
        </mc:Fallback>
      </mc:AlternateContent>
      <mc:AlternateContent xmlns:mc="http://schemas.openxmlformats.org/markup-compatibility/2006" xmlns:p14="http://schemas.microsoft.com/office/powerpoint/2010/main">
        <mc:Choice Requires="p14">
          <p:contentPart r:id="rId389" p14:bwMode="auto">
            <p14:nvContentPartPr>
              <p14:cNvPr id="214" name="墨迹 213"/>
              <p14:cNvContentPartPr/>
              <p14:nvPr/>
            </p14:nvContentPartPr>
            <p14:xfrm>
              <a:off x="3289300" y="1638300"/>
              <a:ext cx="6350" cy="360"/>
            </p14:xfrm>
          </p:contentPart>
        </mc:Choice>
        <mc:Fallback xmlns="">
          <p:pic>
            <p:nvPicPr>
              <p:cNvPr id="214" name="墨迹 213"/>
            </p:nvPicPr>
            <p:blipFill>
              <a:blip r:embed="rId111"/>
            </p:blipFill>
            <p:spPr>
              <a:xfrm>
                <a:off x="3289300" y="1638300"/>
                <a:ext cx="6350" cy="360"/>
              </a:xfrm>
              <a:prstGeom prst="rect"/>
            </p:spPr>
          </p:pic>
        </mc:Fallback>
      </mc:AlternateContent>
      <mc:AlternateContent xmlns:mc="http://schemas.openxmlformats.org/markup-compatibility/2006" xmlns:p14="http://schemas.microsoft.com/office/powerpoint/2010/main">
        <mc:Choice Requires="p14">
          <p:contentPart r:id="rId390" p14:bwMode="auto">
            <p14:nvContentPartPr>
              <p14:cNvPr id="215" name="墨迹 214"/>
              <p14:cNvContentPartPr/>
              <p14:nvPr/>
            </p14:nvContentPartPr>
            <p14:xfrm>
              <a:off x="3143250" y="1377950"/>
              <a:ext cx="82550" cy="504825"/>
            </p14:xfrm>
          </p:contentPart>
        </mc:Choice>
        <mc:Fallback xmlns="">
          <p:pic>
            <p:nvPicPr>
              <p:cNvPr id="215" name="墨迹 214"/>
            </p:nvPicPr>
            <p:blipFill>
              <a:blip r:embed="rId391"/>
            </p:blipFill>
            <p:spPr>
              <a:xfrm>
                <a:off x="3143250" y="1377950"/>
                <a:ext cx="82550" cy="504825"/>
              </a:xfrm>
              <a:prstGeom prst="rect"/>
            </p:spPr>
          </p:pic>
        </mc:Fallback>
      </mc:AlternateContent>
      <mc:AlternateContent xmlns:mc="http://schemas.openxmlformats.org/markup-compatibility/2006" xmlns:p14="http://schemas.microsoft.com/office/powerpoint/2010/main">
        <mc:Choice Requires="p14">
          <p:contentPart r:id="rId392" p14:bwMode="auto">
            <p14:nvContentPartPr>
              <p14:cNvPr id="216" name="墨迹 215"/>
              <p14:cNvContentPartPr/>
              <p14:nvPr/>
            </p14:nvContentPartPr>
            <p14:xfrm>
              <a:off x="3257550" y="1533525"/>
              <a:ext cx="149225" cy="184150"/>
            </p14:xfrm>
          </p:contentPart>
        </mc:Choice>
        <mc:Fallback xmlns="">
          <p:pic>
            <p:nvPicPr>
              <p:cNvPr id="216" name="墨迹 215"/>
            </p:nvPicPr>
            <p:blipFill>
              <a:blip r:embed="rId393"/>
            </p:blipFill>
            <p:spPr>
              <a:xfrm>
                <a:off x="3257550" y="1533525"/>
                <a:ext cx="149225" cy="184150"/>
              </a:xfrm>
              <a:prstGeom prst="rect"/>
            </p:spPr>
          </p:pic>
        </mc:Fallback>
      </mc:AlternateContent>
      <mc:AlternateContent xmlns:mc="http://schemas.openxmlformats.org/markup-compatibility/2006" xmlns:p14="http://schemas.microsoft.com/office/powerpoint/2010/main">
        <mc:Choice Requires="p14">
          <p:contentPart r:id="rId394" p14:bwMode="auto">
            <p14:nvContentPartPr>
              <p14:cNvPr id="217" name="墨迹 216"/>
              <p14:cNvContentPartPr/>
              <p14:nvPr/>
            </p14:nvContentPartPr>
            <p14:xfrm>
              <a:off x="3222625" y="1663700"/>
              <a:ext cx="53975" cy="241300"/>
            </p14:xfrm>
          </p:contentPart>
        </mc:Choice>
        <mc:Fallback xmlns="">
          <p:pic>
            <p:nvPicPr>
              <p:cNvPr id="217" name="墨迹 216"/>
            </p:nvPicPr>
            <p:blipFill>
              <a:blip r:embed="rId395"/>
            </p:blipFill>
            <p:spPr>
              <a:xfrm>
                <a:off x="3222625" y="1663700"/>
                <a:ext cx="53975" cy="241300"/>
              </a:xfrm>
              <a:prstGeom prst="rect"/>
            </p:spPr>
          </p:pic>
        </mc:Fallback>
      </mc:AlternateContent>
      <mc:AlternateContent xmlns:mc="http://schemas.openxmlformats.org/markup-compatibility/2006" xmlns:p14="http://schemas.microsoft.com/office/powerpoint/2010/main">
        <mc:Choice Requires="p14">
          <p:contentPart r:id="rId396" p14:bwMode="auto">
            <p14:nvContentPartPr>
              <p14:cNvPr id="218" name="墨迹 217"/>
              <p14:cNvContentPartPr/>
              <p14:nvPr/>
            </p14:nvContentPartPr>
            <p14:xfrm>
              <a:off x="3521075" y="1447800"/>
              <a:ext cx="50800" cy="206375"/>
            </p14:xfrm>
          </p:contentPart>
        </mc:Choice>
        <mc:Fallback xmlns="">
          <p:pic>
            <p:nvPicPr>
              <p:cNvPr id="218" name="墨迹 217"/>
            </p:nvPicPr>
            <p:blipFill>
              <a:blip r:embed="rId397"/>
            </p:blipFill>
            <p:spPr>
              <a:xfrm>
                <a:off x="3521075" y="1447800"/>
                <a:ext cx="50800" cy="206375"/>
              </a:xfrm>
              <a:prstGeom prst="rect"/>
            </p:spPr>
          </p:pic>
        </mc:Fallback>
      </mc:AlternateContent>
      <mc:AlternateContent xmlns:mc="http://schemas.openxmlformats.org/markup-compatibility/2006" xmlns:p14="http://schemas.microsoft.com/office/powerpoint/2010/main">
        <mc:Choice Requires="p14">
          <p:contentPart r:id="rId398" p14:bwMode="auto">
            <p14:nvContentPartPr>
              <p14:cNvPr id="219" name="墨迹 218"/>
              <p14:cNvContentPartPr/>
              <p14:nvPr/>
            </p14:nvContentPartPr>
            <p14:xfrm>
              <a:off x="3578225" y="1362075"/>
              <a:ext cx="19050" cy="482600"/>
            </p14:xfrm>
          </p:contentPart>
        </mc:Choice>
        <mc:Fallback xmlns="">
          <p:pic>
            <p:nvPicPr>
              <p:cNvPr id="219" name="墨迹 218"/>
            </p:nvPicPr>
            <p:blipFill>
              <a:blip r:embed="rId399"/>
            </p:blipFill>
            <p:spPr>
              <a:xfrm>
                <a:off x="3578225" y="1362075"/>
                <a:ext cx="19050" cy="482600"/>
              </a:xfrm>
              <a:prstGeom prst="rect"/>
            </p:spPr>
          </p:pic>
        </mc:Fallback>
      </mc:AlternateContent>
      <mc:AlternateContent xmlns:mc="http://schemas.openxmlformats.org/markup-compatibility/2006" xmlns:p14="http://schemas.microsoft.com/office/powerpoint/2010/main">
        <mc:Choice Requires="p14">
          <p:contentPart r:id="rId400" p14:bwMode="auto">
            <p14:nvContentPartPr>
              <p14:cNvPr id="220" name="墨迹 219"/>
              <p14:cNvContentPartPr/>
              <p14:nvPr/>
            </p14:nvContentPartPr>
            <p14:xfrm>
              <a:off x="3629025" y="1536700"/>
              <a:ext cx="50800" cy="139700"/>
            </p14:xfrm>
          </p:contentPart>
        </mc:Choice>
        <mc:Fallback xmlns="">
          <p:pic>
            <p:nvPicPr>
              <p:cNvPr id="220" name="墨迹 219"/>
            </p:nvPicPr>
            <p:blipFill>
              <a:blip r:embed="rId401"/>
            </p:blipFill>
            <p:spPr>
              <a:xfrm>
                <a:off x="3629025" y="1536700"/>
                <a:ext cx="50800" cy="139700"/>
              </a:xfrm>
              <a:prstGeom prst="rect"/>
            </p:spPr>
          </p:pic>
        </mc:Fallback>
      </mc:AlternateContent>
      <mc:AlternateContent xmlns:mc="http://schemas.openxmlformats.org/markup-compatibility/2006" xmlns:p14="http://schemas.microsoft.com/office/powerpoint/2010/main">
        <mc:Choice Requires="p14">
          <p:contentPart r:id="rId402" p14:bwMode="auto">
            <p14:nvContentPartPr>
              <p14:cNvPr id="221" name="墨迹 220"/>
              <p14:cNvContentPartPr/>
              <p14:nvPr/>
            </p14:nvContentPartPr>
            <p14:xfrm>
              <a:off x="3663950" y="1343025"/>
              <a:ext cx="200025" cy="66675"/>
            </p14:xfrm>
          </p:contentPart>
        </mc:Choice>
        <mc:Fallback xmlns="">
          <p:pic>
            <p:nvPicPr>
              <p:cNvPr id="221" name="墨迹 220"/>
            </p:nvPicPr>
            <p:blipFill>
              <a:blip r:embed="rId403"/>
            </p:blipFill>
            <p:spPr>
              <a:xfrm>
                <a:off x="3663950" y="1343025"/>
                <a:ext cx="200025" cy="66675"/>
              </a:xfrm>
              <a:prstGeom prst="rect"/>
            </p:spPr>
          </p:pic>
        </mc:Fallback>
      </mc:AlternateContent>
      <mc:AlternateContent xmlns:mc="http://schemas.openxmlformats.org/markup-compatibility/2006" xmlns:p14="http://schemas.microsoft.com/office/powerpoint/2010/main">
        <mc:Choice Requires="p14">
          <p:contentPart r:id="rId404" p14:bwMode="auto">
            <p14:nvContentPartPr>
              <p14:cNvPr id="222" name="墨迹 221"/>
              <p14:cNvContentPartPr/>
              <p14:nvPr/>
            </p14:nvContentPartPr>
            <p14:xfrm>
              <a:off x="3736975" y="1317625"/>
              <a:ext cx="19050" cy="130175"/>
            </p14:xfrm>
          </p:contentPart>
        </mc:Choice>
        <mc:Fallback xmlns="">
          <p:pic>
            <p:nvPicPr>
              <p:cNvPr id="222" name="墨迹 221"/>
            </p:nvPicPr>
            <p:blipFill>
              <a:blip r:embed="rId405"/>
            </p:blipFill>
            <p:spPr>
              <a:xfrm>
                <a:off x="3736975" y="1317625"/>
                <a:ext cx="19050" cy="130175"/>
              </a:xfrm>
              <a:prstGeom prst="rect"/>
            </p:spPr>
          </p:pic>
        </mc:Fallback>
      </mc:AlternateContent>
      <mc:AlternateContent xmlns:mc="http://schemas.openxmlformats.org/markup-compatibility/2006" xmlns:p14="http://schemas.microsoft.com/office/powerpoint/2010/main">
        <mc:Choice Requires="p14">
          <p:contentPart r:id="rId406" p14:bwMode="auto">
            <p14:nvContentPartPr>
              <p14:cNvPr id="223" name="墨迹 222"/>
              <p14:cNvContentPartPr/>
              <p14:nvPr/>
            </p14:nvContentPartPr>
            <p14:xfrm>
              <a:off x="3676650" y="1270000"/>
              <a:ext cx="187325" cy="225425"/>
            </p14:xfrm>
          </p:contentPart>
        </mc:Choice>
        <mc:Fallback xmlns="">
          <p:pic>
            <p:nvPicPr>
              <p:cNvPr id="223" name="墨迹 222"/>
            </p:nvPicPr>
            <p:blipFill>
              <a:blip r:embed="rId407"/>
            </p:blipFill>
            <p:spPr>
              <a:xfrm>
                <a:off x="3676650" y="1270000"/>
                <a:ext cx="187325" cy="225425"/>
              </a:xfrm>
              <a:prstGeom prst="rect"/>
            </p:spPr>
          </p:pic>
        </mc:Fallback>
      </mc:AlternateContent>
      <mc:AlternateContent xmlns:mc="http://schemas.openxmlformats.org/markup-compatibility/2006" xmlns:p14="http://schemas.microsoft.com/office/powerpoint/2010/main">
        <mc:Choice Requires="p14">
          <p:contentPart r:id="rId408" p14:bwMode="auto">
            <p14:nvContentPartPr>
              <p14:cNvPr id="224" name="墨迹 223"/>
              <p14:cNvContentPartPr/>
              <p14:nvPr/>
            </p14:nvContentPartPr>
            <p14:xfrm>
              <a:off x="3733800" y="1463675"/>
              <a:ext cx="104775" cy="50800"/>
            </p14:xfrm>
          </p:contentPart>
        </mc:Choice>
        <mc:Fallback xmlns="">
          <p:pic>
            <p:nvPicPr>
              <p:cNvPr id="224" name="墨迹 223"/>
            </p:nvPicPr>
            <p:blipFill>
              <a:blip r:embed="rId409"/>
            </p:blipFill>
            <p:spPr>
              <a:xfrm>
                <a:off x="3733800" y="1463675"/>
                <a:ext cx="104775" cy="50800"/>
              </a:xfrm>
              <a:prstGeom prst="rect"/>
            </p:spPr>
          </p:pic>
        </mc:Fallback>
      </mc:AlternateContent>
      <mc:AlternateContent xmlns:mc="http://schemas.openxmlformats.org/markup-compatibility/2006" xmlns:p14="http://schemas.microsoft.com/office/powerpoint/2010/main">
        <mc:Choice Requires="p14">
          <p:contentPart r:id="rId410" p14:bwMode="auto">
            <p14:nvContentPartPr>
              <p14:cNvPr id="225" name="墨迹 224"/>
              <p14:cNvContentPartPr/>
              <p14:nvPr/>
            </p14:nvContentPartPr>
            <p14:xfrm>
              <a:off x="3702050" y="1476375"/>
              <a:ext cx="317500" cy="330200"/>
            </p14:xfrm>
          </p:contentPart>
        </mc:Choice>
        <mc:Fallback xmlns="">
          <p:pic>
            <p:nvPicPr>
              <p:cNvPr id="225" name="墨迹 224"/>
            </p:nvPicPr>
            <p:blipFill>
              <a:blip r:embed="rId411"/>
            </p:blipFill>
            <p:spPr>
              <a:xfrm>
                <a:off x="3702050" y="1476375"/>
                <a:ext cx="317500" cy="330200"/>
              </a:xfrm>
              <a:prstGeom prst="rect"/>
            </p:spPr>
          </p:pic>
        </mc:Fallback>
      </mc:AlternateContent>
    </p:spTree>
    <p:custDataLst>
      <p:tags r:id="rId412"/>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9" name="标题 8"/>
          <p:cNvSpPr>
            <a:spLocks noGrp="1"/>
          </p:cNvSpPr>
          <p:nvPr>
            <p:ph type="title"/>
          </p:nvPr>
        </p:nvSpPr>
        <p:spPr>
          <a:xfrm>
            <a:off x="347345" y="53340"/>
            <a:ext cx="10968990" cy="1130300"/>
          </a:xfrm>
        </p:spPr>
        <p:txBody>
          <a:bodyPr/>
          <a:p>
            <a:r>
              <a:rPr lang="en-US" altLang="zh-CN" sz="2400">
                <a:sym typeface="+mn-ea"/>
              </a:rPr>
              <a:t>AST=&gt;</a:t>
            </a:r>
            <a:r>
              <a:rPr lang="zh-CN" altLang="en-US" sz="2400">
                <a:sym typeface="+mn-ea"/>
              </a:rPr>
              <a:t>三地址码（四元式）：算术表达式</a:t>
            </a:r>
            <a:r>
              <a:rPr lang="zh-CN" altLang="en-US" sz="2400">
                <a:sym typeface="+mn-ea"/>
              </a:rPr>
              <a:t>（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endParaRPr lang="en-US" altLang="zh-CN" sz="2400">
              <a:sym typeface="+mn-ea"/>
            </a:endParaRPr>
          </a:p>
        </p:txBody>
      </p:sp>
      <p:pic>
        <p:nvPicPr>
          <p:cNvPr id="16" name="图片 15"/>
          <p:cNvPicPr>
            <a:picLocks noChangeAspect="1"/>
          </p:cNvPicPr>
          <p:nvPr/>
        </p:nvPicPr>
        <p:blipFill>
          <a:blip r:embed="rId1"/>
          <a:stretch>
            <a:fillRect/>
          </a:stretch>
        </p:blipFill>
        <p:spPr>
          <a:xfrm>
            <a:off x="7575550" y="683260"/>
            <a:ext cx="4565650" cy="2879725"/>
          </a:xfrm>
          <a:prstGeom prst="rect">
            <a:avLst/>
          </a:prstGeom>
        </p:spPr>
      </p:pic>
      <p:grpSp>
        <p:nvGrpSpPr>
          <p:cNvPr id="21" name="组合 20"/>
          <p:cNvGrpSpPr/>
          <p:nvPr/>
        </p:nvGrpSpPr>
        <p:grpSpPr>
          <a:xfrm>
            <a:off x="767080" y="2105660"/>
            <a:ext cx="4154805" cy="3298190"/>
            <a:chOff x="1268" y="3118"/>
            <a:chExt cx="6543" cy="5194"/>
          </a:xfrm>
        </p:grpSpPr>
        <p:graphicFrame>
          <p:nvGraphicFramePr>
            <p:cNvPr id="25" name="对象 24"/>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26" name="" r:id="rId2" imgW="2280285" imgH="1655445" progId="Visio.Drawing.15">
                    <p:embed/>
                  </p:oleObj>
                </mc:Choice>
                <mc:Fallback>
                  <p:oleObj name="" r:id="rId2" imgW="2280285" imgH="1655445" progId="Visio.Drawing.15">
                    <p:embed/>
                    <p:pic>
                      <p:nvPicPr>
                        <p:cNvPr id="0" name="图片 5"/>
                        <p:cNvPicPr/>
                        <p:nvPr/>
                      </p:nvPicPr>
                      <p:blipFill>
                        <a:blip r:embed="rId3"/>
                        <a:stretch>
                          <a:fillRect/>
                        </a:stretch>
                      </p:blipFill>
                      <p:spPr>
                        <a:xfrm>
                          <a:off x="1381" y="3118"/>
                          <a:ext cx="6430" cy="5194"/>
                        </a:xfrm>
                        <a:prstGeom prst="rect">
                          <a:avLst/>
                        </a:prstGeom>
                      </p:spPr>
                    </p:pic>
                  </p:oleObj>
                </mc:Fallback>
              </mc:AlternateContent>
            </a:graphicData>
          </a:graphic>
        </p:graphicFrame>
        <p:sp>
          <p:nvSpPr>
            <p:cNvPr id="27" name="椭圆 26"/>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28" name="椭圆 27"/>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29" name="椭圆 28"/>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30" name="椭圆 29"/>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31" name="椭圆 30"/>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32" name="椭圆 31"/>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33" name="椭圆 32"/>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34" name="椭圆 33"/>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35" name="椭圆 34"/>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36" name="椭圆 35"/>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37" name="椭圆 36"/>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38" name="椭圆 37"/>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mc:AlternateContent xmlns:mc="http://schemas.openxmlformats.org/markup-compatibility/2006" xmlns:p14="http://schemas.microsoft.com/office/powerpoint/2010/main">
        <mc:Choice Requires="p14">
          <p:contentPart r:id="rId4" p14:bwMode="auto">
            <p14:nvContentPartPr>
              <p14:cNvPr id="39" name="墨迹 38"/>
              <p14:cNvContentPartPr/>
              <p14:nvPr/>
            </p14:nvContentPartPr>
            <p14:xfrm>
              <a:off x="5584825" y="1238250"/>
              <a:ext cx="292100" cy="15875"/>
            </p14:xfrm>
          </p:contentPart>
        </mc:Choice>
        <mc:Fallback xmlns="">
          <p:pic>
            <p:nvPicPr>
              <p:cNvPr id="39" name="墨迹 38"/>
            </p:nvPicPr>
            <p:blipFill>
              <a:blip r:embed="rId5"/>
            </p:blipFill>
            <p:spPr>
              <a:xfrm>
                <a:off x="5584825" y="1238250"/>
                <a:ext cx="292100" cy="1587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0" name="墨迹 39"/>
              <p14:cNvContentPartPr/>
              <p14:nvPr/>
            </p14:nvContentPartPr>
            <p14:xfrm>
              <a:off x="5724525" y="1120775"/>
              <a:ext cx="31750" cy="266700"/>
            </p14:xfrm>
          </p:contentPart>
        </mc:Choice>
        <mc:Fallback xmlns="">
          <p:pic>
            <p:nvPicPr>
              <p:cNvPr id="40" name="墨迹 39"/>
            </p:nvPicPr>
            <p:blipFill>
              <a:blip r:embed="rId7"/>
            </p:blipFill>
            <p:spPr>
              <a:xfrm>
                <a:off x="5724525" y="1120775"/>
                <a:ext cx="31750" cy="2667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41" name="墨迹 40"/>
              <p14:cNvContentPartPr/>
              <p14:nvPr/>
            </p14:nvContentPartPr>
            <p14:xfrm>
              <a:off x="5375275" y="1470025"/>
              <a:ext cx="266700" cy="247650"/>
            </p14:xfrm>
          </p:contentPart>
        </mc:Choice>
        <mc:Fallback xmlns="">
          <p:pic>
            <p:nvPicPr>
              <p:cNvPr id="41" name="墨迹 40"/>
            </p:nvPicPr>
            <p:blipFill>
              <a:blip r:embed="rId9"/>
            </p:blipFill>
            <p:spPr>
              <a:xfrm>
                <a:off x="5375275" y="1470025"/>
                <a:ext cx="266700" cy="2476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42" name="墨迹 41"/>
              <p14:cNvContentPartPr/>
              <p14:nvPr/>
            </p14:nvContentPartPr>
            <p14:xfrm>
              <a:off x="5168900" y="1806575"/>
              <a:ext cx="161925" cy="165100"/>
            </p14:xfrm>
          </p:contentPart>
        </mc:Choice>
        <mc:Fallback xmlns="">
          <p:pic>
            <p:nvPicPr>
              <p:cNvPr id="42" name="墨迹 41"/>
            </p:nvPicPr>
            <p:blipFill>
              <a:blip r:embed="rId11"/>
            </p:blipFill>
            <p:spPr>
              <a:xfrm>
                <a:off x="5168900" y="1806575"/>
                <a:ext cx="161925" cy="16510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43" name="墨迹 42"/>
              <p14:cNvContentPartPr/>
              <p14:nvPr/>
            </p14:nvContentPartPr>
            <p14:xfrm>
              <a:off x="5889625" y="1419225"/>
              <a:ext cx="161925" cy="219075"/>
            </p14:xfrm>
          </p:contentPart>
        </mc:Choice>
        <mc:Fallback xmlns="">
          <p:pic>
            <p:nvPicPr>
              <p:cNvPr id="43" name="墨迹 42"/>
            </p:nvPicPr>
            <p:blipFill>
              <a:blip r:embed="rId13"/>
            </p:blipFill>
            <p:spPr>
              <a:xfrm>
                <a:off x="5889625" y="1419225"/>
                <a:ext cx="161925" cy="21907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44" name="墨迹 43"/>
              <p14:cNvContentPartPr/>
              <p14:nvPr/>
            </p14:nvContentPartPr>
            <p14:xfrm>
              <a:off x="6038850" y="1800225"/>
              <a:ext cx="212725" cy="9525"/>
            </p14:xfrm>
          </p:contentPart>
        </mc:Choice>
        <mc:Fallback xmlns="">
          <p:pic>
            <p:nvPicPr>
              <p:cNvPr id="44" name="墨迹 43"/>
            </p:nvPicPr>
            <p:blipFill>
              <a:blip r:embed="rId15"/>
            </p:blipFill>
            <p:spPr>
              <a:xfrm>
                <a:off x="6038850" y="1800225"/>
                <a:ext cx="212725" cy="952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45" name="墨迹 44"/>
              <p14:cNvContentPartPr/>
              <p14:nvPr/>
            </p14:nvContentPartPr>
            <p14:xfrm>
              <a:off x="6146800" y="1682750"/>
              <a:ext cx="22225" cy="250825"/>
            </p14:xfrm>
          </p:contentPart>
        </mc:Choice>
        <mc:Fallback xmlns="">
          <p:pic>
            <p:nvPicPr>
              <p:cNvPr id="45" name="墨迹 44"/>
            </p:nvPicPr>
            <p:blipFill>
              <a:blip r:embed="rId17"/>
            </p:blipFill>
            <p:spPr>
              <a:xfrm>
                <a:off x="6146800" y="1682750"/>
                <a:ext cx="22225" cy="250825"/>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46" name="墨迹 45"/>
              <p14:cNvContentPartPr/>
              <p14:nvPr/>
            </p14:nvContentPartPr>
            <p14:xfrm>
              <a:off x="5902325" y="1949450"/>
              <a:ext cx="190500" cy="254000"/>
            </p14:xfrm>
          </p:contentPart>
        </mc:Choice>
        <mc:Fallback xmlns="">
          <p:pic>
            <p:nvPicPr>
              <p:cNvPr id="46" name="墨迹 45"/>
            </p:nvPicPr>
            <p:blipFill>
              <a:blip r:embed="rId19"/>
            </p:blipFill>
            <p:spPr>
              <a:xfrm>
                <a:off x="5902325" y="1949450"/>
                <a:ext cx="190500" cy="2540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47" name="墨迹 46"/>
              <p14:cNvContentPartPr/>
              <p14:nvPr/>
            </p14:nvContentPartPr>
            <p14:xfrm>
              <a:off x="5711825" y="2178050"/>
              <a:ext cx="127000" cy="349250"/>
            </p14:xfrm>
          </p:contentPart>
        </mc:Choice>
        <mc:Fallback xmlns="">
          <p:pic>
            <p:nvPicPr>
              <p:cNvPr id="47" name="墨迹 46"/>
            </p:nvPicPr>
            <p:blipFill>
              <a:blip r:embed="rId21"/>
            </p:blipFill>
            <p:spPr>
              <a:xfrm>
                <a:off x="5711825" y="2178050"/>
                <a:ext cx="127000" cy="34925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48" name="墨迹 47"/>
              <p14:cNvContentPartPr/>
              <p14:nvPr/>
            </p14:nvContentPartPr>
            <p14:xfrm>
              <a:off x="6276975" y="1968500"/>
              <a:ext cx="234950" cy="320675"/>
            </p14:xfrm>
          </p:contentPart>
        </mc:Choice>
        <mc:Fallback xmlns="">
          <p:pic>
            <p:nvPicPr>
              <p:cNvPr id="48" name="墨迹 47"/>
            </p:nvPicPr>
            <p:blipFill>
              <a:blip r:embed="rId23"/>
            </p:blipFill>
            <p:spPr>
              <a:xfrm>
                <a:off x="6276975" y="1968500"/>
                <a:ext cx="234950" cy="320675"/>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49" name="墨迹 48"/>
              <p14:cNvContentPartPr/>
              <p14:nvPr/>
            </p14:nvContentPartPr>
            <p14:xfrm>
              <a:off x="6496050" y="2346325"/>
              <a:ext cx="149225" cy="260350"/>
            </p14:xfrm>
          </p:contentPart>
        </mc:Choice>
        <mc:Fallback xmlns="">
          <p:pic>
            <p:nvPicPr>
              <p:cNvPr id="49" name="墨迹 48"/>
            </p:nvPicPr>
            <p:blipFill>
              <a:blip r:embed="rId25"/>
            </p:blipFill>
            <p:spPr>
              <a:xfrm>
                <a:off x="6496050" y="2346325"/>
                <a:ext cx="149225" cy="26035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50" name="墨迹 49"/>
              <p14:cNvContentPartPr/>
              <p14:nvPr/>
            </p14:nvContentPartPr>
            <p14:xfrm>
              <a:off x="5124450" y="2746375"/>
              <a:ext cx="320675" cy="339725"/>
            </p14:xfrm>
          </p:contentPart>
        </mc:Choice>
        <mc:Fallback xmlns="">
          <p:pic>
            <p:nvPicPr>
              <p:cNvPr id="50" name="墨迹 49"/>
            </p:nvPicPr>
            <p:blipFill>
              <a:blip r:embed="rId27"/>
            </p:blipFill>
            <p:spPr>
              <a:xfrm>
                <a:off x="5124450" y="2746375"/>
                <a:ext cx="320675" cy="33972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51" name="墨迹 50"/>
              <p14:cNvContentPartPr/>
              <p14:nvPr/>
            </p14:nvContentPartPr>
            <p14:xfrm>
              <a:off x="5270500" y="2787650"/>
              <a:ext cx="6350" cy="360"/>
            </p14:xfrm>
          </p:contentPart>
        </mc:Choice>
        <mc:Fallback xmlns="">
          <p:pic>
            <p:nvPicPr>
              <p:cNvPr id="51" name="墨迹 50"/>
            </p:nvPicPr>
            <p:blipFill>
              <a:blip r:embed="rId29"/>
            </p:blipFill>
            <p:spPr>
              <a:xfrm>
                <a:off x="5270500" y="2787650"/>
                <a:ext cx="6350" cy="36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52" name="墨迹 51"/>
              <p14:cNvContentPartPr/>
              <p14:nvPr/>
            </p14:nvContentPartPr>
            <p14:xfrm>
              <a:off x="5543550" y="2682875"/>
              <a:ext cx="152400" cy="146050"/>
            </p14:xfrm>
          </p:contentPart>
        </mc:Choice>
        <mc:Fallback xmlns="">
          <p:pic>
            <p:nvPicPr>
              <p:cNvPr id="52" name="墨迹 51"/>
            </p:nvPicPr>
            <p:blipFill>
              <a:blip r:embed="rId31"/>
            </p:blipFill>
            <p:spPr>
              <a:xfrm>
                <a:off x="5543550" y="2682875"/>
                <a:ext cx="152400" cy="14605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53" name="墨迹 52"/>
              <p14:cNvContentPartPr/>
              <p14:nvPr/>
            </p14:nvContentPartPr>
            <p14:xfrm>
              <a:off x="5546725" y="2698750"/>
              <a:ext cx="177800" cy="317500"/>
            </p14:xfrm>
          </p:contentPart>
        </mc:Choice>
        <mc:Fallback xmlns="">
          <p:pic>
            <p:nvPicPr>
              <p:cNvPr id="53" name="墨迹 52"/>
            </p:nvPicPr>
            <p:blipFill>
              <a:blip r:embed="rId33"/>
            </p:blipFill>
            <p:spPr>
              <a:xfrm>
                <a:off x="5546725" y="2698750"/>
                <a:ext cx="177800" cy="31750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54" name="墨迹 53"/>
              <p14:cNvContentPartPr/>
              <p14:nvPr/>
            </p14:nvContentPartPr>
            <p14:xfrm>
              <a:off x="5267325" y="2803525"/>
              <a:ext cx="12700" cy="206375"/>
            </p14:xfrm>
          </p:contentPart>
        </mc:Choice>
        <mc:Fallback xmlns="">
          <p:pic>
            <p:nvPicPr>
              <p:cNvPr id="54" name="墨迹 53"/>
            </p:nvPicPr>
            <p:blipFill>
              <a:blip r:embed="rId35"/>
            </p:blipFill>
            <p:spPr>
              <a:xfrm>
                <a:off x="5267325" y="2803525"/>
                <a:ext cx="12700" cy="20637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55" name="墨迹 54"/>
              <p14:cNvContentPartPr/>
              <p14:nvPr/>
            </p14:nvContentPartPr>
            <p14:xfrm>
              <a:off x="5762625" y="2727325"/>
              <a:ext cx="187325" cy="349250"/>
            </p14:xfrm>
          </p:contentPart>
        </mc:Choice>
        <mc:Fallback xmlns="">
          <p:pic>
            <p:nvPicPr>
              <p:cNvPr id="55" name="墨迹 54"/>
            </p:nvPicPr>
            <p:blipFill>
              <a:blip r:embed="rId37"/>
            </p:blipFill>
            <p:spPr>
              <a:xfrm>
                <a:off x="5762625" y="2727325"/>
                <a:ext cx="187325" cy="34925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56" name="墨迹 55"/>
              <p14:cNvContentPartPr/>
              <p14:nvPr/>
            </p14:nvContentPartPr>
            <p14:xfrm>
              <a:off x="5984875" y="2679700"/>
              <a:ext cx="101600" cy="127000"/>
            </p14:xfrm>
          </p:contentPart>
        </mc:Choice>
        <mc:Fallback xmlns="">
          <p:pic>
            <p:nvPicPr>
              <p:cNvPr id="56" name="墨迹 55"/>
            </p:nvPicPr>
            <p:blipFill>
              <a:blip r:embed="rId39"/>
            </p:blipFill>
            <p:spPr>
              <a:xfrm>
                <a:off x="5984875" y="2679700"/>
                <a:ext cx="101600" cy="12700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57" name="墨迹 56"/>
              <p14:cNvContentPartPr/>
              <p14:nvPr/>
            </p14:nvContentPartPr>
            <p14:xfrm>
              <a:off x="6099175" y="2552700"/>
              <a:ext cx="85725" cy="219075"/>
            </p14:xfrm>
          </p:contentPart>
        </mc:Choice>
        <mc:Fallback xmlns="">
          <p:pic>
            <p:nvPicPr>
              <p:cNvPr id="57" name="墨迹 56"/>
            </p:nvPicPr>
            <p:blipFill>
              <a:blip r:embed="rId41"/>
            </p:blipFill>
            <p:spPr>
              <a:xfrm>
                <a:off x="6099175" y="2552700"/>
                <a:ext cx="85725" cy="21907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58" name="墨迹 57"/>
              <p14:cNvContentPartPr/>
              <p14:nvPr/>
            </p14:nvContentPartPr>
            <p14:xfrm>
              <a:off x="5984875" y="2644775"/>
              <a:ext cx="53975" cy="165100"/>
            </p14:xfrm>
          </p:contentPart>
        </mc:Choice>
        <mc:Fallback xmlns="">
          <p:pic>
            <p:nvPicPr>
              <p:cNvPr id="58" name="墨迹 57"/>
            </p:nvPicPr>
            <p:blipFill>
              <a:blip r:embed="rId43"/>
            </p:blipFill>
            <p:spPr>
              <a:xfrm>
                <a:off x="5984875" y="2644775"/>
                <a:ext cx="53975" cy="165100"/>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59" name="墨迹 58"/>
              <p14:cNvContentPartPr/>
              <p14:nvPr/>
            </p14:nvContentPartPr>
            <p14:xfrm>
              <a:off x="6016625" y="2816225"/>
              <a:ext cx="6350" cy="360"/>
            </p14:xfrm>
          </p:contentPart>
        </mc:Choice>
        <mc:Fallback xmlns="">
          <p:pic>
            <p:nvPicPr>
              <p:cNvPr id="59" name="墨迹 58"/>
            </p:nvPicPr>
            <p:blipFill>
              <a:blip r:embed="rId29"/>
            </p:blipFill>
            <p:spPr>
              <a:xfrm>
                <a:off x="6016625" y="2816225"/>
                <a:ext cx="6350" cy="36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60" name="墨迹 59"/>
              <p14:cNvContentPartPr/>
              <p14:nvPr/>
            </p14:nvContentPartPr>
            <p14:xfrm>
              <a:off x="5984875" y="2854325"/>
              <a:ext cx="266700" cy="279400"/>
            </p14:xfrm>
          </p:contentPart>
        </mc:Choice>
        <mc:Fallback xmlns="">
          <p:pic>
            <p:nvPicPr>
              <p:cNvPr id="60" name="墨迹 59"/>
            </p:nvPicPr>
            <p:blipFill>
              <a:blip r:embed="rId46"/>
            </p:blipFill>
            <p:spPr>
              <a:xfrm>
                <a:off x="5984875" y="2854325"/>
                <a:ext cx="266700" cy="27940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61" name="墨迹 60"/>
              <p14:cNvContentPartPr/>
              <p14:nvPr/>
            </p14:nvContentPartPr>
            <p14:xfrm>
              <a:off x="6315075" y="2743200"/>
              <a:ext cx="165100" cy="117475"/>
            </p14:xfrm>
          </p:contentPart>
        </mc:Choice>
        <mc:Fallback xmlns="">
          <p:pic>
            <p:nvPicPr>
              <p:cNvPr id="61" name="墨迹 60"/>
            </p:nvPicPr>
            <p:blipFill>
              <a:blip r:embed="rId48"/>
            </p:blipFill>
            <p:spPr>
              <a:xfrm>
                <a:off x="6315075" y="2743200"/>
                <a:ext cx="165100" cy="117475"/>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62" name="墨迹 61"/>
              <p14:cNvContentPartPr/>
              <p14:nvPr/>
            </p14:nvContentPartPr>
            <p14:xfrm>
              <a:off x="6356350" y="2705100"/>
              <a:ext cx="104775" cy="117475"/>
            </p14:xfrm>
          </p:contentPart>
        </mc:Choice>
        <mc:Fallback xmlns="">
          <p:pic>
            <p:nvPicPr>
              <p:cNvPr id="62" name="墨迹 61"/>
            </p:nvPicPr>
            <p:blipFill>
              <a:blip r:embed="rId50"/>
            </p:blipFill>
            <p:spPr>
              <a:xfrm>
                <a:off x="6356350" y="2705100"/>
                <a:ext cx="104775" cy="117475"/>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63" name="墨迹 62"/>
              <p14:cNvContentPartPr/>
              <p14:nvPr/>
            </p14:nvContentPartPr>
            <p14:xfrm>
              <a:off x="6350000" y="2743200"/>
              <a:ext cx="114300" cy="66675"/>
            </p14:xfrm>
          </p:contentPart>
        </mc:Choice>
        <mc:Fallback xmlns="">
          <p:pic>
            <p:nvPicPr>
              <p:cNvPr id="63" name="墨迹 62"/>
            </p:nvPicPr>
            <p:blipFill>
              <a:blip r:embed="rId52"/>
            </p:blipFill>
            <p:spPr>
              <a:xfrm>
                <a:off x="6350000" y="2743200"/>
                <a:ext cx="114300" cy="66675"/>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64" name="墨迹 63"/>
              <p14:cNvContentPartPr/>
              <p14:nvPr/>
            </p14:nvContentPartPr>
            <p14:xfrm>
              <a:off x="6308725" y="2854325"/>
              <a:ext cx="171450" cy="266700"/>
            </p14:xfrm>
          </p:contentPart>
        </mc:Choice>
        <mc:Fallback xmlns="">
          <p:pic>
            <p:nvPicPr>
              <p:cNvPr id="64" name="墨迹 63"/>
            </p:nvPicPr>
            <p:blipFill>
              <a:blip r:embed="rId54"/>
            </p:blipFill>
            <p:spPr>
              <a:xfrm>
                <a:off x="6308725" y="2854325"/>
                <a:ext cx="171450" cy="26670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65" name="墨迹 64"/>
              <p14:cNvContentPartPr/>
              <p14:nvPr/>
            </p14:nvContentPartPr>
            <p14:xfrm>
              <a:off x="6575425" y="2667000"/>
              <a:ext cx="269875" cy="352425"/>
            </p14:xfrm>
          </p:contentPart>
        </mc:Choice>
        <mc:Fallback xmlns="">
          <p:pic>
            <p:nvPicPr>
              <p:cNvPr id="65" name="墨迹 64"/>
            </p:nvPicPr>
            <p:blipFill>
              <a:blip r:embed="rId56"/>
            </p:blipFill>
            <p:spPr>
              <a:xfrm>
                <a:off x="6575425" y="2667000"/>
                <a:ext cx="269875" cy="352425"/>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66" name="墨迹 65"/>
              <p14:cNvContentPartPr/>
              <p14:nvPr/>
            </p14:nvContentPartPr>
            <p14:xfrm>
              <a:off x="5534025" y="3289300"/>
              <a:ext cx="241300" cy="333375"/>
            </p14:xfrm>
          </p:contentPart>
        </mc:Choice>
        <mc:Fallback xmlns="">
          <p:pic>
            <p:nvPicPr>
              <p:cNvPr id="66" name="墨迹 65"/>
            </p:nvPicPr>
            <p:blipFill>
              <a:blip r:embed="rId58"/>
            </p:blipFill>
            <p:spPr>
              <a:xfrm>
                <a:off x="5534025" y="3289300"/>
                <a:ext cx="241300" cy="333375"/>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67" name="墨迹 66"/>
              <p14:cNvContentPartPr/>
              <p14:nvPr/>
            </p14:nvContentPartPr>
            <p14:xfrm>
              <a:off x="5851525" y="3454400"/>
              <a:ext cx="15875" cy="184150"/>
            </p14:xfrm>
          </p:contentPart>
        </mc:Choice>
        <mc:Fallback xmlns="">
          <p:pic>
            <p:nvPicPr>
              <p:cNvPr id="67" name="墨迹 66"/>
            </p:nvPicPr>
            <p:blipFill>
              <a:blip r:embed="rId60"/>
            </p:blipFill>
            <p:spPr>
              <a:xfrm>
                <a:off x="5851525" y="3454400"/>
                <a:ext cx="15875" cy="18415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68" name="墨迹 67"/>
              <p14:cNvContentPartPr/>
              <p14:nvPr/>
            </p14:nvContentPartPr>
            <p14:xfrm>
              <a:off x="5949950" y="3429000"/>
              <a:ext cx="127000" cy="25400"/>
            </p14:xfrm>
          </p:contentPart>
        </mc:Choice>
        <mc:Fallback xmlns="">
          <p:pic>
            <p:nvPicPr>
              <p:cNvPr id="68" name="墨迹 67"/>
            </p:nvPicPr>
            <p:blipFill>
              <a:blip r:embed="rId62"/>
            </p:blipFill>
            <p:spPr>
              <a:xfrm>
                <a:off x="5949950" y="3429000"/>
                <a:ext cx="127000" cy="2540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69" name="墨迹 68"/>
              <p14:cNvContentPartPr/>
              <p14:nvPr/>
            </p14:nvContentPartPr>
            <p14:xfrm>
              <a:off x="5956300" y="3502025"/>
              <a:ext cx="152400" cy="6350"/>
            </p14:xfrm>
          </p:contentPart>
        </mc:Choice>
        <mc:Fallback xmlns="">
          <p:pic>
            <p:nvPicPr>
              <p:cNvPr id="69" name="墨迹 68"/>
            </p:nvPicPr>
            <p:blipFill>
              <a:blip r:embed="rId64"/>
            </p:blipFill>
            <p:spPr>
              <a:xfrm>
                <a:off x="5956300" y="3502025"/>
                <a:ext cx="152400" cy="635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70" name="墨迹 69"/>
              <p14:cNvContentPartPr/>
              <p14:nvPr/>
            </p14:nvContentPartPr>
            <p14:xfrm>
              <a:off x="6229350" y="3286125"/>
              <a:ext cx="114300" cy="279400"/>
            </p14:xfrm>
          </p:contentPart>
        </mc:Choice>
        <mc:Fallback xmlns="">
          <p:pic>
            <p:nvPicPr>
              <p:cNvPr id="70" name="墨迹 69"/>
            </p:nvPicPr>
            <p:blipFill>
              <a:blip r:embed="rId66"/>
            </p:blipFill>
            <p:spPr>
              <a:xfrm>
                <a:off x="6229350" y="3286125"/>
                <a:ext cx="114300" cy="27940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71" name="墨迹 70"/>
              <p14:cNvContentPartPr/>
              <p14:nvPr/>
            </p14:nvContentPartPr>
            <p14:xfrm>
              <a:off x="6426200" y="3457575"/>
              <a:ext cx="171450" cy="12700"/>
            </p14:xfrm>
          </p:contentPart>
        </mc:Choice>
        <mc:Fallback xmlns="">
          <p:pic>
            <p:nvPicPr>
              <p:cNvPr id="71" name="墨迹 70"/>
            </p:nvPicPr>
            <p:blipFill>
              <a:blip r:embed="rId68"/>
            </p:blipFill>
            <p:spPr>
              <a:xfrm>
                <a:off x="6426200" y="3457575"/>
                <a:ext cx="171450" cy="1270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72" name="墨迹 71"/>
              <p14:cNvContentPartPr/>
              <p14:nvPr/>
            </p14:nvContentPartPr>
            <p14:xfrm>
              <a:off x="6515100" y="3349625"/>
              <a:ext cx="41275" cy="187325"/>
            </p14:xfrm>
          </p:contentPart>
        </mc:Choice>
        <mc:Fallback xmlns="">
          <p:pic>
            <p:nvPicPr>
              <p:cNvPr id="72" name="墨迹 71"/>
            </p:nvPicPr>
            <p:blipFill>
              <a:blip r:embed="rId70"/>
            </p:blipFill>
            <p:spPr>
              <a:xfrm>
                <a:off x="6515100" y="3349625"/>
                <a:ext cx="41275" cy="187325"/>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73" name="墨迹 72"/>
              <p14:cNvContentPartPr/>
              <p14:nvPr/>
            </p14:nvContentPartPr>
            <p14:xfrm>
              <a:off x="6664325" y="3368675"/>
              <a:ext cx="127000" cy="174625"/>
            </p14:xfrm>
          </p:contentPart>
        </mc:Choice>
        <mc:Fallback xmlns="">
          <p:pic>
            <p:nvPicPr>
              <p:cNvPr id="73" name="墨迹 72"/>
            </p:nvPicPr>
            <p:blipFill>
              <a:blip r:embed="rId72"/>
            </p:blipFill>
            <p:spPr>
              <a:xfrm>
                <a:off x="6664325" y="3368675"/>
                <a:ext cx="127000" cy="174625"/>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74" name="墨迹 73"/>
              <p14:cNvContentPartPr/>
              <p14:nvPr/>
            </p14:nvContentPartPr>
            <p14:xfrm>
              <a:off x="5505450" y="3806825"/>
              <a:ext cx="231775" cy="333375"/>
            </p14:xfrm>
          </p:contentPart>
        </mc:Choice>
        <mc:Fallback xmlns="">
          <p:pic>
            <p:nvPicPr>
              <p:cNvPr id="74" name="墨迹 73"/>
            </p:nvPicPr>
            <p:blipFill>
              <a:blip r:embed="rId74"/>
            </p:blipFill>
            <p:spPr>
              <a:xfrm>
                <a:off x="5505450" y="3806825"/>
                <a:ext cx="231775" cy="33337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75" name="墨迹 74"/>
              <p14:cNvContentPartPr/>
              <p14:nvPr/>
            </p14:nvContentPartPr>
            <p14:xfrm>
              <a:off x="5772150" y="3956050"/>
              <a:ext cx="130175" cy="107950"/>
            </p14:xfrm>
          </p:contentPart>
        </mc:Choice>
        <mc:Fallback xmlns="">
          <p:pic>
            <p:nvPicPr>
              <p:cNvPr id="75" name="墨迹 74"/>
            </p:nvPicPr>
            <p:blipFill>
              <a:blip r:embed="rId76"/>
            </p:blipFill>
            <p:spPr>
              <a:xfrm>
                <a:off x="5772150" y="3956050"/>
                <a:ext cx="130175" cy="10795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76" name="墨迹 75"/>
              <p14:cNvContentPartPr/>
              <p14:nvPr/>
            </p14:nvContentPartPr>
            <p14:xfrm>
              <a:off x="5918200" y="3895725"/>
              <a:ext cx="136525" cy="19050"/>
            </p14:xfrm>
          </p:contentPart>
        </mc:Choice>
        <mc:Fallback xmlns="">
          <p:pic>
            <p:nvPicPr>
              <p:cNvPr id="76" name="墨迹 75"/>
            </p:nvPicPr>
            <p:blipFill>
              <a:blip r:embed="rId78"/>
            </p:blipFill>
            <p:spPr>
              <a:xfrm>
                <a:off x="5918200" y="3895725"/>
                <a:ext cx="136525" cy="1905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77" name="墨迹 76"/>
              <p14:cNvContentPartPr/>
              <p14:nvPr/>
            </p14:nvContentPartPr>
            <p14:xfrm>
              <a:off x="5934075" y="3994150"/>
              <a:ext cx="142875" cy="6350"/>
            </p14:xfrm>
          </p:contentPart>
        </mc:Choice>
        <mc:Fallback xmlns="">
          <p:pic>
            <p:nvPicPr>
              <p:cNvPr id="77" name="墨迹 76"/>
            </p:nvPicPr>
            <p:blipFill>
              <a:blip r:embed="rId80"/>
            </p:blipFill>
            <p:spPr>
              <a:xfrm>
                <a:off x="5934075" y="3994150"/>
                <a:ext cx="142875" cy="635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78" name="墨迹 77"/>
              <p14:cNvContentPartPr/>
              <p14:nvPr/>
            </p14:nvContentPartPr>
            <p14:xfrm>
              <a:off x="6137275" y="3873500"/>
              <a:ext cx="168275" cy="193675"/>
            </p14:xfrm>
          </p:contentPart>
        </mc:Choice>
        <mc:Fallback xmlns="">
          <p:pic>
            <p:nvPicPr>
              <p:cNvPr id="78" name="墨迹 77"/>
            </p:nvPicPr>
            <p:blipFill>
              <a:blip r:embed="rId82"/>
            </p:blipFill>
            <p:spPr>
              <a:xfrm>
                <a:off x="6137275" y="3873500"/>
                <a:ext cx="168275" cy="193675"/>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79" name="墨迹 78"/>
              <p14:cNvContentPartPr/>
              <p14:nvPr/>
            </p14:nvContentPartPr>
            <p14:xfrm>
              <a:off x="6384925" y="3937000"/>
              <a:ext cx="187325" cy="22225"/>
            </p14:xfrm>
          </p:contentPart>
        </mc:Choice>
        <mc:Fallback xmlns="">
          <p:pic>
            <p:nvPicPr>
              <p:cNvPr id="79" name="墨迹 78"/>
            </p:nvPicPr>
            <p:blipFill>
              <a:blip r:embed="rId84"/>
            </p:blipFill>
            <p:spPr>
              <a:xfrm>
                <a:off x="6384925" y="3937000"/>
                <a:ext cx="187325" cy="2222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80" name="墨迹 79"/>
              <p14:cNvContentPartPr/>
              <p14:nvPr/>
            </p14:nvContentPartPr>
            <p14:xfrm>
              <a:off x="6477000" y="3835400"/>
              <a:ext cx="12700" cy="203200"/>
            </p14:xfrm>
          </p:contentPart>
        </mc:Choice>
        <mc:Fallback xmlns="">
          <p:pic>
            <p:nvPicPr>
              <p:cNvPr id="80" name="墨迹 79"/>
            </p:nvPicPr>
            <p:blipFill>
              <a:blip r:embed="rId86"/>
            </p:blipFill>
            <p:spPr>
              <a:xfrm>
                <a:off x="6477000" y="3835400"/>
                <a:ext cx="12700" cy="20320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81" name="墨迹 80"/>
              <p14:cNvContentPartPr/>
              <p14:nvPr/>
            </p14:nvContentPartPr>
            <p14:xfrm>
              <a:off x="6537325" y="3692525"/>
              <a:ext cx="234950" cy="317500"/>
            </p14:xfrm>
          </p:contentPart>
        </mc:Choice>
        <mc:Fallback xmlns="">
          <p:pic>
            <p:nvPicPr>
              <p:cNvPr id="81" name="墨迹 80"/>
            </p:nvPicPr>
            <p:blipFill>
              <a:blip r:embed="rId88"/>
            </p:blipFill>
            <p:spPr>
              <a:xfrm>
                <a:off x="6537325" y="3692525"/>
                <a:ext cx="234950" cy="31750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82" name="墨迹 81"/>
              <p14:cNvContentPartPr/>
              <p14:nvPr/>
            </p14:nvContentPartPr>
            <p14:xfrm>
              <a:off x="6810375" y="3930650"/>
              <a:ext cx="34925" cy="190500"/>
            </p14:xfrm>
          </p:contentPart>
        </mc:Choice>
        <mc:Fallback xmlns="">
          <p:pic>
            <p:nvPicPr>
              <p:cNvPr id="82" name="墨迹 81"/>
            </p:nvPicPr>
            <p:blipFill>
              <a:blip r:embed="rId90"/>
            </p:blipFill>
            <p:spPr>
              <a:xfrm>
                <a:off x="6810375" y="3930650"/>
                <a:ext cx="34925" cy="19050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83" name="墨迹 82"/>
              <p14:cNvContentPartPr/>
              <p14:nvPr/>
            </p14:nvContentPartPr>
            <p14:xfrm>
              <a:off x="5270500" y="4305300"/>
              <a:ext cx="323850" cy="317500"/>
            </p14:xfrm>
          </p:contentPart>
        </mc:Choice>
        <mc:Fallback xmlns="">
          <p:pic>
            <p:nvPicPr>
              <p:cNvPr id="83" name="墨迹 82"/>
            </p:nvPicPr>
            <p:blipFill>
              <a:blip r:embed="rId92"/>
            </p:blipFill>
            <p:spPr>
              <a:xfrm>
                <a:off x="5270500" y="4305300"/>
                <a:ext cx="323850" cy="317500"/>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84" name="墨迹 83"/>
              <p14:cNvContentPartPr/>
              <p14:nvPr/>
            </p14:nvContentPartPr>
            <p14:xfrm>
              <a:off x="5368925" y="4391025"/>
              <a:ext cx="142875" cy="152400"/>
            </p14:xfrm>
          </p:contentPart>
        </mc:Choice>
        <mc:Fallback xmlns="">
          <p:pic>
            <p:nvPicPr>
              <p:cNvPr id="84" name="墨迹 83"/>
            </p:nvPicPr>
            <p:blipFill>
              <a:blip r:embed="rId94"/>
            </p:blipFill>
            <p:spPr>
              <a:xfrm>
                <a:off x="5368925" y="4391025"/>
                <a:ext cx="142875" cy="152400"/>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85" name="墨迹 84"/>
              <p14:cNvContentPartPr/>
              <p14:nvPr/>
            </p14:nvContentPartPr>
            <p14:xfrm>
              <a:off x="5781675" y="4235450"/>
              <a:ext cx="53975" cy="117475"/>
            </p14:xfrm>
          </p:contentPart>
        </mc:Choice>
        <mc:Fallback xmlns="">
          <p:pic>
            <p:nvPicPr>
              <p:cNvPr id="85" name="墨迹 84"/>
            </p:nvPicPr>
            <p:blipFill>
              <a:blip r:embed="rId96"/>
            </p:blipFill>
            <p:spPr>
              <a:xfrm>
                <a:off x="5781675" y="4235450"/>
                <a:ext cx="53975" cy="11747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86" name="墨迹 85"/>
              <p14:cNvContentPartPr/>
              <p14:nvPr/>
            </p14:nvContentPartPr>
            <p14:xfrm>
              <a:off x="5734050" y="4337050"/>
              <a:ext cx="15875" cy="155575"/>
            </p14:xfrm>
          </p:contentPart>
        </mc:Choice>
        <mc:Fallback xmlns="">
          <p:pic>
            <p:nvPicPr>
              <p:cNvPr id="86" name="墨迹 85"/>
            </p:nvPicPr>
            <p:blipFill>
              <a:blip r:embed="rId98"/>
            </p:blipFill>
            <p:spPr>
              <a:xfrm>
                <a:off x="5734050" y="4337050"/>
                <a:ext cx="15875" cy="155575"/>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87" name="墨迹 86"/>
              <p14:cNvContentPartPr/>
              <p14:nvPr/>
            </p14:nvContentPartPr>
            <p14:xfrm>
              <a:off x="5753100" y="4343400"/>
              <a:ext cx="190500" cy="190500"/>
            </p14:xfrm>
          </p:contentPart>
        </mc:Choice>
        <mc:Fallback xmlns="">
          <p:pic>
            <p:nvPicPr>
              <p:cNvPr id="87" name="墨迹 86"/>
            </p:nvPicPr>
            <p:blipFill>
              <a:blip r:embed="rId100"/>
            </p:blipFill>
            <p:spPr>
              <a:xfrm>
                <a:off x="5753100" y="4343400"/>
                <a:ext cx="190500" cy="19050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88" name="墨迹 87"/>
              <p14:cNvContentPartPr/>
              <p14:nvPr/>
            </p14:nvContentPartPr>
            <p14:xfrm>
              <a:off x="5876925" y="4476750"/>
              <a:ext cx="6350" cy="360"/>
            </p14:xfrm>
          </p:contentPart>
        </mc:Choice>
        <mc:Fallback xmlns="">
          <p:pic>
            <p:nvPicPr>
              <p:cNvPr id="88" name="墨迹 87"/>
            </p:nvPicPr>
            <p:blipFill>
              <a:blip r:embed="rId29"/>
            </p:blipFill>
            <p:spPr>
              <a:xfrm>
                <a:off x="5876925" y="4476750"/>
                <a:ext cx="6350" cy="36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89" name="墨迹 88"/>
              <p14:cNvContentPartPr/>
              <p14:nvPr/>
            </p14:nvContentPartPr>
            <p14:xfrm>
              <a:off x="5724525" y="4543425"/>
              <a:ext cx="234950" cy="38100"/>
            </p14:xfrm>
          </p:contentPart>
        </mc:Choice>
        <mc:Fallback xmlns="">
          <p:pic>
            <p:nvPicPr>
              <p:cNvPr id="89" name="墨迹 88"/>
            </p:nvPicPr>
            <p:blipFill>
              <a:blip r:embed="rId103"/>
            </p:blipFill>
            <p:spPr>
              <a:xfrm>
                <a:off x="5724525" y="4543425"/>
                <a:ext cx="234950" cy="38100"/>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90" name="墨迹 89"/>
              <p14:cNvContentPartPr/>
              <p14:nvPr/>
            </p14:nvContentPartPr>
            <p14:xfrm>
              <a:off x="5800725" y="4549775"/>
              <a:ext cx="130175" cy="184150"/>
            </p14:xfrm>
          </p:contentPart>
        </mc:Choice>
        <mc:Fallback xmlns="">
          <p:pic>
            <p:nvPicPr>
              <p:cNvPr id="90" name="墨迹 89"/>
            </p:nvPicPr>
            <p:blipFill>
              <a:blip r:embed="rId105"/>
            </p:blipFill>
            <p:spPr>
              <a:xfrm>
                <a:off x="5800725" y="4549775"/>
                <a:ext cx="130175" cy="18415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91" name="墨迹 90"/>
              <p14:cNvContentPartPr/>
              <p14:nvPr/>
            </p14:nvContentPartPr>
            <p14:xfrm>
              <a:off x="5997575" y="4378325"/>
              <a:ext cx="180975" cy="25400"/>
            </p14:xfrm>
          </p:contentPart>
        </mc:Choice>
        <mc:Fallback xmlns="">
          <p:pic>
            <p:nvPicPr>
              <p:cNvPr id="91" name="墨迹 90"/>
            </p:nvPicPr>
            <p:blipFill>
              <a:blip r:embed="rId107"/>
            </p:blipFill>
            <p:spPr>
              <a:xfrm>
                <a:off x="5997575" y="4378325"/>
                <a:ext cx="180975" cy="25400"/>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92" name="墨迹 91"/>
              <p14:cNvContentPartPr/>
              <p14:nvPr/>
            </p14:nvContentPartPr>
            <p14:xfrm>
              <a:off x="6026150" y="4333875"/>
              <a:ext cx="79375" cy="333375"/>
            </p14:xfrm>
          </p:contentPart>
        </mc:Choice>
        <mc:Fallback xmlns="">
          <p:pic>
            <p:nvPicPr>
              <p:cNvPr id="92" name="墨迹 91"/>
            </p:nvPicPr>
            <p:blipFill>
              <a:blip r:embed="rId109"/>
            </p:blipFill>
            <p:spPr>
              <a:xfrm>
                <a:off x="6026150" y="4333875"/>
                <a:ext cx="79375" cy="333375"/>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93" name="墨迹 92"/>
              <p14:cNvContentPartPr/>
              <p14:nvPr/>
            </p14:nvContentPartPr>
            <p14:xfrm>
              <a:off x="6102350" y="4416425"/>
              <a:ext cx="9525" cy="231775"/>
            </p14:xfrm>
          </p:contentPart>
        </mc:Choice>
        <mc:Fallback xmlns="">
          <p:pic>
            <p:nvPicPr>
              <p:cNvPr id="93" name="墨迹 92"/>
            </p:nvPicPr>
            <p:blipFill>
              <a:blip r:embed="rId111"/>
            </p:blipFill>
            <p:spPr>
              <a:xfrm>
                <a:off x="6102350" y="4416425"/>
                <a:ext cx="9525" cy="231775"/>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94" name="墨迹 93"/>
              <p14:cNvContentPartPr/>
              <p14:nvPr/>
            </p14:nvContentPartPr>
            <p14:xfrm>
              <a:off x="6127750" y="4435475"/>
              <a:ext cx="155575" cy="238125"/>
            </p14:xfrm>
          </p:contentPart>
        </mc:Choice>
        <mc:Fallback xmlns="">
          <p:pic>
            <p:nvPicPr>
              <p:cNvPr id="94" name="墨迹 93"/>
            </p:nvPicPr>
            <p:blipFill>
              <a:blip r:embed="rId113"/>
            </p:blipFill>
            <p:spPr>
              <a:xfrm>
                <a:off x="6127750" y="4435475"/>
                <a:ext cx="155575" cy="238125"/>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95" name="墨迹 94"/>
              <p14:cNvContentPartPr/>
              <p14:nvPr/>
            </p14:nvContentPartPr>
            <p14:xfrm>
              <a:off x="6327775" y="4365625"/>
              <a:ext cx="177800" cy="161925"/>
            </p14:xfrm>
          </p:contentPart>
        </mc:Choice>
        <mc:Fallback xmlns="">
          <p:pic>
            <p:nvPicPr>
              <p:cNvPr id="95" name="墨迹 94"/>
            </p:nvPicPr>
            <p:blipFill>
              <a:blip r:embed="rId115"/>
            </p:blipFill>
            <p:spPr>
              <a:xfrm>
                <a:off x="6327775" y="4365625"/>
                <a:ext cx="177800" cy="161925"/>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96" name="墨迹 95"/>
              <p14:cNvContentPartPr/>
              <p14:nvPr/>
            </p14:nvContentPartPr>
            <p14:xfrm>
              <a:off x="6334125" y="4495800"/>
              <a:ext cx="215900" cy="200025"/>
            </p14:xfrm>
          </p:contentPart>
        </mc:Choice>
        <mc:Fallback xmlns="">
          <p:pic>
            <p:nvPicPr>
              <p:cNvPr id="96" name="墨迹 95"/>
            </p:nvPicPr>
            <p:blipFill>
              <a:blip r:embed="rId117"/>
            </p:blipFill>
            <p:spPr>
              <a:xfrm>
                <a:off x="6334125" y="4495800"/>
                <a:ext cx="215900" cy="200025"/>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97" name="墨迹 96"/>
              <p14:cNvContentPartPr/>
              <p14:nvPr/>
            </p14:nvContentPartPr>
            <p14:xfrm>
              <a:off x="6457950" y="4584700"/>
              <a:ext cx="57150" cy="28575"/>
            </p14:xfrm>
          </p:contentPart>
        </mc:Choice>
        <mc:Fallback xmlns="">
          <p:pic>
            <p:nvPicPr>
              <p:cNvPr id="97" name="墨迹 96"/>
            </p:nvPicPr>
            <p:blipFill>
              <a:blip r:embed="rId119"/>
            </p:blipFill>
            <p:spPr>
              <a:xfrm>
                <a:off x="6457950" y="4584700"/>
                <a:ext cx="57150" cy="28575"/>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98" name="墨迹 97"/>
              <p14:cNvContentPartPr/>
              <p14:nvPr/>
            </p14:nvContentPartPr>
            <p14:xfrm>
              <a:off x="6505575" y="4460875"/>
              <a:ext cx="6350" cy="360"/>
            </p14:xfrm>
          </p:contentPart>
        </mc:Choice>
        <mc:Fallback xmlns="">
          <p:pic>
            <p:nvPicPr>
              <p:cNvPr id="98" name="墨迹 97"/>
            </p:nvPicPr>
            <p:blipFill>
              <a:blip r:embed="rId29"/>
            </p:blipFill>
            <p:spPr>
              <a:xfrm>
                <a:off x="6505575" y="4460875"/>
                <a:ext cx="6350" cy="36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99" name="墨迹 98"/>
              <p14:cNvContentPartPr/>
              <p14:nvPr/>
            </p14:nvContentPartPr>
            <p14:xfrm>
              <a:off x="6369050" y="4645025"/>
              <a:ext cx="254000" cy="82550"/>
            </p14:xfrm>
          </p:contentPart>
        </mc:Choice>
        <mc:Fallback xmlns="">
          <p:pic>
            <p:nvPicPr>
              <p:cNvPr id="99" name="墨迹 98"/>
            </p:nvPicPr>
            <p:blipFill>
              <a:blip r:embed="rId122"/>
            </p:blipFill>
            <p:spPr>
              <a:xfrm>
                <a:off x="6369050" y="4645025"/>
                <a:ext cx="254000" cy="82550"/>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100" name="墨迹 99"/>
              <p14:cNvContentPartPr/>
              <p14:nvPr/>
            </p14:nvContentPartPr>
            <p14:xfrm>
              <a:off x="5562600" y="4905375"/>
              <a:ext cx="187325" cy="320675"/>
            </p14:xfrm>
          </p:contentPart>
        </mc:Choice>
        <mc:Fallback xmlns="">
          <p:pic>
            <p:nvPicPr>
              <p:cNvPr id="100" name="墨迹 99"/>
            </p:nvPicPr>
            <p:blipFill>
              <a:blip r:embed="rId124"/>
            </p:blipFill>
            <p:spPr>
              <a:xfrm>
                <a:off x="5562600" y="4905375"/>
                <a:ext cx="187325" cy="320675"/>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101" name="墨迹 100"/>
              <p14:cNvContentPartPr/>
              <p14:nvPr/>
            </p14:nvContentPartPr>
            <p14:xfrm>
              <a:off x="5730875" y="5073650"/>
              <a:ext cx="12700" cy="158750"/>
            </p14:xfrm>
          </p:contentPart>
        </mc:Choice>
        <mc:Fallback xmlns="">
          <p:pic>
            <p:nvPicPr>
              <p:cNvPr id="101" name="墨迹 100"/>
            </p:nvPicPr>
            <p:blipFill>
              <a:blip r:embed="rId126"/>
            </p:blipFill>
            <p:spPr>
              <a:xfrm>
                <a:off x="5730875" y="5073650"/>
                <a:ext cx="12700" cy="15875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102" name="墨迹 101"/>
              <p14:cNvContentPartPr/>
              <p14:nvPr/>
            </p14:nvContentPartPr>
            <p14:xfrm>
              <a:off x="5829300" y="5038725"/>
              <a:ext cx="114300" cy="3175"/>
            </p14:xfrm>
          </p:contentPart>
        </mc:Choice>
        <mc:Fallback xmlns="">
          <p:pic>
            <p:nvPicPr>
              <p:cNvPr id="102" name="墨迹 101"/>
            </p:nvPicPr>
            <p:blipFill>
              <a:blip r:embed="rId128"/>
            </p:blipFill>
            <p:spPr>
              <a:xfrm>
                <a:off x="5829300" y="5038725"/>
                <a:ext cx="114300" cy="3175"/>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103" name="墨迹 102"/>
              <p14:cNvContentPartPr/>
              <p14:nvPr/>
            </p14:nvContentPartPr>
            <p14:xfrm>
              <a:off x="5813425" y="5099050"/>
              <a:ext cx="127000" cy="34925"/>
            </p14:xfrm>
          </p:contentPart>
        </mc:Choice>
        <mc:Fallback xmlns="">
          <p:pic>
            <p:nvPicPr>
              <p:cNvPr id="103" name="墨迹 102"/>
            </p:nvPicPr>
            <p:blipFill>
              <a:blip r:embed="rId130"/>
            </p:blipFill>
            <p:spPr>
              <a:xfrm>
                <a:off x="5813425" y="5099050"/>
                <a:ext cx="127000" cy="34925"/>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104" name="墨迹 103"/>
              <p14:cNvContentPartPr/>
              <p14:nvPr/>
            </p14:nvContentPartPr>
            <p14:xfrm>
              <a:off x="6048375" y="5016500"/>
              <a:ext cx="120650" cy="168275"/>
            </p14:xfrm>
          </p:contentPart>
        </mc:Choice>
        <mc:Fallback xmlns="">
          <p:pic>
            <p:nvPicPr>
              <p:cNvPr id="104" name="墨迹 103"/>
            </p:nvPicPr>
            <p:blipFill>
              <a:blip r:embed="rId132"/>
            </p:blipFill>
            <p:spPr>
              <a:xfrm>
                <a:off x="6048375" y="5016500"/>
                <a:ext cx="120650" cy="168275"/>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105" name="墨迹 104"/>
              <p14:cNvContentPartPr/>
              <p14:nvPr/>
            </p14:nvContentPartPr>
            <p14:xfrm>
              <a:off x="5591175" y="5349875"/>
              <a:ext cx="187325" cy="177800"/>
            </p14:xfrm>
          </p:contentPart>
        </mc:Choice>
        <mc:Fallback xmlns="">
          <p:pic>
            <p:nvPicPr>
              <p:cNvPr id="105" name="墨迹 104"/>
            </p:nvPicPr>
            <p:blipFill>
              <a:blip r:embed="rId134"/>
            </p:blipFill>
            <p:spPr>
              <a:xfrm>
                <a:off x="5591175" y="5349875"/>
                <a:ext cx="187325" cy="17780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106" name="墨迹 105"/>
              <p14:cNvContentPartPr/>
              <p14:nvPr/>
            </p14:nvContentPartPr>
            <p14:xfrm>
              <a:off x="5756275" y="5426075"/>
              <a:ext cx="133350" cy="95250"/>
            </p14:xfrm>
          </p:contentPart>
        </mc:Choice>
        <mc:Fallback xmlns="">
          <p:pic>
            <p:nvPicPr>
              <p:cNvPr id="106" name="墨迹 105"/>
            </p:nvPicPr>
            <p:blipFill>
              <a:blip r:embed="rId136"/>
            </p:blipFill>
            <p:spPr>
              <a:xfrm>
                <a:off x="5756275" y="5426075"/>
                <a:ext cx="133350" cy="9525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107" name="墨迹 106"/>
              <p14:cNvContentPartPr/>
              <p14:nvPr/>
            </p14:nvContentPartPr>
            <p14:xfrm>
              <a:off x="5918200" y="5375275"/>
              <a:ext cx="98425" cy="44450"/>
            </p14:xfrm>
          </p:contentPart>
        </mc:Choice>
        <mc:Fallback xmlns="">
          <p:pic>
            <p:nvPicPr>
              <p:cNvPr id="107" name="墨迹 106"/>
            </p:nvPicPr>
            <p:blipFill>
              <a:blip r:embed="rId138"/>
            </p:blipFill>
            <p:spPr>
              <a:xfrm>
                <a:off x="5918200" y="5375275"/>
                <a:ext cx="98425" cy="44450"/>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108" name="墨迹 107"/>
              <p14:cNvContentPartPr/>
              <p14:nvPr/>
            </p14:nvContentPartPr>
            <p14:xfrm>
              <a:off x="5921375" y="5451475"/>
              <a:ext cx="111125" cy="15875"/>
            </p14:xfrm>
          </p:contentPart>
        </mc:Choice>
        <mc:Fallback xmlns="">
          <p:pic>
            <p:nvPicPr>
              <p:cNvPr id="108" name="墨迹 107"/>
            </p:nvPicPr>
            <p:blipFill>
              <a:blip r:embed="rId140"/>
            </p:blipFill>
            <p:spPr>
              <a:xfrm>
                <a:off x="5921375" y="5451475"/>
                <a:ext cx="111125" cy="15875"/>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109" name="墨迹 108"/>
              <p14:cNvContentPartPr/>
              <p14:nvPr/>
            </p14:nvContentPartPr>
            <p14:xfrm>
              <a:off x="6105525" y="5264150"/>
              <a:ext cx="98425" cy="219075"/>
            </p14:xfrm>
          </p:contentPart>
        </mc:Choice>
        <mc:Fallback xmlns="">
          <p:pic>
            <p:nvPicPr>
              <p:cNvPr id="109" name="墨迹 108"/>
            </p:nvPicPr>
            <p:blipFill>
              <a:blip r:embed="rId142"/>
            </p:blipFill>
            <p:spPr>
              <a:xfrm>
                <a:off x="6105525" y="5264150"/>
                <a:ext cx="98425" cy="219075"/>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110" name="墨迹 109"/>
              <p14:cNvContentPartPr/>
              <p14:nvPr/>
            </p14:nvContentPartPr>
            <p14:xfrm>
              <a:off x="5654675" y="5616575"/>
              <a:ext cx="177800" cy="215900"/>
            </p14:xfrm>
          </p:contentPart>
        </mc:Choice>
        <mc:Fallback xmlns="">
          <p:pic>
            <p:nvPicPr>
              <p:cNvPr id="110" name="墨迹 109"/>
            </p:nvPicPr>
            <p:blipFill>
              <a:blip r:embed="rId144"/>
            </p:blipFill>
            <p:spPr>
              <a:xfrm>
                <a:off x="5654675" y="5616575"/>
                <a:ext cx="177800" cy="215900"/>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111" name="墨迹 110"/>
              <p14:cNvContentPartPr/>
              <p14:nvPr/>
            </p14:nvContentPartPr>
            <p14:xfrm>
              <a:off x="5803900" y="5724525"/>
              <a:ext cx="101600" cy="165100"/>
            </p14:xfrm>
          </p:contentPart>
        </mc:Choice>
        <mc:Fallback xmlns="">
          <p:pic>
            <p:nvPicPr>
              <p:cNvPr id="111" name="墨迹 110"/>
            </p:nvPicPr>
            <p:blipFill>
              <a:blip r:embed="rId146"/>
            </p:blipFill>
            <p:spPr>
              <a:xfrm>
                <a:off x="5803900" y="5724525"/>
                <a:ext cx="101600" cy="165100"/>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112" name="墨迹 111"/>
              <p14:cNvContentPartPr/>
              <p14:nvPr/>
            </p14:nvContentPartPr>
            <p14:xfrm>
              <a:off x="5946775" y="5699125"/>
              <a:ext cx="117475" cy="19050"/>
            </p14:xfrm>
          </p:contentPart>
        </mc:Choice>
        <mc:Fallback xmlns="">
          <p:pic>
            <p:nvPicPr>
              <p:cNvPr id="112" name="墨迹 111"/>
            </p:nvPicPr>
            <p:blipFill>
              <a:blip r:embed="rId148"/>
            </p:blipFill>
            <p:spPr>
              <a:xfrm>
                <a:off x="5946775" y="5699125"/>
                <a:ext cx="117475" cy="19050"/>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113" name="墨迹 112"/>
              <p14:cNvContentPartPr/>
              <p14:nvPr/>
            </p14:nvContentPartPr>
            <p14:xfrm>
              <a:off x="5962650" y="5753100"/>
              <a:ext cx="117475" cy="12700"/>
            </p14:xfrm>
          </p:contentPart>
        </mc:Choice>
        <mc:Fallback xmlns="">
          <p:pic>
            <p:nvPicPr>
              <p:cNvPr id="113" name="墨迹 112"/>
            </p:nvPicPr>
            <p:blipFill>
              <a:blip r:embed="rId150"/>
            </p:blipFill>
            <p:spPr>
              <a:xfrm>
                <a:off x="5962650" y="5753100"/>
                <a:ext cx="117475" cy="12700"/>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114" name="墨迹 113"/>
              <p14:cNvContentPartPr/>
              <p14:nvPr/>
            </p14:nvContentPartPr>
            <p14:xfrm>
              <a:off x="6130925" y="5699125"/>
              <a:ext cx="127000" cy="117475"/>
            </p14:xfrm>
          </p:contentPart>
        </mc:Choice>
        <mc:Fallback xmlns="">
          <p:pic>
            <p:nvPicPr>
              <p:cNvPr id="114" name="墨迹 113"/>
            </p:nvPicPr>
            <p:blipFill>
              <a:blip r:embed="rId152"/>
            </p:blipFill>
            <p:spPr>
              <a:xfrm>
                <a:off x="6130925" y="5699125"/>
                <a:ext cx="127000" cy="117475"/>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115" name="墨迹 114"/>
              <p14:cNvContentPartPr/>
              <p14:nvPr/>
            </p14:nvContentPartPr>
            <p14:xfrm>
              <a:off x="6359525" y="4879975"/>
              <a:ext cx="257175" cy="835025"/>
            </p14:xfrm>
          </p:contentPart>
        </mc:Choice>
        <mc:Fallback xmlns="">
          <p:pic>
            <p:nvPicPr>
              <p:cNvPr id="115" name="墨迹 114"/>
            </p:nvPicPr>
            <p:blipFill>
              <a:blip r:embed="rId154"/>
            </p:blipFill>
            <p:spPr>
              <a:xfrm>
                <a:off x="6359525" y="4879975"/>
                <a:ext cx="257175" cy="835025"/>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116" name="墨迹 115"/>
              <p14:cNvContentPartPr/>
              <p14:nvPr/>
            </p14:nvContentPartPr>
            <p14:xfrm>
              <a:off x="6540500" y="4765675"/>
              <a:ext cx="127000" cy="225425"/>
            </p14:xfrm>
          </p:contentPart>
        </mc:Choice>
        <mc:Fallback xmlns="">
          <p:pic>
            <p:nvPicPr>
              <p:cNvPr id="116" name="墨迹 115"/>
            </p:nvPicPr>
            <p:blipFill>
              <a:blip r:embed="rId156"/>
            </p:blipFill>
            <p:spPr>
              <a:xfrm>
                <a:off x="6540500" y="4765675"/>
                <a:ext cx="127000" cy="225425"/>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117" name="墨迹 116"/>
              <p14:cNvContentPartPr/>
              <p14:nvPr/>
            </p14:nvContentPartPr>
            <p14:xfrm>
              <a:off x="6718300" y="4778375"/>
              <a:ext cx="180975" cy="285750"/>
            </p14:xfrm>
          </p:contentPart>
        </mc:Choice>
        <mc:Fallback xmlns="">
          <p:pic>
            <p:nvPicPr>
              <p:cNvPr id="117" name="墨迹 116"/>
            </p:nvPicPr>
            <p:blipFill>
              <a:blip r:embed="rId158"/>
            </p:blipFill>
            <p:spPr>
              <a:xfrm>
                <a:off x="6718300" y="4778375"/>
                <a:ext cx="180975" cy="285750"/>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118" name="墨迹 117"/>
              <p14:cNvContentPartPr/>
              <p14:nvPr/>
            </p14:nvContentPartPr>
            <p14:xfrm>
              <a:off x="6873875" y="4886325"/>
              <a:ext cx="127000" cy="127000"/>
            </p14:xfrm>
          </p:contentPart>
        </mc:Choice>
        <mc:Fallback xmlns="">
          <p:pic>
            <p:nvPicPr>
              <p:cNvPr id="118" name="墨迹 117"/>
            </p:nvPicPr>
            <p:blipFill>
              <a:blip r:embed="rId160"/>
            </p:blipFill>
            <p:spPr>
              <a:xfrm>
                <a:off x="6873875" y="4886325"/>
                <a:ext cx="127000" cy="127000"/>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119" name="墨迹 118"/>
              <p14:cNvContentPartPr/>
              <p14:nvPr/>
            </p14:nvContentPartPr>
            <p14:xfrm>
              <a:off x="6969125" y="4857750"/>
              <a:ext cx="6350" cy="222250"/>
            </p14:xfrm>
          </p:contentPart>
        </mc:Choice>
        <mc:Fallback xmlns="">
          <p:pic>
            <p:nvPicPr>
              <p:cNvPr id="119" name="墨迹 118"/>
            </p:nvPicPr>
            <p:blipFill>
              <a:blip r:embed="rId162"/>
            </p:blipFill>
            <p:spPr>
              <a:xfrm>
                <a:off x="6969125" y="4857750"/>
                <a:ext cx="6350" cy="222250"/>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120" name="墨迹 119"/>
              <p14:cNvContentPartPr/>
              <p14:nvPr/>
            </p14:nvContentPartPr>
            <p14:xfrm>
              <a:off x="7064375" y="4864100"/>
              <a:ext cx="82550" cy="9525"/>
            </p14:xfrm>
          </p:contentPart>
        </mc:Choice>
        <mc:Fallback xmlns="">
          <p:pic>
            <p:nvPicPr>
              <p:cNvPr id="120" name="墨迹 119"/>
            </p:nvPicPr>
            <p:blipFill>
              <a:blip r:embed="rId164"/>
            </p:blipFill>
            <p:spPr>
              <a:xfrm>
                <a:off x="7064375" y="4864100"/>
                <a:ext cx="82550" cy="9525"/>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121" name="墨迹 120"/>
              <p14:cNvContentPartPr/>
              <p14:nvPr/>
            </p14:nvContentPartPr>
            <p14:xfrm>
              <a:off x="7086600" y="4921250"/>
              <a:ext cx="6350" cy="360"/>
            </p14:xfrm>
          </p:contentPart>
        </mc:Choice>
        <mc:Fallback xmlns="">
          <p:pic>
            <p:nvPicPr>
              <p:cNvPr id="121" name="墨迹 120"/>
            </p:nvPicPr>
            <p:blipFill>
              <a:blip r:embed="rId29"/>
            </p:blipFill>
            <p:spPr>
              <a:xfrm>
                <a:off x="7086600" y="4921250"/>
                <a:ext cx="6350" cy="360"/>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122" name="墨迹 121"/>
              <p14:cNvContentPartPr/>
              <p14:nvPr/>
            </p14:nvContentPartPr>
            <p14:xfrm>
              <a:off x="7089775" y="4921250"/>
              <a:ext cx="88900" cy="12700"/>
            </p14:xfrm>
          </p:contentPart>
        </mc:Choice>
        <mc:Fallback xmlns="">
          <p:pic>
            <p:nvPicPr>
              <p:cNvPr id="122" name="墨迹 121"/>
            </p:nvPicPr>
            <p:blipFill>
              <a:blip r:embed="rId167"/>
            </p:blipFill>
            <p:spPr>
              <a:xfrm>
                <a:off x="7089775" y="4921250"/>
                <a:ext cx="88900" cy="12700"/>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123" name="墨迹 122"/>
              <p14:cNvContentPartPr/>
              <p14:nvPr/>
            </p14:nvContentPartPr>
            <p14:xfrm>
              <a:off x="7242175" y="4737100"/>
              <a:ext cx="146050" cy="301625"/>
            </p14:xfrm>
          </p:contentPart>
        </mc:Choice>
        <mc:Fallback xmlns="">
          <p:pic>
            <p:nvPicPr>
              <p:cNvPr id="123" name="墨迹 122"/>
            </p:nvPicPr>
            <p:blipFill>
              <a:blip r:embed="rId169"/>
            </p:blipFill>
            <p:spPr>
              <a:xfrm>
                <a:off x="7242175" y="4737100"/>
                <a:ext cx="146050" cy="301625"/>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124" name="墨迹 123"/>
              <p14:cNvContentPartPr/>
              <p14:nvPr/>
            </p14:nvContentPartPr>
            <p14:xfrm>
              <a:off x="7340600" y="4886325"/>
              <a:ext cx="133350" cy="120650"/>
            </p14:xfrm>
          </p:contentPart>
        </mc:Choice>
        <mc:Fallback xmlns="">
          <p:pic>
            <p:nvPicPr>
              <p:cNvPr id="124" name="墨迹 123"/>
            </p:nvPicPr>
            <p:blipFill>
              <a:blip r:embed="rId171"/>
            </p:blipFill>
            <p:spPr>
              <a:xfrm>
                <a:off x="7340600" y="4886325"/>
                <a:ext cx="133350" cy="120650"/>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125" name="墨迹 124"/>
              <p14:cNvContentPartPr/>
              <p14:nvPr/>
            </p14:nvContentPartPr>
            <p14:xfrm>
              <a:off x="7470775" y="4864100"/>
              <a:ext cx="6350" cy="360"/>
            </p14:xfrm>
          </p:contentPart>
        </mc:Choice>
        <mc:Fallback xmlns="">
          <p:pic>
            <p:nvPicPr>
              <p:cNvPr id="125" name="墨迹 124"/>
            </p:nvPicPr>
            <p:blipFill>
              <a:blip r:embed="rId29"/>
            </p:blipFill>
            <p:spPr>
              <a:xfrm>
                <a:off x="7470775" y="4864100"/>
                <a:ext cx="6350" cy="360"/>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126" name="墨迹 125"/>
              <p14:cNvContentPartPr/>
              <p14:nvPr/>
            </p14:nvContentPartPr>
            <p14:xfrm>
              <a:off x="7531100" y="4746625"/>
              <a:ext cx="34925" cy="276225"/>
            </p14:xfrm>
          </p:contentPart>
        </mc:Choice>
        <mc:Fallback xmlns="">
          <p:pic>
            <p:nvPicPr>
              <p:cNvPr id="126" name="墨迹 125"/>
            </p:nvPicPr>
            <p:blipFill>
              <a:blip r:embed="rId174"/>
            </p:blipFill>
            <p:spPr>
              <a:xfrm>
                <a:off x="7531100" y="4746625"/>
                <a:ext cx="34925" cy="276225"/>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127" name="墨迹 126"/>
              <p14:cNvContentPartPr/>
              <p14:nvPr/>
            </p14:nvContentPartPr>
            <p14:xfrm>
              <a:off x="7632700" y="4708525"/>
              <a:ext cx="152400" cy="273050"/>
            </p14:xfrm>
          </p:contentPart>
        </mc:Choice>
        <mc:Fallback xmlns="">
          <p:pic>
            <p:nvPicPr>
              <p:cNvPr id="127" name="墨迹 126"/>
            </p:nvPicPr>
            <p:blipFill>
              <a:blip r:embed="rId176"/>
            </p:blipFill>
            <p:spPr>
              <a:xfrm>
                <a:off x="7632700" y="4708525"/>
                <a:ext cx="152400" cy="273050"/>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128" name="墨迹 127"/>
              <p14:cNvContentPartPr/>
              <p14:nvPr/>
            </p14:nvContentPartPr>
            <p14:xfrm>
              <a:off x="7464425" y="4851400"/>
              <a:ext cx="193675" cy="15875"/>
            </p14:xfrm>
          </p:contentPart>
        </mc:Choice>
        <mc:Fallback xmlns="">
          <p:pic>
            <p:nvPicPr>
              <p:cNvPr id="128" name="墨迹 127"/>
            </p:nvPicPr>
            <p:blipFill>
              <a:blip r:embed="rId178"/>
            </p:blipFill>
            <p:spPr>
              <a:xfrm>
                <a:off x="7464425" y="4851400"/>
                <a:ext cx="193675" cy="15875"/>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129" name="墨迹 128"/>
              <p14:cNvContentPartPr/>
              <p14:nvPr/>
            </p14:nvContentPartPr>
            <p14:xfrm>
              <a:off x="7766050" y="4860925"/>
              <a:ext cx="111125" cy="203200"/>
            </p14:xfrm>
          </p:contentPart>
        </mc:Choice>
        <mc:Fallback xmlns="">
          <p:pic>
            <p:nvPicPr>
              <p:cNvPr id="129" name="墨迹 128"/>
            </p:nvPicPr>
            <p:blipFill>
              <a:blip r:embed="rId180"/>
            </p:blipFill>
            <p:spPr>
              <a:xfrm>
                <a:off x="7766050" y="4860925"/>
                <a:ext cx="111125" cy="203200"/>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130" name="墨迹 129"/>
              <p14:cNvContentPartPr/>
              <p14:nvPr/>
            </p14:nvContentPartPr>
            <p14:xfrm>
              <a:off x="6937375" y="5105400"/>
              <a:ext cx="57150" cy="269875"/>
            </p14:xfrm>
          </p:contentPart>
        </mc:Choice>
        <mc:Fallback xmlns="">
          <p:pic>
            <p:nvPicPr>
              <p:cNvPr id="130" name="墨迹 129"/>
            </p:nvPicPr>
            <p:blipFill>
              <a:blip r:embed="rId182"/>
            </p:blipFill>
            <p:spPr>
              <a:xfrm>
                <a:off x="6937375" y="5105400"/>
                <a:ext cx="57150" cy="269875"/>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31" name="墨迹 130"/>
              <p14:cNvContentPartPr/>
              <p14:nvPr/>
            </p14:nvContentPartPr>
            <p14:xfrm>
              <a:off x="7127875" y="5086350"/>
              <a:ext cx="127000" cy="317500"/>
            </p14:xfrm>
          </p:contentPart>
        </mc:Choice>
        <mc:Fallback xmlns="">
          <p:pic>
            <p:nvPicPr>
              <p:cNvPr id="131" name="墨迹 130"/>
            </p:nvPicPr>
            <p:blipFill>
              <a:blip r:embed="rId184"/>
            </p:blipFill>
            <p:spPr>
              <a:xfrm>
                <a:off x="7127875" y="5086350"/>
                <a:ext cx="127000" cy="317500"/>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32" name="墨迹 131"/>
              <p14:cNvContentPartPr/>
              <p14:nvPr/>
            </p14:nvContentPartPr>
            <p14:xfrm>
              <a:off x="7242175" y="5207000"/>
              <a:ext cx="107950" cy="95250"/>
            </p14:xfrm>
          </p:contentPart>
        </mc:Choice>
        <mc:Fallback xmlns="">
          <p:pic>
            <p:nvPicPr>
              <p:cNvPr id="132" name="墨迹 131"/>
            </p:nvPicPr>
            <p:blipFill>
              <a:blip r:embed="rId186"/>
            </p:blipFill>
            <p:spPr>
              <a:xfrm>
                <a:off x="7242175" y="5207000"/>
                <a:ext cx="107950" cy="95250"/>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33" name="墨迹 132"/>
              <p14:cNvContentPartPr/>
              <p14:nvPr/>
            </p14:nvContentPartPr>
            <p14:xfrm>
              <a:off x="7296150" y="5175250"/>
              <a:ext cx="22225" cy="177800"/>
            </p14:xfrm>
          </p:contentPart>
        </mc:Choice>
        <mc:Fallback xmlns="">
          <p:pic>
            <p:nvPicPr>
              <p:cNvPr id="133" name="墨迹 132"/>
            </p:nvPicPr>
            <p:blipFill>
              <a:blip r:embed="rId188"/>
            </p:blipFill>
            <p:spPr>
              <a:xfrm>
                <a:off x="7296150" y="5175250"/>
                <a:ext cx="22225" cy="177800"/>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34" name="墨迹 133"/>
              <p14:cNvContentPartPr/>
              <p14:nvPr/>
            </p14:nvContentPartPr>
            <p14:xfrm>
              <a:off x="7419975" y="5187950"/>
              <a:ext cx="66675" cy="19050"/>
            </p14:xfrm>
          </p:contentPart>
        </mc:Choice>
        <mc:Fallback xmlns="">
          <p:pic>
            <p:nvPicPr>
              <p:cNvPr id="134" name="墨迹 133"/>
            </p:nvPicPr>
            <p:blipFill>
              <a:blip r:embed="rId190"/>
            </p:blipFill>
            <p:spPr>
              <a:xfrm>
                <a:off x="7419975" y="5187950"/>
                <a:ext cx="66675" cy="1905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35" name="墨迹 134"/>
              <p14:cNvContentPartPr/>
              <p14:nvPr/>
            </p14:nvContentPartPr>
            <p14:xfrm>
              <a:off x="7416800" y="5251450"/>
              <a:ext cx="98425" cy="9525"/>
            </p14:xfrm>
          </p:contentPart>
        </mc:Choice>
        <mc:Fallback xmlns="">
          <p:pic>
            <p:nvPicPr>
              <p:cNvPr id="135" name="墨迹 134"/>
            </p:nvPicPr>
            <p:blipFill>
              <a:blip r:embed="rId192"/>
            </p:blipFill>
            <p:spPr>
              <a:xfrm>
                <a:off x="7416800" y="5251450"/>
                <a:ext cx="98425" cy="9525"/>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36" name="墨迹 135"/>
              <p14:cNvContentPartPr/>
              <p14:nvPr/>
            </p14:nvContentPartPr>
            <p14:xfrm>
              <a:off x="7585075" y="5041900"/>
              <a:ext cx="60325" cy="269875"/>
            </p14:xfrm>
          </p:contentPart>
        </mc:Choice>
        <mc:Fallback xmlns="">
          <p:pic>
            <p:nvPicPr>
              <p:cNvPr id="136" name="墨迹 135"/>
            </p:nvPicPr>
            <p:blipFill>
              <a:blip r:embed="rId194"/>
            </p:blipFill>
            <p:spPr>
              <a:xfrm>
                <a:off x="7585075" y="5041900"/>
                <a:ext cx="60325" cy="269875"/>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37" name="墨迹 136"/>
              <p14:cNvContentPartPr/>
              <p14:nvPr/>
            </p14:nvContentPartPr>
            <p14:xfrm>
              <a:off x="7673975" y="5241925"/>
              <a:ext cx="130175" cy="15875"/>
            </p14:xfrm>
          </p:contentPart>
        </mc:Choice>
        <mc:Fallback xmlns="">
          <p:pic>
            <p:nvPicPr>
              <p:cNvPr id="137" name="墨迹 136"/>
            </p:nvPicPr>
            <p:blipFill>
              <a:blip r:embed="rId196"/>
            </p:blipFill>
            <p:spPr>
              <a:xfrm>
                <a:off x="7673975" y="5241925"/>
                <a:ext cx="130175" cy="15875"/>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38" name="墨迹 137"/>
              <p14:cNvContentPartPr/>
              <p14:nvPr/>
            </p14:nvContentPartPr>
            <p14:xfrm>
              <a:off x="7759700" y="5175250"/>
              <a:ext cx="22225" cy="174625"/>
            </p14:xfrm>
          </p:contentPart>
        </mc:Choice>
        <mc:Fallback xmlns="">
          <p:pic>
            <p:nvPicPr>
              <p:cNvPr id="138" name="墨迹 137"/>
            </p:nvPicPr>
            <p:blipFill>
              <a:blip r:embed="rId198"/>
            </p:blipFill>
            <p:spPr>
              <a:xfrm>
                <a:off x="7759700" y="5175250"/>
                <a:ext cx="22225" cy="174625"/>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39" name="墨迹 138"/>
              <p14:cNvContentPartPr/>
              <p14:nvPr/>
            </p14:nvContentPartPr>
            <p14:xfrm>
              <a:off x="7880350" y="5216525"/>
              <a:ext cx="66675" cy="95250"/>
            </p14:xfrm>
          </p:contentPart>
        </mc:Choice>
        <mc:Fallback xmlns="">
          <p:pic>
            <p:nvPicPr>
              <p:cNvPr id="139" name="墨迹 138"/>
            </p:nvPicPr>
            <p:blipFill>
              <a:blip r:embed="rId200"/>
            </p:blipFill>
            <p:spPr>
              <a:xfrm>
                <a:off x="7880350" y="5216525"/>
                <a:ext cx="66675" cy="95250"/>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40" name="墨迹 139"/>
              <p14:cNvContentPartPr/>
              <p14:nvPr/>
            </p14:nvContentPartPr>
            <p14:xfrm>
              <a:off x="7886700" y="5153025"/>
              <a:ext cx="136525" cy="333375"/>
            </p14:xfrm>
          </p:contentPart>
        </mc:Choice>
        <mc:Fallback xmlns="">
          <p:pic>
            <p:nvPicPr>
              <p:cNvPr id="140" name="墨迹 139"/>
            </p:nvPicPr>
            <p:blipFill>
              <a:blip r:embed="rId202"/>
            </p:blipFill>
            <p:spPr>
              <a:xfrm>
                <a:off x="7886700" y="5153025"/>
                <a:ext cx="136525" cy="333375"/>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41" name="墨迹 140"/>
              <p14:cNvContentPartPr/>
              <p14:nvPr/>
            </p14:nvContentPartPr>
            <p14:xfrm>
              <a:off x="7854950" y="5133975"/>
              <a:ext cx="85725" cy="127000"/>
            </p14:xfrm>
          </p:contentPart>
        </mc:Choice>
        <mc:Fallback xmlns="">
          <p:pic>
            <p:nvPicPr>
              <p:cNvPr id="141" name="墨迹 140"/>
            </p:nvPicPr>
            <p:blipFill>
              <a:blip r:embed="rId204"/>
            </p:blipFill>
            <p:spPr>
              <a:xfrm>
                <a:off x="7854950" y="5133975"/>
                <a:ext cx="85725" cy="127000"/>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42" name="墨迹 141"/>
              <p14:cNvContentPartPr/>
              <p14:nvPr/>
            </p14:nvContentPartPr>
            <p14:xfrm>
              <a:off x="6753225" y="5410200"/>
              <a:ext cx="104775" cy="209550"/>
            </p14:xfrm>
          </p:contentPart>
        </mc:Choice>
        <mc:Fallback xmlns="">
          <p:pic>
            <p:nvPicPr>
              <p:cNvPr id="142" name="墨迹 141"/>
            </p:nvPicPr>
            <p:blipFill>
              <a:blip r:embed="rId206"/>
            </p:blipFill>
            <p:spPr>
              <a:xfrm>
                <a:off x="6753225" y="5410200"/>
                <a:ext cx="104775" cy="209550"/>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43" name="墨迹 142"/>
              <p14:cNvContentPartPr/>
              <p14:nvPr/>
            </p14:nvContentPartPr>
            <p14:xfrm>
              <a:off x="6918325" y="5473700"/>
              <a:ext cx="57150" cy="244475"/>
            </p14:xfrm>
          </p:contentPart>
        </mc:Choice>
        <mc:Fallback xmlns="">
          <p:pic>
            <p:nvPicPr>
              <p:cNvPr id="143" name="墨迹 142"/>
            </p:nvPicPr>
            <p:blipFill>
              <a:blip r:embed="rId208"/>
            </p:blipFill>
            <p:spPr>
              <a:xfrm>
                <a:off x="6918325" y="5473700"/>
                <a:ext cx="57150" cy="244475"/>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44" name="墨迹 143"/>
              <p14:cNvContentPartPr/>
              <p14:nvPr/>
            </p14:nvContentPartPr>
            <p14:xfrm>
              <a:off x="6950075" y="5508625"/>
              <a:ext cx="92075" cy="3175"/>
            </p14:xfrm>
          </p:contentPart>
        </mc:Choice>
        <mc:Fallback xmlns="">
          <p:pic>
            <p:nvPicPr>
              <p:cNvPr id="144" name="墨迹 143"/>
            </p:nvPicPr>
            <p:blipFill>
              <a:blip r:embed="rId210"/>
            </p:blipFill>
            <p:spPr>
              <a:xfrm>
                <a:off x="6950075" y="5508625"/>
                <a:ext cx="92075" cy="3175"/>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45" name="墨迹 144"/>
              <p14:cNvContentPartPr/>
              <p14:nvPr/>
            </p14:nvContentPartPr>
            <p14:xfrm>
              <a:off x="7070725" y="5553075"/>
              <a:ext cx="79375" cy="9525"/>
            </p14:xfrm>
          </p:contentPart>
        </mc:Choice>
        <mc:Fallback xmlns="">
          <p:pic>
            <p:nvPicPr>
              <p:cNvPr id="145" name="墨迹 144"/>
            </p:nvPicPr>
            <p:blipFill>
              <a:blip r:embed="rId212"/>
            </p:blipFill>
            <p:spPr>
              <a:xfrm>
                <a:off x="7070725" y="5553075"/>
                <a:ext cx="79375" cy="9525"/>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46" name="墨迹 145"/>
              <p14:cNvContentPartPr/>
              <p14:nvPr/>
            </p14:nvContentPartPr>
            <p14:xfrm>
              <a:off x="7064375" y="5603875"/>
              <a:ext cx="6350" cy="360"/>
            </p14:xfrm>
          </p:contentPart>
        </mc:Choice>
        <mc:Fallback xmlns="">
          <p:pic>
            <p:nvPicPr>
              <p:cNvPr id="146" name="墨迹 145"/>
            </p:nvPicPr>
            <p:blipFill>
              <a:blip r:embed="rId29"/>
            </p:blipFill>
            <p:spPr>
              <a:xfrm>
                <a:off x="7064375" y="5603875"/>
                <a:ext cx="6350" cy="360"/>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47" name="墨迹 146"/>
              <p14:cNvContentPartPr/>
              <p14:nvPr/>
            </p14:nvContentPartPr>
            <p14:xfrm>
              <a:off x="7067550" y="5603875"/>
              <a:ext cx="174625" cy="28575"/>
            </p14:xfrm>
          </p:contentPart>
        </mc:Choice>
        <mc:Fallback xmlns="">
          <p:pic>
            <p:nvPicPr>
              <p:cNvPr id="147" name="墨迹 146"/>
            </p:nvPicPr>
            <p:blipFill>
              <a:blip r:embed="rId215"/>
            </p:blipFill>
            <p:spPr>
              <a:xfrm>
                <a:off x="7067550" y="5603875"/>
                <a:ext cx="174625" cy="28575"/>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48" name="墨迹 147"/>
              <p14:cNvContentPartPr/>
              <p14:nvPr/>
            </p14:nvContentPartPr>
            <p14:xfrm>
              <a:off x="7289800" y="5413375"/>
              <a:ext cx="165100" cy="323850"/>
            </p14:xfrm>
          </p:contentPart>
        </mc:Choice>
        <mc:Fallback xmlns="">
          <p:pic>
            <p:nvPicPr>
              <p:cNvPr id="148" name="墨迹 147"/>
            </p:nvPicPr>
            <p:blipFill>
              <a:blip r:embed="rId217"/>
            </p:blipFill>
            <p:spPr>
              <a:xfrm>
                <a:off x="7289800" y="5413375"/>
                <a:ext cx="165100" cy="323850"/>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49" name="墨迹 148"/>
              <p14:cNvContentPartPr/>
              <p14:nvPr/>
            </p14:nvContentPartPr>
            <p14:xfrm>
              <a:off x="7448550" y="5597525"/>
              <a:ext cx="3175" cy="130175"/>
            </p14:xfrm>
          </p:contentPart>
        </mc:Choice>
        <mc:Fallback xmlns="">
          <p:pic>
            <p:nvPicPr>
              <p:cNvPr id="149" name="墨迹 148"/>
            </p:nvPicPr>
            <p:blipFill>
              <a:blip r:embed="rId219"/>
            </p:blipFill>
            <p:spPr>
              <a:xfrm>
                <a:off x="7448550" y="5597525"/>
                <a:ext cx="3175" cy="130175"/>
              </a:xfrm>
              <a:prstGeom prst="rect"/>
            </p:spPr>
          </p:pic>
        </mc:Fallback>
      </mc:AlternateContent>
      <mc:AlternateContent xmlns:mc="http://schemas.openxmlformats.org/markup-compatibility/2006" xmlns:p14="http://schemas.microsoft.com/office/powerpoint/2010/main">
        <mc:Choice Requires="p14">
          <p:contentPart r:id="rId220" p14:bwMode="auto">
            <p14:nvContentPartPr>
              <p14:cNvPr id="150" name="墨迹 149"/>
              <p14:cNvContentPartPr/>
              <p14:nvPr/>
            </p14:nvContentPartPr>
            <p14:xfrm>
              <a:off x="7527925" y="5597525"/>
              <a:ext cx="139700" cy="6350"/>
            </p14:xfrm>
          </p:contentPart>
        </mc:Choice>
        <mc:Fallback xmlns="">
          <p:pic>
            <p:nvPicPr>
              <p:cNvPr id="150" name="墨迹 149"/>
            </p:nvPicPr>
            <p:blipFill>
              <a:blip r:embed="rId221"/>
            </p:blipFill>
            <p:spPr>
              <a:xfrm>
                <a:off x="7527925" y="5597525"/>
                <a:ext cx="139700" cy="6350"/>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51" name="墨迹 150"/>
              <p14:cNvContentPartPr/>
              <p14:nvPr/>
            </p14:nvContentPartPr>
            <p14:xfrm>
              <a:off x="7610475" y="5514975"/>
              <a:ext cx="9525" cy="215900"/>
            </p14:xfrm>
          </p:contentPart>
        </mc:Choice>
        <mc:Fallback xmlns="">
          <p:pic>
            <p:nvPicPr>
              <p:cNvPr id="151" name="墨迹 150"/>
            </p:nvPicPr>
            <p:blipFill>
              <a:blip r:embed="rId223"/>
            </p:blipFill>
            <p:spPr>
              <a:xfrm>
                <a:off x="7610475" y="5514975"/>
                <a:ext cx="9525" cy="215900"/>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52" name="墨迹 151"/>
              <p14:cNvContentPartPr/>
              <p14:nvPr/>
            </p14:nvContentPartPr>
            <p14:xfrm>
              <a:off x="7680325" y="5524500"/>
              <a:ext cx="158750" cy="203200"/>
            </p14:xfrm>
          </p:contentPart>
        </mc:Choice>
        <mc:Fallback xmlns="">
          <p:pic>
            <p:nvPicPr>
              <p:cNvPr id="152" name="墨迹 151"/>
            </p:nvPicPr>
            <p:blipFill>
              <a:blip r:embed="rId225"/>
            </p:blipFill>
            <p:spPr>
              <a:xfrm>
                <a:off x="7680325" y="5524500"/>
                <a:ext cx="158750" cy="203200"/>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53" name="墨迹 152"/>
              <p14:cNvContentPartPr/>
              <p14:nvPr/>
            </p14:nvContentPartPr>
            <p14:xfrm>
              <a:off x="7826375" y="5584825"/>
              <a:ext cx="149225" cy="127000"/>
            </p14:xfrm>
          </p:contentPart>
        </mc:Choice>
        <mc:Fallback xmlns="">
          <p:pic>
            <p:nvPicPr>
              <p:cNvPr id="153" name="墨迹 152"/>
            </p:nvPicPr>
            <p:blipFill>
              <a:blip r:embed="rId227"/>
            </p:blipFill>
            <p:spPr>
              <a:xfrm>
                <a:off x="7826375" y="5584825"/>
                <a:ext cx="149225" cy="127000"/>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54" name="墨迹 153"/>
              <p14:cNvContentPartPr/>
              <p14:nvPr/>
            </p14:nvContentPartPr>
            <p14:xfrm>
              <a:off x="7880350" y="5591175"/>
              <a:ext cx="31750" cy="196850"/>
            </p14:xfrm>
          </p:contentPart>
        </mc:Choice>
        <mc:Fallback xmlns="">
          <p:pic>
            <p:nvPicPr>
              <p:cNvPr id="154" name="墨迹 153"/>
            </p:nvPicPr>
            <p:blipFill>
              <a:blip r:embed="rId229"/>
            </p:blipFill>
            <p:spPr>
              <a:xfrm>
                <a:off x="7880350" y="5591175"/>
                <a:ext cx="31750" cy="196850"/>
              </a:xfrm>
              <a:prstGeom prst="rect"/>
            </p:spPr>
          </p:pic>
        </mc:Fallback>
      </mc:AlternateContent>
      <mc:AlternateContent xmlns:mc="http://schemas.openxmlformats.org/markup-compatibility/2006" xmlns:p14="http://schemas.microsoft.com/office/powerpoint/2010/main">
        <mc:Choice Requires="p14">
          <p:contentPart r:id="rId230" p14:bwMode="auto">
            <p14:nvContentPartPr>
              <p14:cNvPr id="155" name="墨迹 154"/>
              <p14:cNvContentPartPr/>
              <p14:nvPr/>
            </p14:nvContentPartPr>
            <p14:xfrm>
              <a:off x="7308850" y="5819775"/>
              <a:ext cx="139700" cy="117475"/>
            </p14:xfrm>
          </p:contentPart>
        </mc:Choice>
        <mc:Fallback xmlns="">
          <p:pic>
            <p:nvPicPr>
              <p:cNvPr id="155" name="墨迹 154"/>
            </p:nvPicPr>
            <p:blipFill>
              <a:blip r:embed="rId231"/>
            </p:blipFill>
            <p:spPr>
              <a:xfrm>
                <a:off x="7308850" y="5819775"/>
                <a:ext cx="139700" cy="117475"/>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56" name="墨迹 155"/>
              <p14:cNvContentPartPr/>
              <p14:nvPr/>
            </p14:nvContentPartPr>
            <p14:xfrm>
              <a:off x="7496175" y="5832475"/>
              <a:ext cx="127000" cy="12700"/>
            </p14:xfrm>
          </p:contentPart>
        </mc:Choice>
        <mc:Fallback xmlns="">
          <p:pic>
            <p:nvPicPr>
              <p:cNvPr id="156" name="墨迹 155"/>
            </p:nvPicPr>
            <p:blipFill>
              <a:blip r:embed="rId233"/>
            </p:blipFill>
            <p:spPr>
              <a:xfrm>
                <a:off x="7496175" y="5832475"/>
                <a:ext cx="127000" cy="12700"/>
              </a:xfrm>
              <a:prstGeom prst="rect"/>
            </p:spPr>
          </p:pic>
        </mc:Fallback>
      </mc:AlternateContent>
      <mc:AlternateContent xmlns:mc="http://schemas.openxmlformats.org/markup-compatibility/2006" xmlns:p14="http://schemas.microsoft.com/office/powerpoint/2010/main">
        <mc:Choice Requires="p14">
          <p:contentPart r:id="rId234" p14:bwMode="auto">
            <p14:nvContentPartPr>
              <p14:cNvPr id="157" name="墨迹 156"/>
              <p14:cNvContentPartPr/>
              <p14:nvPr/>
            </p14:nvContentPartPr>
            <p14:xfrm>
              <a:off x="7556500" y="5753100"/>
              <a:ext cx="44450" cy="187325"/>
            </p14:xfrm>
          </p:contentPart>
        </mc:Choice>
        <mc:Fallback xmlns="">
          <p:pic>
            <p:nvPicPr>
              <p:cNvPr id="157" name="墨迹 156"/>
            </p:nvPicPr>
            <p:blipFill>
              <a:blip r:embed="rId235"/>
            </p:blipFill>
            <p:spPr>
              <a:xfrm>
                <a:off x="7556500" y="5753100"/>
                <a:ext cx="44450" cy="187325"/>
              </a:xfrm>
              <a:prstGeom prst="rect"/>
            </p:spPr>
          </p:pic>
        </mc:Fallback>
      </mc:AlternateContent>
      <mc:AlternateContent xmlns:mc="http://schemas.openxmlformats.org/markup-compatibility/2006" xmlns:p14="http://schemas.microsoft.com/office/powerpoint/2010/main">
        <mc:Choice Requires="p14">
          <p:contentPart r:id="rId236" p14:bwMode="auto">
            <p14:nvContentPartPr>
              <p14:cNvPr id="158" name="墨迹 157"/>
              <p14:cNvContentPartPr/>
              <p14:nvPr/>
            </p14:nvContentPartPr>
            <p14:xfrm>
              <a:off x="7718425" y="5816600"/>
              <a:ext cx="6350" cy="360"/>
            </p14:xfrm>
          </p:contentPart>
        </mc:Choice>
        <mc:Fallback xmlns="">
          <p:pic>
            <p:nvPicPr>
              <p:cNvPr id="158" name="墨迹 157"/>
            </p:nvPicPr>
            <p:blipFill>
              <a:blip r:embed="rId29"/>
            </p:blipFill>
            <p:spPr>
              <a:xfrm>
                <a:off x="7718425" y="5816600"/>
                <a:ext cx="6350" cy="36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59" name="墨迹 158"/>
              <p14:cNvContentPartPr/>
              <p14:nvPr/>
            </p14:nvContentPartPr>
            <p14:xfrm>
              <a:off x="7753350" y="5842000"/>
              <a:ext cx="66675" cy="200025"/>
            </p14:xfrm>
          </p:contentPart>
        </mc:Choice>
        <mc:Fallback xmlns="">
          <p:pic>
            <p:nvPicPr>
              <p:cNvPr id="159" name="墨迹 158"/>
            </p:nvPicPr>
            <p:blipFill>
              <a:blip r:embed="rId238"/>
            </p:blipFill>
            <p:spPr>
              <a:xfrm>
                <a:off x="7753350" y="5842000"/>
                <a:ext cx="66675" cy="200025"/>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60" name="墨迹 159"/>
              <p14:cNvContentPartPr/>
              <p14:nvPr/>
            </p14:nvContentPartPr>
            <p14:xfrm>
              <a:off x="7766050" y="5734050"/>
              <a:ext cx="88900" cy="317500"/>
            </p14:xfrm>
          </p:contentPart>
        </mc:Choice>
        <mc:Fallback xmlns="">
          <p:pic>
            <p:nvPicPr>
              <p:cNvPr id="160" name="墨迹 159"/>
            </p:nvPicPr>
            <p:blipFill>
              <a:blip r:embed="rId240"/>
            </p:blipFill>
            <p:spPr>
              <a:xfrm>
                <a:off x="7766050" y="5734050"/>
                <a:ext cx="88900" cy="31750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61" name="墨迹 160"/>
              <p14:cNvContentPartPr/>
              <p14:nvPr/>
            </p14:nvContentPartPr>
            <p14:xfrm>
              <a:off x="7712075" y="5797550"/>
              <a:ext cx="82550" cy="269875"/>
            </p14:xfrm>
          </p:contentPart>
        </mc:Choice>
        <mc:Fallback xmlns="">
          <p:pic>
            <p:nvPicPr>
              <p:cNvPr id="161" name="墨迹 160"/>
            </p:nvPicPr>
            <p:blipFill>
              <a:blip r:embed="rId242"/>
            </p:blipFill>
            <p:spPr>
              <a:xfrm>
                <a:off x="7712075" y="5797550"/>
                <a:ext cx="82550" cy="269875"/>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62" name="墨迹 161"/>
              <p14:cNvContentPartPr/>
              <p14:nvPr/>
            </p14:nvContentPartPr>
            <p14:xfrm>
              <a:off x="7889875" y="5899150"/>
              <a:ext cx="101600" cy="15875"/>
            </p14:xfrm>
          </p:contentPart>
        </mc:Choice>
        <mc:Fallback xmlns="">
          <p:pic>
            <p:nvPicPr>
              <p:cNvPr id="162" name="墨迹 161"/>
            </p:nvPicPr>
            <p:blipFill>
              <a:blip r:embed="rId244"/>
            </p:blipFill>
            <p:spPr>
              <a:xfrm>
                <a:off x="7889875" y="5899150"/>
                <a:ext cx="101600" cy="15875"/>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63" name="墨迹 162"/>
              <p14:cNvContentPartPr/>
              <p14:nvPr/>
            </p14:nvContentPartPr>
            <p14:xfrm>
              <a:off x="7927975" y="5822950"/>
              <a:ext cx="34925" cy="190500"/>
            </p14:xfrm>
          </p:contentPart>
        </mc:Choice>
        <mc:Fallback xmlns="">
          <p:pic>
            <p:nvPicPr>
              <p:cNvPr id="163" name="墨迹 162"/>
            </p:nvPicPr>
            <p:blipFill>
              <a:blip r:embed="rId246"/>
            </p:blipFill>
            <p:spPr>
              <a:xfrm>
                <a:off x="7927975" y="5822950"/>
                <a:ext cx="34925" cy="19050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64" name="墨迹 163"/>
              <p14:cNvContentPartPr/>
              <p14:nvPr/>
            </p14:nvContentPartPr>
            <p14:xfrm>
              <a:off x="7988300" y="5867400"/>
              <a:ext cx="114300" cy="165100"/>
            </p14:xfrm>
          </p:contentPart>
        </mc:Choice>
        <mc:Fallback xmlns="">
          <p:pic>
            <p:nvPicPr>
              <p:cNvPr id="164" name="墨迹 163"/>
            </p:nvPicPr>
            <p:blipFill>
              <a:blip r:embed="rId248"/>
            </p:blipFill>
            <p:spPr>
              <a:xfrm>
                <a:off x="7988300" y="5867400"/>
                <a:ext cx="114300" cy="165100"/>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65" name="墨迹 164"/>
              <p14:cNvContentPartPr/>
              <p14:nvPr/>
            </p14:nvContentPartPr>
            <p14:xfrm>
              <a:off x="8099425" y="5800725"/>
              <a:ext cx="41275" cy="250825"/>
            </p14:xfrm>
          </p:contentPart>
        </mc:Choice>
        <mc:Fallback xmlns="">
          <p:pic>
            <p:nvPicPr>
              <p:cNvPr id="165" name="墨迹 164"/>
            </p:nvPicPr>
            <p:blipFill>
              <a:blip r:embed="rId250"/>
            </p:blipFill>
            <p:spPr>
              <a:xfrm>
                <a:off x="8099425" y="5800725"/>
                <a:ext cx="41275" cy="250825"/>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66" name="墨迹 165"/>
              <p14:cNvContentPartPr/>
              <p14:nvPr/>
            </p14:nvContentPartPr>
            <p14:xfrm>
              <a:off x="8118475" y="5737225"/>
              <a:ext cx="127000" cy="377825"/>
            </p14:xfrm>
          </p:contentPart>
        </mc:Choice>
        <mc:Fallback xmlns="">
          <p:pic>
            <p:nvPicPr>
              <p:cNvPr id="166" name="墨迹 165"/>
            </p:nvPicPr>
            <p:blipFill>
              <a:blip r:embed="rId252"/>
            </p:blipFill>
            <p:spPr>
              <a:xfrm>
                <a:off x="8118475" y="5737225"/>
                <a:ext cx="127000" cy="377825"/>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67" name="墨迹 166"/>
              <p14:cNvContentPartPr/>
              <p14:nvPr/>
            </p14:nvContentPartPr>
            <p14:xfrm>
              <a:off x="7213600" y="5746750"/>
              <a:ext cx="82550" cy="307975"/>
            </p14:xfrm>
          </p:contentPart>
        </mc:Choice>
        <mc:Fallback xmlns="">
          <p:pic>
            <p:nvPicPr>
              <p:cNvPr id="167" name="墨迹 166"/>
            </p:nvPicPr>
            <p:blipFill>
              <a:blip r:embed="rId254"/>
            </p:blipFill>
            <p:spPr>
              <a:xfrm>
                <a:off x="7213600" y="5746750"/>
                <a:ext cx="82550" cy="307975"/>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68" name="墨迹 167"/>
              <p14:cNvContentPartPr/>
              <p14:nvPr/>
            </p14:nvContentPartPr>
            <p14:xfrm>
              <a:off x="7362825" y="5930900"/>
              <a:ext cx="19050" cy="161925"/>
            </p14:xfrm>
          </p:contentPart>
        </mc:Choice>
        <mc:Fallback xmlns="">
          <p:pic>
            <p:nvPicPr>
              <p:cNvPr id="168" name="墨迹 167"/>
            </p:nvPicPr>
            <p:blipFill>
              <a:blip r:embed="rId256"/>
            </p:blipFill>
            <p:spPr>
              <a:xfrm>
                <a:off x="7362825" y="5930900"/>
                <a:ext cx="19050" cy="161925"/>
              </a:xfrm>
              <a:prstGeom prst="rect"/>
            </p:spPr>
          </p:pic>
        </mc:Fallback>
      </mc:AlternateContent>
      <mc:AlternateContent xmlns:mc="http://schemas.openxmlformats.org/markup-compatibility/2006" xmlns:p14="http://schemas.microsoft.com/office/powerpoint/2010/main">
        <mc:Choice Requires="p14">
          <p:contentPart r:id="rId257" p14:bwMode="auto">
            <p14:nvContentPartPr>
              <p14:cNvPr id="169" name="墨迹 168"/>
              <p14:cNvContentPartPr/>
              <p14:nvPr/>
            </p14:nvContentPartPr>
            <p14:xfrm>
              <a:off x="7159625" y="6054725"/>
              <a:ext cx="130175" cy="180975"/>
            </p14:xfrm>
          </p:contentPart>
        </mc:Choice>
        <mc:Fallback xmlns="">
          <p:pic>
            <p:nvPicPr>
              <p:cNvPr id="169" name="墨迹 168"/>
            </p:nvPicPr>
            <p:blipFill>
              <a:blip r:embed="rId258"/>
            </p:blipFill>
            <p:spPr>
              <a:xfrm>
                <a:off x="7159625" y="6054725"/>
                <a:ext cx="130175" cy="180975"/>
              </a:xfrm>
              <a:prstGeom prst="rect"/>
            </p:spPr>
          </p:pic>
        </mc:Fallback>
      </mc:AlternateContent>
      <mc:AlternateContent xmlns:mc="http://schemas.openxmlformats.org/markup-compatibility/2006" xmlns:p14="http://schemas.microsoft.com/office/powerpoint/2010/main">
        <mc:Choice Requires="p14">
          <p:contentPart r:id="rId259" p14:bwMode="auto">
            <p14:nvContentPartPr>
              <p14:cNvPr id="170" name="墨迹 169"/>
              <p14:cNvContentPartPr/>
              <p14:nvPr/>
            </p14:nvContentPartPr>
            <p14:xfrm>
              <a:off x="7258050" y="6156325"/>
              <a:ext cx="25400" cy="114300"/>
            </p14:xfrm>
          </p:contentPart>
        </mc:Choice>
        <mc:Fallback xmlns="">
          <p:pic>
            <p:nvPicPr>
              <p:cNvPr id="170" name="墨迹 169"/>
            </p:nvPicPr>
            <p:blipFill>
              <a:blip r:embed="rId260"/>
            </p:blipFill>
            <p:spPr>
              <a:xfrm>
                <a:off x="7258050" y="6156325"/>
                <a:ext cx="25400" cy="114300"/>
              </a:xfrm>
              <a:prstGeom prst="rect"/>
            </p:spPr>
          </p:pic>
        </mc:Fallback>
      </mc:AlternateContent>
      <mc:AlternateContent xmlns:mc="http://schemas.openxmlformats.org/markup-compatibility/2006" xmlns:p14="http://schemas.microsoft.com/office/powerpoint/2010/main">
        <mc:Choice Requires="p14">
          <p:contentPart r:id="rId261" p14:bwMode="auto">
            <p14:nvContentPartPr>
              <p14:cNvPr id="171" name="墨迹 170"/>
              <p14:cNvContentPartPr/>
              <p14:nvPr/>
            </p14:nvContentPartPr>
            <p14:xfrm>
              <a:off x="7766050" y="6048375"/>
              <a:ext cx="342900" cy="22225"/>
            </p14:xfrm>
          </p:contentPart>
        </mc:Choice>
        <mc:Fallback xmlns="">
          <p:pic>
            <p:nvPicPr>
              <p:cNvPr id="171" name="墨迹 170"/>
            </p:nvPicPr>
            <p:blipFill>
              <a:blip r:embed="rId262"/>
            </p:blipFill>
            <p:spPr>
              <a:xfrm>
                <a:off x="7766050" y="6048375"/>
                <a:ext cx="342900" cy="22225"/>
              </a:xfrm>
              <a:prstGeom prst="rect"/>
            </p:spPr>
          </p:pic>
        </mc:Fallback>
      </mc:AlternateContent>
      <mc:AlternateContent xmlns:mc="http://schemas.openxmlformats.org/markup-compatibility/2006" xmlns:p14="http://schemas.microsoft.com/office/powerpoint/2010/main">
        <mc:Choice Requires="p14">
          <p:contentPart r:id="rId263" p14:bwMode="auto">
            <p14:nvContentPartPr>
              <p14:cNvPr id="172" name="墨迹 171"/>
              <p14:cNvContentPartPr/>
              <p14:nvPr/>
            </p14:nvContentPartPr>
            <p14:xfrm>
              <a:off x="7861300" y="6108700"/>
              <a:ext cx="38100" cy="130175"/>
            </p14:xfrm>
          </p:contentPart>
        </mc:Choice>
        <mc:Fallback xmlns="">
          <p:pic>
            <p:nvPicPr>
              <p:cNvPr id="172" name="墨迹 171"/>
            </p:nvPicPr>
            <p:blipFill>
              <a:blip r:embed="rId264"/>
            </p:blipFill>
            <p:spPr>
              <a:xfrm>
                <a:off x="7861300" y="6108700"/>
                <a:ext cx="38100" cy="130175"/>
              </a:xfrm>
              <a:prstGeom prst="rect"/>
            </p:spPr>
          </p:pic>
        </mc:Fallback>
      </mc:AlternateContent>
      <mc:AlternateContent xmlns:mc="http://schemas.openxmlformats.org/markup-compatibility/2006" xmlns:p14="http://schemas.microsoft.com/office/powerpoint/2010/main">
        <mc:Choice Requires="p14">
          <p:contentPart r:id="rId265" p14:bwMode="auto">
            <p14:nvContentPartPr>
              <p14:cNvPr id="173" name="墨迹 172"/>
              <p14:cNvContentPartPr/>
              <p14:nvPr/>
            </p14:nvContentPartPr>
            <p14:xfrm>
              <a:off x="7708900" y="6111875"/>
              <a:ext cx="76200" cy="184150"/>
            </p14:xfrm>
          </p:contentPart>
        </mc:Choice>
        <mc:Fallback xmlns="">
          <p:pic>
            <p:nvPicPr>
              <p:cNvPr id="173" name="墨迹 172"/>
            </p:nvPicPr>
            <p:blipFill>
              <a:blip r:embed="rId266"/>
            </p:blipFill>
            <p:spPr>
              <a:xfrm>
                <a:off x="7708900" y="6111875"/>
                <a:ext cx="76200" cy="184150"/>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74" name="墨迹 173"/>
              <p14:cNvContentPartPr/>
              <p14:nvPr/>
            </p14:nvContentPartPr>
            <p14:xfrm>
              <a:off x="7788275" y="6238875"/>
              <a:ext cx="92075" cy="53975"/>
            </p14:xfrm>
          </p:contentPart>
        </mc:Choice>
        <mc:Fallback xmlns="">
          <p:pic>
            <p:nvPicPr>
              <p:cNvPr id="174" name="墨迹 173"/>
            </p:nvPicPr>
            <p:blipFill>
              <a:blip r:embed="rId268"/>
            </p:blipFill>
            <p:spPr>
              <a:xfrm>
                <a:off x="7788275" y="6238875"/>
                <a:ext cx="92075" cy="53975"/>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75" name="墨迹 174"/>
              <p14:cNvContentPartPr/>
              <p14:nvPr/>
            </p14:nvContentPartPr>
            <p14:xfrm>
              <a:off x="7823200" y="6226175"/>
              <a:ext cx="19050" cy="168275"/>
            </p14:xfrm>
          </p:contentPart>
        </mc:Choice>
        <mc:Fallback xmlns="">
          <p:pic>
            <p:nvPicPr>
              <p:cNvPr id="175" name="墨迹 174"/>
            </p:nvPicPr>
            <p:blipFill>
              <a:blip r:embed="rId270"/>
            </p:blipFill>
            <p:spPr>
              <a:xfrm>
                <a:off x="7823200" y="6226175"/>
                <a:ext cx="19050" cy="168275"/>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76" name="墨迹 175"/>
              <p14:cNvContentPartPr/>
              <p14:nvPr/>
            </p14:nvContentPartPr>
            <p14:xfrm>
              <a:off x="8245475" y="3654425"/>
              <a:ext cx="400050" cy="330200"/>
            </p14:xfrm>
          </p:contentPart>
        </mc:Choice>
        <mc:Fallback xmlns="">
          <p:pic>
            <p:nvPicPr>
              <p:cNvPr id="176" name="墨迹 175"/>
            </p:nvPicPr>
            <p:blipFill>
              <a:blip r:embed="rId272"/>
            </p:blipFill>
            <p:spPr>
              <a:xfrm>
                <a:off x="8245475" y="3654425"/>
                <a:ext cx="400050" cy="330200"/>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77" name="墨迹 176"/>
              <p14:cNvContentPartPr/>
              <p14:nvPr/>
            </p14:nvContentPartPr>
            <p14:xfrm>
              <a:off x="8359775" y="3657600"/>
              <a:ext cx="104775" cy="231775"/>
            </p14:xfrm>
          </p:contentPart>
        </mc:Choice>
        <mc:Fallback xmlns="">
          <p:pic>
            <p:nvPicPr>
              <p:cNvPr id="177" name="墨迹 176"/>
            </p:nvPicPr>
            <p:blipFill>
              <a:blip r:embed="rId274"/>
            </p:blipFill>
            <p:spPr>
              <a:xfrm>
                <a:off x="8359775" y="3657600"/>
                <a:ext cx="104775" cy="231775"/>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78" name="墨迹 177"/>
              <p14:cNvContentPartPr/>
              <p14:nvPr/>
            </p14:nvContentPartPr>
            <p14:xfrm>
              <a:off x="8851900" y="3546475"/>
              <a:ext cx="95250" cy="155575"/>
            </p14:xfrm>
          </p:contentPart>
        </mc:Choice>
        <mc:Fallback xmlns="">
          <p:pic>
            <p:nvPicPr>
              <p:cNvPr id="178" name="墨迹 177"/>
            </p:nvPicPr>
            <p:blipFill>
              <a:blip r:embed="rId276"/>
            </p:blipFill>
            <p:spPr>
              <a:xfrm>
                <a:off x="8851900" y="3546475"/>
                <a:ext cx="95250" cy="155575"/>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79" name="墨迹 178"/>
              <p14:cNvContentPartPr/>
              <p14:nvPr/>
            </p14:nvContentPartPr>
            <p14:xfrm>
              <a:off x="8797925" y="3613150"/>
              <a:ext cx="177800" cy="196850"/>
            </p14:xfrm>
          </p:contentPart>
        </mc:Choice>
        <mc:Fallback xmlns="">
          <p:pic>
            <p:nvPicPr>
              <p:cNvPr id="179" name="墨迹 178"/>
            </p:nvPicPr>
            <p:blipFill>
              <a:blip r:embed="rId278"/>
            </p:blipFill>
            <p:spPr>
              <a:xfrm>
                <a:off x="8797925" y="3613150"/>
                <a:ext cx="177800" cy="196850"/>
              </a:xfrm>
              <a:prstGeom prst="rect"/>
            </p:spPr>
          </p:pic>
        </mc:Fallback>
      </mc:AlternateContent>
      <mc:AlternateContent xmlns:mc="http://schemas.openxmlformats.org/markup-compatibility/2006" xmlns:p14="http://schemas.microsoft.com/office/powerpoint/2010/main">
        <mc:Choice Requires="p14">
          <p:contentPart r:id="rId279" p14:bwMode="auto">
            <p14:nvContentPartPr>
              <p14:cNvPr id="180" name="墨迹 179"/>
              <p14:cNvContentPartPr/>
              <p14:nvPr/>
            </p14:nvContentPartPr>
            <p14:xfrm>
              <a:off x="8858250" y="3746500"/>
              <a:ext cx="53975" cy="215900"/>
            </p14:xfrm>
          </p:contentPart>
        </mc:Choice>
        <mc:Fallback xmlns="">
          <p:pic>
            <p:nvPicPr>
              <p:cNvPr id="180" name="墨迹 179"/>
            </p:nvPicPr>
            <p:blipFill>
              <a:blip r:embed="rId280"/>
            </p:blipFill>
            <p:spPr>
              <a:xfrm>
                <a:off x="8858250" y="3746500"/>
                <a:ext cx="53975" cy="215900"/>
              </a:xfrm>
              <a:prstGeom prst="rect"/>
            </p:spPr>
          </p:pic>
        </mc:Fallback>
      </mc:AlternateContent>
      <mc:AlternateContent xmlns:mc="http://schemas.openxmlformats.org/markup-compatibility/2006" xmlns:p14="http://schemas.microsoft.com/office/powerpoint/2010/main">
        <mc:Choice Requires="p14">
          <p:contentPart r:id="rId281" p14:bwMode="auto">
            <p14:nvContentPartPr>
              <p14:cNvPr id="181" name="墨迹 180"/>
              <p14:cNvContentPartPr/>
              <p14:nvPr/>
            </p14:nvContentPartPr>
            <p14:xfrm>
              <a:off x="9023350" y="3660775"/>
              <a:ext cx="161925" cy="177800"/>
            </p14:xfrm>
          </p:contentPart>
        </mc:Choice>
        <mc:Fallback xmlns="">
          <p:pic>
            <p:nvPicPr>
              <p:cNvPr id="181" name="墨迹 180"/>
            </p:nvPicPr>
            <p:blipFill>
              <a:blip r:embed="rId282"/>
            </p:blipFill>
            <p:spPr>
              <a:xfrm>
                <a:off x="9023350" y="3660775"/>
                <a:ext cx="161925" cy="177800"/>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82" name="墨迹 181"/>
              <p14:cNvContentPartPr/>
              <p14:nvPr/>
            </p14:nvContentPartPr>
            <p14:xfrm>
              <a:off x="9131300" y="3552825"/>
              <a:ext cx="193675" cy="346075"/>
            </p14:xfrm>
          </p:contentPart>
        </mc:Choice>
        <mc:Fallback xmlns="">
          <p:pic>
            <p:nvPicPr>
              <p:cNvPr id="182" name="墨迹 181"/>
            </p:nvPicPr>
            <p:blipFill>
              <a:blip r:embed="rId284"/>
            </p:blipFill>
            <p:spPr>
              <a:xfrm>
                <a:off x="9131300" y="3552825"/>
                <a:ext cx="193675" cy="346075"/>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83" name="墨迹 182"/>
              <p14:cNvContentPartPr/>
              <p14:nvPr/>
            </p14:nvContentPartPr>
            <p14:xfrm>
              <a:off x="9328150" y="3603625"/>
              <a:ext cx="149225" cy="257175"/>
            </p14:xfrm>
          </p:contentPart>
        </mc:Choice>
        <mc:Fallback xmlns="">
          <p:pic>
            <p:nvPicPr>
              <p:cNvPr id="183" name="墨迹 182"/>
            </p:nvPicPr>
            <p:blipFill>
              <a:blip r:embed="rId286"/>
            </p:blipFill>
            <p:spPr>
              <a:xfrm>
                <a:off x="9328150" y="3603625"/>
                <a:ext cx="149225" cy="257175"/>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84" name="墨迹 183"/>
              <p14:cNvContentPartPr/>
              <p14:nvPr/>
            </p14:nvContentPartPr>
            <p14:xfrm>
              <a:off x="9337675" y="3695700"/>
              <a:ext cx="136525" cy="123825"/>
            </p14:xfrm>
          </p:contentPart>
        </mc:Choice>
        <mc:Fallback xmlns="">
          <p:pic>
            <p:nvPicPr>
              <p:cNvPr id="184" name="墨迹 183"/>
            </p:nvPicPr>
            <p:blipFill>
              <a:blip r:embed="rId288"/>
            </p:blipFill>
            <p:spPr>
              <a:xfrm>
                <a:off x="9337675" y="3695700"/>
                <a:ext cx="136525" cy="123825"/>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85" name="墨迹 184"/>
              <p14:cNvContentPartPr/>
              <p14:nvPr/>
            </p14:nvContentPartPr>
            <p14:xfrm>
              <a:off x="9442450" y="3632200"/>
              <a:ext cx="168275" cy="15875"/>
            </p14:xfrm>
          </p:contentPart>
        </mc:Choice>
        <mc:Fallback xmlns="">
          <p:pic>
            <p:nvPicPr>
              <p:cNvPr id="185" name="墨迹 184"/>
            </p:nvPicPr>
            <p:blipFill>
              <a:blip r:embed="rId290"/>
            </p:blipFill>
            <p:spPr>
              <a:xfrm>
                <a:off x="9442450" y="3632200"/>
                <a:ext cx="168275" cy="15875"/>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86" name="墨迹 185"/>
              <p14:cNvContentPartPr/>
              <p14:nvPr/>
            </p14:nvContentPartPr>
            <p14:xfrm>
              <a:off x="9480550" y="3543300"/>
              <a:ext cx="25400" cy="165100"/>
            </p14:xfrm>
          </p:contentPart>
        </mc:Choice>
        <mc:Fallback xmlns="">
          <p:pic>
            <p:nvPicPr>
              <p:cNvPr id="186" name="墨迹 185"/>
            </p:nvPicPr>
            <p:blipFill>
              <a:blip r:embed="rId292"/>
            </p:blipFill>
            <p:spPr>
              <a:xfrm>
                <a:off x="9480550" y="3543300"/>
                <a:ext cx="25400" cy="165100"/>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87" name="墨迹 186"/>
              <p14:cNvContentPartPr/>
              <p14:nvPr/>
            </p14:nvContentPartPr>
            <p14:xfrm>
              <a:off x="9413875" y="3533775"/>
              <a:ext cx="193675" cy="441325"/>
            </p14:xfrm>
          </p:contentPart>
        </mc:Choice>
        <mc:Fallback xmlns="">
          <p:pic>
            <p:nvPicPr>
              <p:cNvPr id="187" name="墨迹 186"/>
            </p:nvPicPr>
            <p:blipFill>
              <a:blip r:embed="rId294"/>
            </p:blipFill>
            <p:spPr>
              <a:xfrm>
                <a:off x="9413875" y="3533775"/>
                <a:ext cx="193675" cy="441325"/>
              </a:xfrm>
              <a:prstGeom prst="rect"/>
            </p:spPr>
          </p:pic>
        </mc:Fallback>
      </mc:AlternateContent>
      <mc:AlternateContent xmlns:mc="http://schemas.openxmlformats.org/markup-compatibility/2006" xmlns:p14="http://schemas.microsoft.com/office/powerpoint/2010/main">
        <mc:Choice Requires="p14">
          <p:contentPart r:id="rId295" p14:bwMode="auto">
            <p14:nvContentPartPr>
              <p14:cNvPr id="188" name="墨迹 187"/>
              <p14:cNvContentPartPr/>
              <p14:nvPr/>
            </p14:nvContentPartPr>
            <p14:xfrm>
              <a:off x="9534525" y="3857625"/>
              <a:ext cx="82550" cy="53975"/>
            </p14:xfrm>
          </p:contentPart>
        </mc:Choice>
        <mc:Fallback xmlns="">
          <p:pic>
            <p:nvPicPr>
              <p:cNvPr id="188" name="墨迹 187"/>
            </p:nvPicPr>
            <p:blipFill>
              <a:blip r:embed="rId296"/>
            </p:blipFill>
            <p:spPr>
              <a:xfrm>
                <a:off x="9534525" y="3857625"/>
                <a:ext cx="82550" cy="53975"/>
              </a:xfrm>
              <a:prstGeom prst="rect"/>
            </p:spPr>
          </p:pic>
        </mc:Fallback>
      </mc:AlternateContent>
      <mc:AlternateContent xmlns:mc="http://schemas.openxmlformats.org/markup-compatibility/2006" xmlns:p14="http://schemas.microsoft.com/office/powerpoint/2010/main">
        <mc:Choice Requires="p14">
          <p:contentPart r:id="rId297" p14:bwMode="auto">
            <p14:nvContentPartPr>
              <p14:cNvPr id="189" name="墨迹 188"/>
              <p14:cNvContentPartPr/>
              <p14:nvPr/>
            </p14:nvContentPartPr>
            <p14:xfrm>
              <a:off x="9658350" y="3543300"/>
              <a:ext cx="231775" cy="438150"/>
            </p14:xfrm>
          </p:contentPart>
        </mc:Choice>
        <mc:Fallback xmlns="">
          <p:pic>
            <p:nvPicPr>
              <p:cNvPr id="189" name="墨迹 188"/>
            </p:nvPicPr>
            <p:blipFill>
              <a:blip r:embed="rId298"/>
            </p:blipFill>
            <p:spPr>
              <a:xfrm>
                <a:off x="9658350" y="3543300"/>
                <a:ext cx="231775" cy="438150"/>
              </a:xfrm>
              <a:prstGeom prst="rect"/>
            </p:spPr>
          </p:pic>
        </mc:Fallback>
      </mc:AlternateContent>
      <mc:AlternateContent xmlns:mc="http://schemas.openxmlformats.org/markup-compatibility/2006" xmlns:p14="http://schemas.microsoft.com/office/powerpoint/2010/main">
        <mc:Choice Requires="p14">
          <p:contentPart r:id="rId299" p14:bwMode="auto">
            <p14:nvContentPartPr>
              <p14:cNvPr id="190" name="墨迹 189"/>
              <p14:cNvContentPartPr/>
              <p14:nvPr/>
            </p14:nvContentPartPr>
            <p14:xfrm>
              <a:off x="9842500" y="3524250"/>
              <a:ext cx="47625" cy="120650"/>
            </p14:xfrm>
          </p:contentPart>
        </mc:Choice>
        <mc:Fallback xmlns="">
          <p:pic>
            <p:nvPicPr>
              <p:cNvPr id="190" name="墨迹 189"/>
            </p:nvPicPr>
            <p:blipFill>
              <a:blip r:embed="rId300"/>
            </p:blipFill>
            <p:spPr>
              <a:xfrm>
                <a:off x="9842500" y="3524250"/>
                <a:ext cx="47625" cy="120650"/>
              </a:xfrm>
              <a:prstGeom prst="rect"/>
            </p:spPr>
          </p:pic>
        </mc:Fallback>
      </mc:AlternateContent>
      <mc:AlternateContent xmlns:mc="http://schemas.openxmlformats.org/markup-compatibility/2006" xmlns:p14="http://schemas.microsoft.com/office/powerpoint/2010/main">
        <mc:Choice Requires="p14">
          <p:contentPart r:id="rId301" p14:bwMode="auto">
            <p14:nvContentPartPr>
              <p14:cNvPr id="191" name="墨迹 190"/>
              <p14:cNvContentPartPr/>
              <p14:nvPr/>
            </p14:nvContentPartPr>
            <p14:xfrm>
              <a:off x="8524875" y="4140200"/>
              <a:ext cx="254000" cy="292100"/>
            </p14:xfrm>
          </p:contentPart>
        </mc:Choice>
        <mc:Fallback xmlns="">
          <p:pic>
            <p:nvPicPr>
              <p:cNvPr id="191" name="墨迹 190"/>
            </p:nvPicPr>
            <p:blipFill>
              <a:blip r:embed="rId302"/>
            </p:blipFill>
            <p:spPr>
              <a:xfrm>
                <a:off x="8524875" y="4140200"/>
                <a:ext cx="254000" cy="292100"/>
              </a:xfrm>
              <a:prstGeom prst="rect"/>
            </p:spPr>
          </p:pic>
        </mc:Fallback>
      </mc:AlternateContent>
      <mc:AlternateContent xmlns:mc="http://schemas.openxmlformats.org/markup-compatibility/2006" xmlns:p14="http://schemas.microsoft.com/office/powerpoint/2010/main">
        <mc:Choice Requires="p14">
          <p:contentPart r:id="rId303" p14:bwMode="auto">
            <p14:nvContentPartPr>
              <p14:cNvPr id="192" name="墨迹 191"/>
              <p14:cNvContentPartPr/>
              <p14:nvPr/>
            </p14:nvContentPartPr>
            <p14:xfrm>
              <a:off x="8728075" y="4302125"/>
              <a:ext cx="9525" cy="168275"/>
            </p14:xfrm>
          </p:contentPart>
        </mc:Choice>
        <mc:Fallback xmlns="">
          <p:pic>
            <p:nvPicPr>
              <p:cNvPr id="192" name="墨迹 191"/>
            </p:nvPicPr>
            <p:blipFill>
              <a:blip r:embed="rId304"/>
            </p:blipFill>
            <p:spPr>
              <a:xfrm>
                <a:off x="8728075" y="4302125"/>
                <a:ext cx="9525" cy="168275"/>
              </a:xfrm>
              <a:prstGeom prst="rect"/>
            </p:spPr>
          </p:pic>
        </mc:Fallback>
      </mc:AlternateContent>
      <mc:AlternateContent xmlns:mc="http://schemas.openxmlformats.org/markup-compatibility/2006" xmlns:p14="http://schemas.microsoft.com/office/powerpoint/2010/main">
        <mc:Choice Requires="p14">
          <p:contentPart r:id="rId305" p14:bwMode="auto">
            <p14:nvContentPartPr>
              <p14:cNvPr id="193" name="墨迹 192"/>
              <p14:cNvContentPartPr/>
              <p14:nvPr/>
            </p14:nvContentPartPr>
            <p14:xfrm>
              <a:off x="8864600" y="4248150"/>
              <a:ext cx="142875" cy="19050"/>
            </p14:xfrm>
          </p:contentPart>
        </mc:Choice>
        <mc:Fallback xmlns="">
          <p:pic>
            <p:nvPicPr>
              <p:cNvPr id="193" name="墨迹 192"/>
            </p:nvPicPr>
            <p:blipFill>
              <a:blip r:embed="rId306"/>
            </p:blipFill>
            <p:spPr>
              <a:xfrm>
                <a:off x="8864600" y="4248150"/>
                <a:ext cx="142875" cy="19050"/>
              </a:xfrm>
              <a:prstGeom prst="rect"/>
            </p:spPr>
          </p:pic>
        </mc:Fallback>
      </mc:AlternateContent>
      <mc:AlternateContent xmlns:mc="http://schemas.openxmlformats.org/markup-compatibility/2006" xmlns:p14="http://schemas.microsoft.com/office/powerpoint/2010/main">
        <mc:Choice Requires="p14">
          <p:contentPart r:id="rId307" p14:bwMode="auto">
            <p14:nvContentPartPr>
              <p14:cNvPr id="194" name="墨迹 193"/>
              <p14:cNvContentPartPr/>
              <p14:nvPr/>
            </p14:nvContentPartPr>
            <p14:xfrm>
              <a:off x="8893175" y="4340225"/>
              <a:ext cx="158750" cy="6350"/>
            </p14:xfrm>
          </p:contentPart>
        </mc:Choice>
        <mc:Fallback xmlns="">
          <p:pic>
            <p:nvPicPr>
              <p:cNvPr id="194" name="墨迹 193"/>
            </p:nvPicPr>
            <p:blipFill>
              <a:blip r:embed="rId308"/>
            </p:blipFill>
            <p:spPr>
              <a:xfrm>
                <a:off x="8893175" y="4340225"/>
                <a:ext cx="158750" cy="6350"/>
              </a:xfrm>
              <a:prstGeom prst="rect"/>
            </p:spPr>
          </p:pic>
        </mc:Fallback>
      </mc:AlternateContent>
      <mc:AlternateContent xmlns:mc="http://schemas.openxmlformats.org/markup-compatibility/2006" xmlns:p14="http://schemas.microsoft.com/office/powerpoint/2010/main">
        <mc:Choice Requires="p14">
          <p:contentPart r:id="rId309" p14:bwMode="auto">
            <p14:nvContentPartPr>
              <p14:cNvPr id="195" name="墨迹 194"/>
              <p14:cNvContentPartPr/>
              <p14:nvPr/>
            </p14:nvContentPartPr>
            <p14:xfrm>
              <a:off x="9090025" y="4206875"/>
              <a:ext cx="193675" cy="222250"/>
            </p14:xfrm>
          </p:contentPart>
        </mc:Choice>
        <mc:Fallback xmlns="">
          <p:pic>
            <p:nvPicPr>
              <p:cNvPr id="195" name="墨迹 194"/>
            </p:nvPicPr>
            <p:blipFill>
              <a:blip r:embed="rId310"/>
            </p:blipFill>
            <p:spPr>
              <a:xfrm>
                <a:off x="9090025" y="4206875"/>
                <a:ext cx="193675" cy="222250"/>
              </a:xfrm>
              <a:prstGeom prst="rect"/>
            </p:spPr>
          </p:pic>
        </mc:Fallback>
      </mc:AlternateContent>
      <mc:AlternateContent xmlns:mc="http://schemas.openxmlformats.org/markup-compatibility/2006" xmlns:p14="http://schemas.microsoft.com/office/powerpoint/2010/main">
        <mc:Choice Requires="p14">
          <p:contentPart r:id="rId311" p14:bwMode="auto">
            <p14:nvContentPartPr>
              <p14:cNvPr id="196" name="墨迹 195"/>
              <p14:cNvContentPartPr/>
              <p14:nvPr/>
            </p14:nvContentPartPr>
            <p14:xfrm>
              <a:off x="9061450" y="4000500"/>
              <a:ext cx="104775" cy="358775"/>
            </p14:xfrm>
          </p:contentPart>
        </mc:Choice>
        <mc:Fallback xmlns="">
          <p:pic>
            <p:nvPicPr>
              <p:cNvPr id="196" name="墨迹 195"/>
            </p:nvPicPr>
            <p:blipFill>
              <a:blip r:embed="rId312"/>
            </p:blipFill>
            <p:spPr>
              <a:xfrm>
                <a:off x="9061450" y="4000500"/>
                <a:ext cx="104775" cy="358775"/>
              </a:xfrm>
              <a:prstGeom prst="rect"/>
            </p:spPr>
          </p:pic>
        </mc:Fallback>
      </mc:AlternateContent>
      <mc:AlternateContent xmlns:mc="http://schemas.openxmlformats.org/markup-compatibility/2006" xmlns:p14="http://schemas.microsoft.com/office/powerpoint/2010/main">
        <mc:Choice Requires="p14">
          <p:contentPart r:id="rId313" p14:bwMode="auto">
            <p14:nvContentPartPr>
              <p14:cNvPr id="197" name="墨迹 196"/>
              <p14:cNvContentPartPr/>
              <p14:nvPr/>
            </p14:nvContentPartPr>
            <p14:xfrm>
              <a:off x="9156700" y="4117975"/>
              <a:ext cx="171450" cy="92075"/>
            </p14:xfrm>
          </p:contentPart>
        </mc:Choice>
        <mc:Fallback xmlns="">
          <p:pic>
            <p:nvPicPr>
              <p:cNvPr id="197" name="墨迹 196"/>
            </p:nvPicPr>
            <p:blipFill>
              <a:blip r:embed="rId314"/>
            </p:blipFill>
            <p:spPr>
              <a:xfrm>
                <a:off x="9156700" y="4117975"/>
                <a:ext cx="171450" cy="92075"/>
              </a:xfrm>
              <a:prstGeom prst="rect"/>
            </p:spPr>
          </p:pic>
        </mc:Fallback>
      </mc:AlternateContent>
      <mc:AlternateContent xmlns:mc="http://schemas.openxmlformats.org/markup-compatibility/2006" xmlns:p14="http://schemas.microsoft.com/office/powerpoint/2010/main">
        <mc:Choice Requires="p14">
          <p:contentPart r:id="rId315" p14:bwMode="auto">
            <p14:nvContentPartPr>
              <p14:cNvPr id="198" name="墨迹 197"/>
              <p14:cNvContentPartPr/>
              <p14:nvPr/>
            </p14:nvContentPartPr>
            <p14:xfrm>
              <a:off x="9109075" y="4200525"/>
              <a:ext cx="190500" cy="212725"/>
            </p14:xfrm>
          </p:contentPart>
        </mc:Choice>
        <mc:Fallback xmlns="">
          <p:pic>
            <p:nvPicPr>
              <p:cNvPr id="198" name="墨迹 197"/>
            </p:nvPicPr>
            <p:blipFill>
              <a:blip r:embed="rId316"/>
            </p:blipFill>
            <p:spPr>
              <a:xfrm>
                <a:off x="9109075" y="4200525"/>
                <a:ext cx="190500" cy="212725"/>
              </a:xfrm>
              <a:prstGeom prst="rect"/>
            </p:spPr>
          </p:pic>
        </mc:Fallback>
      </mc:AlternateContent>
      <mc:AlternateContent xmlns:mc="http://schemas.openxmlformats.org/markup-compatibility/2006" xmlns:p14="http://schemas.microsoft.com/office/powerpoint/2010/main">
        <mc:Choice Requires="p14">
          <p:contentPart r:id="rId317" p14:bwMode="auto">
            <p14:nvContentPartPr>
              <p14:cNvPr id="199" name="墨迹 198"/>
              <p14:cNvContentPartPr/>
              <p14:nvPr/>
            </p14:nvContentPartPr>
            <p14:xfrm>
              <a:off x="9353550" y="4095750"/>
              <a:ext cx="165100" cy="425450"/>
            </p14:xfrm>
          </p:contentPart>
        </mc:Choice>
        <mc:Fallback xmlns="">
          <p:pic>
            <p:nvPicPr>
              <p:cNvPr id="199" name="墨迹 198"/>
            </p:nvPicPr>
            <p:blipFill>
              <a:blip r:embed="rId318"/>
            </p:blipFill>
            <p:spPr>
              <a:xfrm>
                <a:off x="9353550" y="4095750"/>
                <a:ext cx="165100" cy="425450"/>
              </a:xfrm>
              <a:prstGeom prst="rect"/>
            </p:spPr>
          </p:pic>
        </mc:Fallback>
      </mc:AlternateContent>
      <mc:AlternateContent xmlns:mc="http://schemas.openxmlformats.org/markup-compatibility/2006" xmlns:p14="http://schemas.microsoft.com/office/powerpoint/2010/main">
        <mc:Choice Requires="p14">
          <p:contentPart r:id="rId319" p14:bwMode="auto">
            <p14:nvContentPartPr>
              <p14:cNvPr id="200" name="墨迹 199"/>
              <p14:cNvContentPartPr/>
              <p14:nvPr/>
            </p14:nvContentPartPr>
            <p14:xfrm>
              <a:off x="8518525" y="4127500"/>
              <a:ext cx="1114425" cy="254000"/>
            </p14:xfrm>
          </p:contentPart>
        </mc:Choice>
        <mc:Fallback xmlns="">
          <p:pic>
            <p:nvPicPr>
              <p:cNvPr id="200" name="墨迹 199"/>
            </p:nvPicPr>
            <p:blipFill>
              <a:blip r:embed="rId320"/>
            </p:blipFill>
            <p:spPr>
              <a:xfrm>
                <a:off x="8518525" y="4127500"/>
                <a:ext cx="1114425" cy="254000"/>
              </a:xfrm>
              <a:prstGeom prst="rect"/>
            </p:spPr>
          </p:pic>
        </mc:Fallback>
      </mc:AlternateContent>
      <mc:AlternateContent xmlns:mc="http://schemas.openxmlformats.org/markup-compatibility/2006" xmlns:p14="http://schemas.microsoft.com/office/powerpoint/2010/main">
        <mc:Choice Requires="p14">
          <p:contentPart r:id="rId321" p14:bwMode="auto">
            <p14:nvContentPartPr>
              <p14:cNvPr id="201" name="墨迹 200"/>
              <p14:cNvContentPartPr/>
              <p14:nvPr/>
            </p14:nvContentPartPr>
            <p14:xfrm>
              <a:off x="8547100" y="4648200"/>
              <a:ext cx="225425" cy="238125"/>
            </p14:xfrm>
          </p:contentPart>
        </mc:Choice>
        <mc:Fallback xmlns="">
          <p:pic>
            <p:nvPicPr>
              <p:cNvPr id="201" name="墨迹 200"/>
            </p:nvPicPr>
            <p:blipFill>
              <a:blip r:embed="rId322"/>
            </p:blipFill>
            <p:spPr>
              <a:xfrm>
                <a:off x="8547100" y="4648200"/>
                <a:ext cx="225425" cy="238125"/>
              </a:xfrm>
              <a:prstGeom prst="rect"/>
            </p:spPr>
          </p:pic>
        </mc:Fallback>
      </mc:AlternateContent>
      <mc:AlternateContent xmlns:mc="http://schemas.openxmlformats.org/markup-compatibility/2006" xmlns:p14="http://schemas.microsoft.com/office/powerpoint/2010/main">
        <mc:Choice Requires="p14">
          <p:contentPart r:id="rId323" p14:bwMode="auto">
            <p14:nvContentPartPr>
              <p14:cNvPr id="202" name="墨迹 201"/>
              <p14:cNvContentPartPr/>
              <p14:nvPr/>
            </p14:nvContentPartPr>
            <p14:xfrm>
              <a:off x="8712200" y="4752975"/>
              <a:ext cx="12700" cy="158750"/>
            </p14:xfrm>
          </p:contentPart>
        </mc:Choice>
        <mc:Fallback xmlns="">
          <p:pic>
            <p:nvPicPr>
              <p:cNvPr id="202" name="墨迹 201"/>
            </p:nvPicPr>
            <p:blipFill>
              <a:blip r:embed="rId324"/>
            </p:blipFill>
            <p:spPr>
              <a:xfrm>
                <a:off x="8712200" y="4752975"/>
                <a:ext cx="12700" cy="158750"/>
              </a:xfrm>
              <a:prstGeom prst="rect"/>
            </p:spPr>
          </p:pic>
        </mc:Fallback>
      </mc:AlternateContent>
      <mc:AlternateContent xmlns:mc="http://schemas.openxmlformats.org/markup-compatibility/2006" xmlns:p14="http://schemas.microsoft.com/office/powerpoint/2010/main">
        <mc:Choice Requires="p14">
          <p:contentPart r:id="rId325" p14:bwMode="auto">
            <p14:nvContentPartPr>
              <p14:cNvPr id="203" name="墨迹 202"/>
              <p14:cNvContentPartPr/>
              <p14:nvPr/>
            </p14:nvContentPartPr>
            <p14:xfrm>
              <a:off x="8870950" y="4705350"/>
              <a:ext cx="117475" cy="9525"/>
            </p14:xfrm>
          </p:contentPart>
        </mc:Choice>
        <mc:Fallback xmlns="">
          <p:pic>
            <p:nvPicPr>
              <p:cNvPr id="203" name="墨迹 202"/>
            </p:nvPicPr>
            <p:blipFill>
              <a:blip r:embed="rId326"/>
            </p:blipFill>
            <p:spPr>
              <a:xfrm>
                <a:off x="8870950" y="4705350"/>
                <a:ext cx="117475" cy="9525"/>
              </a:xfrm>
              <a:prstGeom prst="rect"/>
            </p:spPr>
          </p:pic>
        </mc:Fallback>
      </mc:AlternateContent>
      <mc:AlternateContent xmlns:mc="http://schemas.openxmlformats.org/markup-compatibility/2006" xmlns:p14="http://schemas.microsoft.com/office/powerpoint/2010/main">
        <mc:Choice Requires="p14">
          <p:contentPart r:id="rId327" p14:bwMode="auto">
            <p14:nvContentPartPr>
              <p14:cNvPr id="204" name="墨迹 203"/>
              <p14:cNvContentPartPr/>
              <p14:nvPr/>
            </p14:nvContentPartPr>
            <p14:xfrm>
              <a:off x="8877300" y="4794250"/>
              <a:ext cx="117475" cy="9525"/>
            </p14:xfrm>
          </p:contentPart>
        </mc:Choice>
        <mc:Fallback xmlns="">
          <p:pic>
            <p:nvPicPr>
              <p:cNvPr id="204" name="墨迹 203"/>
            </p:nvPicPr>
            <p:blipFill>
              <a:blip r:embed="rId328"/>
            </p:blipFill>
            <p:spPr>
              <a:xfrm>
                <a:off x="8877300" y="4794250"/>
                <a:ext cx="117475" cy="9525"/>
              </a:xfrm>
              <a:prstGeom prst="rect"/>
            </p:spPr>
          </p:pic>
        </mc:Fallback>
      </mc:AlternateContent>
      <mc:AlternateContent xmlns:mc="http://schemas.openxmlformats.org/markup-compatibility/2006" xmlns:p14="http://schemas.microsoft.com/office/powerpoint/2010/main">
        <mc:Choice Requires="p14">
          <p:contentPart r:id="rId329" p14:bwMode="auto">
            <p14:nvContentPartPr>
              <p14:cNvPr id="205" name="墨迹 204"/>
              <p14:cNvContentPartPr/>
              <p14:nvPr/>
            </p14:nvContentPartPr>
            <p14:xfrm>
              <a:off x="9134475" y="4552950"/>
              <a:ext cx="165100" cy="238125"/>
            </p14:xfrm>
          </p:contentPart>
        </mc:Choice>
        <mc:Fallback xmlns="">
          <p:pic>
            <p:nvPicPr>
              <p:cNvPr id="205" name="墨迹 204"/>
            </p:nvPicPr>
            <p:blipFill>
              <a:blip r:embed="rId330"/>
            </p:blipFill>
            <p:spPr>
              <a:xfrm>
                <a:off x="9134475" y="4552950"/>
                <a:ext cx="165100" cy="238125"/>
              </a:xfrm>
              <a:prstGeom prst="rect"/>
            </p:spPr>
          </p:pic>
        </mc:Fallback>
      </mc:AlternateContent>
      <mc:AlternateContent xmlns:mc="http://schemas.openxmlformats.org/markup-compatibility/2006" xmlns:p14="http://schemas.microsoft.com/office/powerpoint/2010/main">
        <mc:Choice Requires="p14">
          <p:contentPart r:id="rId331" p14:bwMode="auto">
            <p14:nvContentPartPr>
              <p14:cNvPr id="206" name="墨迹 205"/>
              <p14:cNvContentPartPr/>
              <p14:nvPr/>
            </p14:nvContentPartPr>
            <p14:xfrm>
              <a:off x="9163050" y="4718050"/>
              <a:ext cx="136525" cy="171450"/>
            </p14:xfrm>
          </p:contentPart>
        </mc:Choice>
        <mc:Fallback xmlns="">
          <p:pic>
            <p:nvPicPr>
              <p:cNvPr id="206" name="墨迹 205"/>
            </p:nvPicPr>
            <p:blipFill>
              <a:blip r:embed="rId332"/>
            </p:blipFill>
            <p:spPr>
              <a:xfrm>
                <a:off x="9163050" y="4718050"/>
                <a:ext cx="136525" cy="171450"/>
              </a:xfrm>
              <a:prstGeom prst="rect"/>
            </p:spPr>
          </p:pic>
        </mc:Fallback>
      </mc:AlternateContent>
      <mc:AlternateContent xmlns:mc="http://schemas.openxmlformats.org/markup-compatibility/2006" xmlns:p14="http://schemas.microsoft.com/office/powerpoint/2010/main">
        <mc:Choice Requires="p14">
          <p:contentPart r:id="rId333" p14:bwMode="auto">
            <p14:nvContentPartPr>
              <p14:cNvPr id="207" name="墨迹 206"/>
              <p14:cNvContentPartPr/>
              <p14:nvPr/>
            </p14:nvContentPartPr>
            <p14:xfrm>
              <a:off x="9290050" y="4591050"/>
              <a:ext cx="165100" cy="377825"/>
            </p14:xfrm>
          </p:contentPart>
        </mc:Choice>
        <mc:Fallback xmlns="">
          <p:pic>
            <p:nvPicPr>
              <p:cNvPr id="207" name="墨迹 206"/>
            </p:nvPicPr>
            <p:blipFill>
              <a:blip r:embed="rId334"/>
            </p:blipFill>
            <p:spPr>
              <a:xfrm>
                <a:off x="9290050" y="4591050"/>
                <a:ext cx="165100" cy="377825"/>
              </a:xfrm>
              <a:prstGeom prst="rect"/>
            </p:spPr>
          </p:pic>
        </mc:Fallback>
      </mc:AlternateContent>
      <mc:AlternateContent xmlns:mc="http://schemas.openxmlformats.org/markup-compatibility/2006" xmlns:p14="http://schemas.microsoft.com/office/powerpoint/2010/main">
        <mc:Choice Requires="p14">
          <p:contentPart r:id="rId335" p14:bwMode="auto">
            <p14:nvContentPartPr>
              <p14:cNvPr id="208" name="墨迹 207"/>
              <p14:cNvContentPartPr/>
              <p14:nvPr/>
            </p14:nvContentPartPr>
            <p14:xfrm>
              <a:off x="9328150" y="4737100"/>
              <a:ext cx="161925" cy="130175"/>
            </p14:xfrm>
          </p:contentPart>
        </mc:Choice>
        <mc:Fallback xmlns="">
          <p:pic>
            <p:nvPicPr>
              <p:cNvPr id="208" name="墨迹 207"/>
            </p:nvPicPr>
            <p:blipFill>
              <a:blip r:embed="rId336"/>
            </p:blipFill>
            <p:spPr>
              <a:xfrm>
                <a:off x="9328150" y="4737100"/>
                <a:ext cx="161925" cy="130175"/>
              </a:xfrm>
              <a:prstGeom prst="rect"/>
            </p:spPr>
          </p:pic>
        </mc:Fallback>
      </mc:AlternateContent>
      <mc:AlternateContent xmlns:mc="http://schemas.openxmlformats.org/markup-compatibility/2006" xmlns:p14="http://schemas.microsoft.com/office/powerpoint/2010/main">
        <mc:Choice Requires="p14">
          <p:contentPart r:id="rId337" p14:bwMode="auto">
            <p14:nvContentPartPr>
              <p14:cNvPr id="209" name="墨迹 208"/>
              <p14:cNvContentPartPr/>
              <p14:nvPr/>
            </p14:nvContentPartPr>
            <p14:xfrm>
              <a:off x="9350375" y="4708525"/>
              <a:ext cx="88900" cy="168275"/>
            </p14:xfrm>
          </p:contentPart>
        </mc:Choice>
        <mc:Fallback xmlns="">
          <p:pic>
            <p:nvPicPr>
              <p:cNvPr id="209" name="墨迹 208"/>
            </p:nvPicPr>
            <p:blipFill>
              <a:blip r:embed="rId338"/>
            </p:blipFill>
            <p:spPr>
              <a:xfrm>
                <a:off x="9350375" y="4708525"/>
                <a:ext cx="88900" cy="168275"/>
              </a:xfrm>
              <a:prstGeom prst="rect"/>
            </p:spPr>
          </p:pic>
        </mc:Fallback>
      </mc:AlternateContent>
      <mc:AlternateContent xmlns:mc="http://schemas.openxmlformats.org/markup-compatibility/2006" xmlns:p14="http://schemas.microsoft.com/office/powerpoint/2010/main">
        <mc:Choice Requires="p14">
          <p:contentPart r:id="rId339" p14:bwMode="auto">
            <p14:nvContentPartPr>
              <p14:cNvPr id="210" name="墨迹 209"/>
              <p14:cNvContentPartPr/>
              <p14:nvPr/>
            </p14:nvContentPartPr>
            <p14:xfrm>
              <a:off x="9509125" y="4568825"/>
              <a:ext cx="127000" cy="98425"/>
            </p14:xfrm>
          </p:contentPart>
        </mc:Choice>
        <mc:Fallback xmlns="">
          <p:pic>
            <p:nvPicPr>
              <p:cNvPr id="210" name="墨迹 209"/>
            </p:nvPicPr>
            <p:blipFill>
              <a:blip r:embed="rId340"/>
            </p:blipFill>
            <p:spPr>
              <a:xfrm>
                <a:off x="9509125" y="4568825"/>
                <a:ext cx="127000" cy="98425"/>
              </a:xfrm>
              <a:prstGeom prst="rect"/>
            </p:spPr>
          </p:pic>
        </mc:Fallback>
      </mc:AlternateContent>
      <mc:AlternateContent xmlns:mc="http://schemas.openxmlformats.org/markup-compatibility/2006" xmlns:p14="http://schemas.microsoft.com/office/powerpoint/2010/main">
        <mc:Choice Requires="p14">
          <p:contentPart r:id="rId341" p14:bwMode="auto">
            <p14:nvContentPartPr>
              <p14:cNvPr id="211" name="墨迹 210"/>
              <p14:cNvContentPartPr/>
              <p14:nvPr/>
            </p14:nvContentPartPr>
            <p14:xfrm>
              <a:off x="9528175" y="4505325"/>
              <a:ext cx="288925" cy="403225"/>
            </p14:xfrm>
          </p:contentPart>
        </mc:Choice>
        <mc:Fallback xmlns="">
          <p:pic>
            <p:nvPicPr>
              <p:cNvPr id="211" name="墨迹 210"/>
            </p:nvPicPr>
            <p:blipFill>
              <a:blip r:embed="rId342"/>
            </p:blipFill>
            <p:spPr>
              <a:xfrm>
                <a:off x="9528175" y="4505325"/>
                <a:ext cx="288925" cy="403225"/>
              </a:xfrm>
              <a:prstGeom prst="rect"/>
            </p:spPr>
          </p:pic>
        </mc:Fallback>
      </mc:AlternateContent>
      <mc:AlternateContent xmlns:mc="http://schemas.openxmlformats.org/markup-compatibility/2006" xmlns:p14="http://schemas.microsoft.com/office/powerpoint/2010/main">
        <mc:Choice Requires="p14">
          <p:contentPart r:id="rId343" p14:bwMode="auto">
            <p14:nvContentPartPr>
              <p14:cNvPr id="212" name="墨迹 211"/>
              <p14:cNvContentPartPr/>
              <p14:nvPr/>
            </p14:nvContentPartPr>
            <p14:xfrm>
              <a:off x="9652000" y="4664075"/>
              <a:ext cx="98425" cy="184150"/>
            </p14:xfrm>
          </p:contentPart>
        </mc:Choice>
        <mc:Fallback xmlns="">
          <p:pic>
            <p:nvPicPr>
              <p:cNvPr id="212" name="墨迹 211"/>
            </p:nvPicPr>
            <p:blipFill>
              <a:blip r:embed="rId344"/>
            </p:blipFill>
            <p:spPr>
              <a:xfrm>
                <a:off x="9652000" y="4664075"/>
                <a:ext cx="98425" cy="184150"/>
              </a:xfrm>
              <a:prstGeom prst="rect"/>
            </p:spPr>
          </p:pic>
        </mc:Fallback>
      </mc:AlternateContent>
      <mc:AlternateContent xmlns:mc="http://schemas.openxmlformats.org/markup-compatibility/2006" xmlns:p14="http://schemas.microsoft.com/office/powerpoint/2010/main">
        <mc:Choice Requires="p14">
          <p:contentPart r:id="rId345" p14:bwMode="auto">
            <p14:nvContentPartPr>
              <p14:cNvPr id="213" name="墨迹 212"/>
              <p14:cNvContentPartPr/>
              <p14:nvPr/>
            </p14:nvContentPartPr>
            <p14:xfrm>
              <a:off x="9890125" y="4686300"/>
              <a:ext cx="168275" cy="15875"/>
            </p14:xfrm>
          </p:contentPart>
        </mc:Choice>
        <mc:Fallback xmlns="">
          <p:pic>
            <p:nvPicPr>
              <p:cNvPr id="213" name="墨迹 212"/>
            </p:nvPicPr>
            <p:blipFill>
              <a:blip r:embed="rId346"/>
            </p:blipFill>
            <p:spPr>
              <a:xfrm>
                <a:off x="9890125" y="4686300"/>
                <a:ext cx="168275" cy="15875"/>
              </a:xfrm>
              <a:prstGeom prst="rect"/>
            </p:spPr>
          </p:pic>
        </mc:Fallback>
      </mc:AlternateContent>
      <mc:AlternateContent xmlns:mc="http://schemas.openxmlformats.org/markup-compatibility/2006" xmlns:p14="http://schemas.microsoft.com/office/powerpoint/2010/main">
        <mc:Choice Requires="p14">
          <p:contentPart r:id="rId347" p14:bwMode="auto">
            <p14:nvContentPartPr>
              <p14:cNvPr id="214" name="墨迹 213"/>
              <p14:cNvContentPartPr/>
              <p14:nvPr/>
            </p14:nvContentPartPr>
            <p14:xfrm>
              <a:off x="9979025" y="4572000"/>
              <a:ext cx="25400" cy="266700"/>
            </p14:xfrm>
          </p:contentPart>
        </mc:Choice>
        <mc:Fallback xmlns="">
          <p:pic>
            <p:nvPicPr>
              <p:cNvPr id="214" name="墨迹 213"/>
            </p:nvPicPr>
            <p:blipFill>
              <a:blip r:embed="rId348"/>
            </p:blipFill>
            <p:spPr>
              <a:xfrm>
                <a:off x="9979025" y="4572000"/>
                <a:ext cx="25400" cy="266700"/>
              </a:xfrm>
              <a:prstGeom prst="rect"/>
            </p:spPr>
          </p:pic>
        </mc:Fallback>
      </mc:AlternateContent>
      <mc:AlternateContent xmlns:mc="http://schemas.openxmlformats.org/markup-compatibility/2006" xmlns:p14="http://schemas.microsoft.com/office/powerpoint/2010/main">
        <mc:Choice Requires="p14">
          <p:contentPart r:id="rId349" p14:bwMode="auto">
            <p14:nvContentPartPr>
              <p14:cNvPr id="215" name="墨迹 214"/>
              <p14:cNvContentPartPr/>
              <p14:nvPr/>
            </p14:nvContentPartPr>
            <p14:xfrm>
              <a:off x="10175875" y="4625975"/>
              <a:ext cx="184150" cy="142875"/>
            </p14:xfrm>
          </p:contentPart>
        </mc:Choice>
        <mc:Fallback xmlns="">
          <p:pic>
            <p:nvPicPr>
              <p:cNvPr id="215" name="墨迹 214"/>
            </p:nvPicPr>
            <p:blipFill>
              <a:blip r:embed="rId350"/>
            </p:blipFill>
            <p:spPr>
              <a:xfrm>
                <a:off x="10175875" y="4625975"/>
                <a:ext cx="184150" cy="142875"/>
              </a:xfrm>
              <a:prstGeom prst="rect"/>
            </p:spPr>
          </p:pic>
        </mc:Fallback>
      </mc:AlternateContent>
      <mc:AlternateContent xmlns:mc="http://schemas.openxmlformats.org/markup-compatibility/2006" xmlns:p14="http://schemas.microsoft.com/office/powerpoint/2010/main">
        <mc:Choice Requires="p14">
          <p:contentPart r:id="rId351" p14:bwMode="auto">
            <p14:nvContentPartPr>
              <p14:cNvPr id="216" name="墨迹 215"/>
              <p14:cNvContentPartPr/>
              <p14:nvPr/>
            </p14:nvContentPartPr>
            <p14:xfrm>
              <a:off x="10382250" y="4438650"/>
              <a:ext cx="57150" cy="428625"/>
            </p14:xfrm>
          </p:contentPart>
        </mc:Choice>
        <mc:Fallback xmlns="">
          <p:pic>
            <p:nvPicPr>
              <p:cNvPr id="216" name="墨迹 215"/>
            </p:nvPicPr>
            <p:blipFill>
              <a:blip r:embed="rId352"/>
            </p:blipFill>
            <p:spPr>
              <a:xfrm>
                <a:off x="10382250" y="4438650"/>
                <a:ext cx="57150" cy="428625"/>
              </a:xfrm>
              <a:prstGeom prst="rect"/>
            </p:spPr>
          </p:pic>
        </mc:Fallback>
      </mc:AlternateContent>
      <mc:AlternateContent xmlns:mc="http://schemas.openxmlformats.org/markup-compatibility/2006" xmlns:p14="http://schemas.microsoft.com/office/powerpoint/2010/main">
        <mc:Choice Requires="p14">
          <p:contentPart r:id="rId353" p14:bwMode="auto">
            <p14:nvContentPartPr>
              <p14:cNvPr id="217" name="墨迹 216"/>
              <p14:cNvContentPartPr/>
              <p14:nvPr/>
            </p14:nvContentPartPr>
            <p14:xfrm>
              <a:off x="10436225" y="4511675"/>
              <a:ext cx="104775" cy="333375"/>
            </p14:xfrm>
          </p:contentPart>
        </mc:Choice>
        <mc:Fallback xmlns="">
          <p:pic>
            <p:nvPicPr>
              <p:cNvPr id="217" name="墨迹 216"/>
            </p:nvPicPr>
            <p:blipFill>
              <a:blip r:embed="rId354"/>
            </p:blipFill>
            <p:spPr>
              <a:xfrm>
                <a:off x="10436225" y="4511675"/>
                <a:ext cx="104775" cy="333375"/>
              </a:xfrm>
              <a:prstGeom prst="rect"/>
            </p:spPr>
          </p:pic>
        </mc:Fallback>
      </mc:AlternateContent>
      <mc:AlternateContent xmlns:mc="http://schemas.openxmlformats.org/markup-compatibility/2006" xmlns:p14="http://schemas.microsoft.com/office/powerpoint/2010/main">
        <mc:Choice Requires="p14">
          <p:contentPart r:id="rId355" p14:bwMode="auto">
            <p14:nvContentPartPr>
              <p14:cNvPr id="218" name="墨迹 217"/>
              <p14:cNvContentPartPr/>
              <p14:nvPr/>
            </p14:nvContentPartPr>
            <p14:xfrm>
              <a:off x="10464800" y="4679950"/>
              <a:ext cx="177800" cy="177800"/>
            </p14:xfrm>
          </p:contentPart>
        </mc:Choice>
        <mc:Fallback xmlns="">
          <p:pic>
            <p:nvPicPr>
              <p:cNvPr id="218" name="墨迹 217"/>
            </p:nvPicPr>
            <p:blipFill>
              <a:blip r:embed="rId356"/>
            </p:blipFill>
            <p:spPr>
              <a:xfrm>
                <a:off x="10464800" y="4679950"/>
                <a:ext cx="177800" cy="177800"/>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219" name="墨迹 218"/>
              <p14:cNvContentPartPr/>
              <p14:nvPr/>
            </p14:nvContentPartPr>
            <p14:xfrm>
              <a:off x="10464800" y="4733925"/>
              <a:ext cx="123825" cy="22225"/>
            </p14:xfrm>
          </p:contentPart>
        </mc:Choice>
        <mc:Fallback xmlns="">
          <p:pic>
            <p:nvPicPr>
              <p:cNvPr id="219" name="墨迹 218"/>
            </p:nvPicPr>
            <p:blipFill>
              <a:blip r:embed="rId358"/>
            </p:blipFill>
            <p:spPr>
              <a:xfrm>
                <a:off x="10464800" y="4733925"/>
                <a:ext cx="123825" cy="22225"/>
              </a:xfrm>
              <a:prstGeom prst="rect"/>
            </p:spPr>
          </p:pic>
        </mc:Fallback>
      </mc:AlternateContent>
      <mc:AlternateContent xmlns:mc="http://schemas.openxmlformats.org/markup-compatibility/2006" xmlns:p14="http://schemas.microsoft.com/office/powerpoint/2010/main">
        <mc:Choice Requires="p14">
          <p:contentPart r:id="rId359" p14:bwMode="auto">
            <p14:nvContentPartPr>
              <p14:cNvPr id="220" name="墨迹 219"/>
              <p14:cNvContentPartPr/>
              <p14:nvPr/>
            </p14:nvContentPartPr>
            <p14:xfrm>
              <a:off x="10531475" y="4705350"/>
              <a:ext cx="12700" cy="127000"/>
            </p14:xfrm>
          </p:contentPart>
        </mc:Choice>
        <mc:Fallback xmlns="">
          <p:pic>
            <p:nvPicPr>
              <p:cNvPr id="220" name="墨迹 219"/>
            </p:nvPicPr>
            <p:blipFill>
              <a:blip r:embed="rId360"/>
            </p:blipFill>
            <p:spPr>
              <a:xfrm>
                <a:off x="10531475" y="4705350"/>
                <a:ext cx="12700" cy="127000"/>
              </a:xfrm>
              <a:prstGeom prst="rect"/>
            </p:spPr>
          </p:pic>
        </mc:Fallback>
      </mc:AlternateContent>
      <mc:AlternateContent xmlns:mc="http://schemas.openxmlformats.org/markup-compatibility/2006" xmlns:p14="http://schemas.microsoft.com/office/powerpoint/2010/main">
        <mc:Choice Requires="p14">
          <p:contentPart r:id="rId361" p14:bwMode="auto">
            <p14:nvContentPartPr>
              <p14:cNvPr id="221" name="墨迹 220"/>
              <p14:cNvContentPartPr/>
              <p14:nvPr/>
            </p14:nvContentPartPr>
            <p14:xfrm>
              <a:off x="10512425" y="4673600"/>
              <a:ext cx="73025" cy="171450"/>
            </p14:xfrm>
          </p:contentPart>
        </mc:Choice>
        <mc:Fallback xmlns="">
          <p:pic>
            <p:nvPicPr>
              <p:cNvPr id="221" name="墨迹 220"/>
            </p:nvPicPr>
            <p:blipFill>
              <a:blip r:embed="rId362"/>
            </p:blipFill>
            <p:spPr>
              <a:xfrm>
                <a:off x="10512425" y="4673600"/>
                <a:ext cx="73025" cy="171450"/>
              </a:xfrm>
              <a:prstGeom prst="rect"/>
            </p:spPr>
          </p:pic>
        </mc:Fallback>
      </mc:AlternateContent>
      <mc:AlternateContent xmlns:mc="http://schemas.openxmlformats.org/markup-compatibility/2006" xmlns:p14="http://schemas.microsoft.com/office/powerpoint/2010/main">
        <mc:Choice Requires="p14">
          <p:contentPart r:id="rId363" p14:bwMode="auto">
            <p14:nvContentPartPr>
              <p14:cNvPr id="222" name="墨迹 221"/>
              <p14:cNvContentPartPr/>
              <p14:nvPr/>
            </p14:nvContentPartPr>
            <p14:xfrm>
              <a:off x="10233025" y="4391025"/>
              <a:ext cx="231775" cy="187325"/>
            </p14:xfrm>
          </p:contentPart>
        </mc:Choice>
        <mc:Fallback xmlns="">
          <p:pic>
            <p:nvPicPr>
              <p:cNvPr id="222" name="墨迹 221"/>
            </p:nvPicPr>
            <p:blipFill>
              <a:blip r:embed="rId364"/>
            </p:blipFill>
            <p:spPr>
              <a:xfrm>
                <a:off x="10233025" y="4391025"/>
                <a:ext cx="231775" cy="187325"/>
              </a:xfrm>
              <a:prstGeom prst="rect"/>
            </p:spPr>
          </p:pic>
        </mc:Fallback>
      </mc:AlternateContent>
      <mc:AlternateContent xmlns:mc="http://schemas.openxmlformats.org/markup-compatibility/2006" xmlns:p14="http://schemas.microsoft.com/office/powerpoint/2010/main">
        <mc:Choice Requires="p14">
          <p:contentPart r:id="rId365" p14:bwMode="auto">
            <p14:nvContentPartPr>
              <p14:cNvPr id="223" name="墨迹 222"/>
              <p14:cNvContentPartPr/>
              <p14:nvPr/>
            </p14:nvContentPartPr>
            <p14:xfrm>
              <a:off x="8772525" y="5121275"/>
              <a:ext cx="307975" cy="88900"/>
            </p14:xfrm>
          </p:contentPart>
        </mc:Choice>
        <mc:Fallback xmlns="">
          <p:pic>
            <p:nvPicPr>
              <p:cNvPr id="223" name="墨迹 222"/>
            </p:nvPicPr>
            <p:blipFill>
              <a:blip r:embed="rId366"/>
            </p:blipFill>
            <p:spPr>
              <a:xfrm>
                <a:off x="8772525" y="5121275"/>
                <a:ext cx="307975" cy="88900"/>
              </a:xfrm>
              <a:prstGeom prst="rect"/>
            </p:spPr>
          </p:pic>
        </mc:Fallback>
      </mc:AlternateContent>
      <mc:AlternateContent xmlns:mc="http://schemas.openxmlformats.org/markup-compatibility/2006" xmlns:p14="http://schemas.microsoft.com/office/powerpoint/2010/main">
        <mc:Choice Requires="p14">
          <p:contentPart r:id="rId367" p14:bwMode="auto">
            <p14:nvContentPartPr>
              <p14:cNvPr id="224" name="墨迹 223"/>
              <p14:cNvContentPartPr/>
              <p14:nvPr/>
            </p14:nvContentPartPr>
            <p14:xfrm>
              <a:off x="8896350" y="5038725"/>
              <a:ext cx="53975" cy="365125"/>
            </p14:xfrm>
          </p:contentPart>
        </mc:Choice>
        <mc:Fallback xmlns="">
          <p:pic>
            <p:nvPicPr>
              <p:cNvPr id="224" name="墨迹 223"/>
            </p:nvPicPr>
            <p:blipFill>
              <a:blip r:embed="rId368"/>
            </p:blipFill>
            <p:spPr>
              <a:xfrm>
                <a:off x="8896350" y="5038725"/>
                <a:ext cx="53975" cy="365125"/>
              </a:xfrm>
              <a:prstGeom prst="rect"/>
            </p:spPr>
          </p:pic>
        </mc:Fallback>
      </mc:AlternateContent>
      <mc:AlternateContent xmlns:mc="http://schemas.openxmlformats.org/markup-compatibility/2006" xmlns:p14="http://schemas.microsoft.com/office/powerpoint/2010/main">
        <mc:Choice Requires="p14">
          <p:contentPart r:id="rId369" p14:bwMode="auto">
            <p14:nvContentPartPr>
              <p14:cNvPr id="225" name="墨迹 224"/>
              <p14:cNvContentPartPr/>
              <p14:nvPr/>
            </p14:nvContentPartPr>
            <p14:xfrm>
              <a:off x="8991600" y="5048250"/>
              <a:ext cx="6350" cy="317500"/>
            </p14:xfrm>
          </p:contentPart>
        </mc:Choice>
        <mc:Fallback xmlns="">
          <p:pic>
            <p:nvPicPr>
              <p:cNvPr id="225" name="墨迹 224"/>
            </p:nvPicPr>
            <p:blipFill>
              <a:blip r:embed="rId370"/>
            </p:blipFill>
            <p:spPr>
              <a:xfrm>
                <a:off x="8991600" y="5048250"/>
                <a:ext cx="6350" cy="317500"/>
              </a:xfrm>
              <a:prstGeom prst="rect"/>
            </p:spPr>
          </p:pic>
        </mc:Fallback>
      </mc:AlternateContent>
      <mc:AlternateContent xmlns:mc="http://schemas.openxmlformats.org/markup-compatibility/2006" xmlns:p14="http://schemas.microsoft.com/office/powerpoint/2010/main">
        <mc:Choice Requires="p14">
          <p:contentPart r:id="rId371" p14:bwMode="auto">
            <p14:nvContentPartPr>
              <p14:cNvPr id="226" name="墨迹 225"/>
              <p14:cNvContentPartPr/>
              <p14:nvPr/>
            </p14:nvContentPartPr>
            <p14:xfrm>
              <a:off x="8851900" y="5213350"/>
              <a:ext cx="209550" cy="234950"/>
            </p14:xfrm>
          </p:contentPart>
        </mc:Choice>
        <mc:Fallback xmlns="">
          <p:pic>
            <p:nvPicPr>
              <p:cNvPr id="226" name="墨迹 225"/>
            </p:nvPicPr>
            <p:blipFill>
              <a:blip r:embed="rId372"/>
            </p:blipFill>
            <p:spPr>
              <a:xfrm>
                <a:off x="8851900" y="5213350"/>
                <a:ext cx="209550" cy="234950"/>
              </a:xfrm>
              <a:prstGeom prst="rect"/>
            </p:spPr>
          </p:pic>
        </mc:Fallback>
      </mc:AlternateContent>
      <mc:AlternateContent xmlns:mc="http://schemas.openxmlformats.org/markup-compatibility/2006" xmlns:p14="http://schemas.microsoft.com/office/powerpoint/2010/main">
        <mc:Choice Requires="p14">
          <p:contentPart r:id="rId373" p14:bwMode="auto">
            <p14:nvContentPartPr>
              <p14:cNvPr id="227" name="墨迹 226"/>
              <p14:cNvContentPartPr/>
              <p14:nvPr/>
            </p14:nvContentPartPr>
            <p14:xfrm>
              <a:off x="8953500" y="5372100"/>
              <a:ext cx="73025" cy="31750"/>
            </p14:xfrm>
          </p:contentPart>
        </mc:Choice>
        <mc:Fallback xmlns="">
          <p:pic>
            <p:nvPicPr>
              <p:cNvPr id="227" name="墨迹 226"/>
            </p:nvPicPr>
            <p:blipFill>
              <a:blip r:embed="rId374"/>
            </p:blipFill>
            <p:spPr>
              <a:xfrm>
                <a:off x="8953500" y="5372100"/>
                <a:ext cx="73025" cy="31750"/>
              </a:xfrm>
              <a:prstGeom prst="rect"/>
            </p:spPr>
          </p:pic>
        </mc:Fallback>
      </mc:AlternateContent>
      <mc:AlternateContent xmlns:mc="http://schemas.openxmlformats.org/markup-compatibility/2006" xmlns:p14="http://schemas.microsoft.com/office/powerpoint/2010/main">
        <mc:Choice Requires="p14">
          <p:contentPart r:id="rId375" p14:bwMode="auto">
            <p14:nvContentPartPr>
              <p14:cNvPr id="228" name="墨迹 227"/>
              <p14:cNvContentPartPr/>
              <p14:nvPr/>
            </p14:nvContentPartPr>
            <p14:xfrm>
              <a:off x="8905875" y="5403850"/>
              <a:ext cx="212725" cy="142875"/>
            </p14:xfrm>
          </p:contentPart>
        </mc:Choice>
        <mc:Fallback xmlns="">
          <p:pic>
            <p:nvPicPr>
              <p:cNvPr id="228" name="墨迹 227"/>
            </p:nvPicPr>
            <p:blipFill>
              <a:blip r:embed="rId376"/>
            </p:blipFill>
            <p:spPr>
              <a:xfrm>
                <a:off x="8905875" y="5403850"/>
                <a:ext cx="212725" cy="142875"/>
              </a:xfrm>
              <a:prstGeom prst="rect"/>
            </p:spPr>
          </p:pic>
        </mc:Fallback>
      </mc:AlternateContent>
      <mc:AlternateContent xmlns:mc="http://schemas.openxmlformats.org/markup-compatibility/2006" xmlns:p14="http://schemas.microsoft.com/office/powerpoint/2010/main">
        <mc:Choice Requires="p14">
          <p:contentPart r:id="rId377" p14:bwMode="auto">
            <p14:nvContentPartPr>
              <p14:cNvPr id="229" name="墨迹 228"/>
              <p14:cNvContentPartPr/>
              <p14:nvPr/>
            </p14:nvContentPartPr>
            <p14:xfrm>
              <a:off x="9131300" y="5238750"/>
              <a:ext cx="98425" cy="117475"/>
            </p14:xfrm>
          </p:contentPart>
        </mc:Choice>
        <mc:Fallback xmlns="">
          <p:pic>
            <p:nvPicPr>
              <p:cNvPr id="229" name="墨迹 228"/>
            </p:nvPicPr>
            <p:blipFill>
              <a:blip r:embed="rId378"/>
            </p:blipFill>
            <p:spPr>
              <a:xfrm>
                <a:off x="9131300" y="5238750"/>
                <a:ext cx="98425" cy="117475"/>
              </a:xfrm>
              <a:prstGeom prst="rect"/>
            </p:spPr>
          </p:pic>
        </mc:Fallback>
      </mc:AlternateContent>
      <mc:AlternateContent xmlns:mc="http://schemas.openxmlformats.org/markup-compatibility/2006" xmlns:p14="http://schemas.microsoft.com/office/powerpoint/2010/main">
        <mc:Choice Requires="p14">
          <p:contentPart r:id="rId379" p14:bwMode="auto">
            <p14:nvContentPartPr>
              <p14:cNvPr id="230" name="墨迹 229"/>
              <p14:cNvContentPartPr/>
              <p14:nvPr/>
            </p14:nvContentPartPr>
            <p14:xfrm>
              <a:off x="9194800" y="5216525"/>
              <a:ext cx="133350" cy="212725"/>
            </p14:xfrm>
          </p:contentPart>
        </mc:Choice>
        <mc:Fallback xmlns="">
          <p:pic>
            <p:nvPicPr>
              <p:cNvPr id="230" name="墨迹 229"/>
            </p:nvPicPr>
            <p:blipFill>
              <a:blip r:embed="rId380"/>
            </p:blipFill>
            <p:spPr>
              <a:xfrm>
                <a:off x="9194800" y="5216525"/>
                <a:ext cx="133350" cy="212725"/>
              </a:xfrm>
              <a:prstGeom prst="rect"/>
            </p:spPr>
          </p:pic>
        </mc:Fallback>
      </mc:AlternateContent>
      <mc:AlternateContent xmlns:mc="http://schemas.openxmlformats.org/markup-compatibility/2006" xmlns:p14="http://schemas.microsoft.com/office/powerpoint/2010/main">
        <mc:Choice Requires="p14">
          <p:contentPart r:id="rId381" p14:bwMode="auto">
            <p14:nvContentPartPr>
              <p14:cNvPr id="231" name="墨迹 230"/>
              <p14:cNvContentPartPr/>
              <p14:nvPr/>
            </p14:nvContentPartPr>
            <p14:xfrm>
              <a:off x="9267825" y="5108575"/>
              <a:ext cx="168275" cy="393700"/>
            </p14:xfrm>
          </p:contentPart>
        </mc:Choice>
        <mc:Fallback xmlns="">
          <p:pic>
            <p:nvPicPr>
              <p:cNvPr id="231" name="墨迹 230"/>
            </p:nvPicPr>
            <p:blipFill>
              <a:blip r:embed="rId382"/>
            </p:blipFill>
            <p:spPr>
              <a:xfrm>
                <a:off x="9267825" y="5108575"/>
                <a:ext cx="168275" cy="393700"/>
              </a:xfrm>
              <a:prstGeom prst="rect"/>
            </p:spPr>
          </p:pic>
        </mc:Fallback>
      </mc:AlternateContent>
      <mc:AlternateContent xmlns:mc="http://schemas.openxmlformats.org/markup-compatibility/2006" xmlns:p14="http://schemas.microsoft.com/office/powerpoint/2010/main">
        <mc:Choice Requires="p14">
          <p:contentPart r:id="rId383" p14:bwMode="auto">
            <p14:nvContentPartPr>
              <p14:cNvPr id="232" name="墨迹 231"/>
              <p14:cNvContentPartPr/>
              <p14:nvPr/>
            </p14:nvContentPartPr>
            <p14:xfrm>
              <a:off x="9559925" y="5299075"/>
              <a:ext cx="206375" cy="6350"/>
            </p14:xfrm>
          </p:contentPart>
        </mc:Choice>
        <mc:Fallback xmlns="">
          <p:pic>
            <p:nvPicPr>
              <p:cNvPr id="232" name="墨迹 231"/>
            </p:nvPicPr>
            <p:blipFill>
              <a:blip r:embed="rId384"/>
            </p:blipFill>
            <p:spPr>
              <a:xfrm>
                <a:off x="9559925" y="5299075"/>
                <a:ext cx="206375" cy="6350"/>
              </a:xfrm>
              <a:prstGeom prst="rect"/>
            </p:spPr>
          </p:pic>
        </mc:Fallback>
      </mc:AlternateContent>
      <mc:AlternateContent xmlns:mc="http://schemas.openxmlformats.org/markup-compatibility/2006" xmlns:p14="http://schemas.microsoft.com/office/powerpoint/2010/main">
        <mc:Choice Requires="p14">
          <p:contentPart r:id="rId385" p14:bwMode="auto">
            <p14:nvContentPartPr>
              <p14:cNvPr id="233" name="墨迹 232"/>
              <p14:cNvContentPartPr/>
              <p14:nvPr/>
            </p14:nvContentPartPr>
            <p14:xfrm>
              <a:off x="9690100" y="5200650"/>
              <a:ext cx="6350" cy="250825"/>
            </p14:xfrm>
          </p:contentPart>
        </mc:Choice>
        <mc:Fallback xmlns="">
          <p:pic>
            <p:nvPicPr>
              <p:cNvPr id="233" name="墨迹 232"/>
            </p:nvPicPr>
            <p:blipFill>
              <a:blip r:embed="rId386"/>
            </p:blipFill>
            <p:spPr>
              <a:xfrm>
                <a:off x="9690100" y="5200650"/>
                <a:ext cx="6350" cy="250825"/>
              </a:xfrm>
              <a:prstGeom prst="rect"/>
            </p:spPr>
          </p:pic>
        </mc:Fallback>
      </mc:AlternateContent>
      <mc:AlternateContent xmlns:mc="http://schemas.openxmlformats.org/markup-compatibility/2006" xmlns:p14="http://schemas.microsoft.com/office/powerpoint/2010/main">
        <mc:Choice Requires="p14">
          <p:contentPart r:id="rId387" p14:bwMode="auto">
            <p14:nvContentPartPr>
              <p14:cNvPr id="234" name="墨迹 233"/>
              <p14:cNvContentPartPr/>
              <p14:nvPr/>
            </p14:nvContentPartPr>
            <p14:xfrm>
              <a:off x="9782175" y="5099050"/>
              <a:ext cx="155575" cy="412750"/>
            </p14:xfrm>
          </p:contentPart>
        </mc:Choice>
        <mc:Fallback xmlns="">
          <p:pic>
            <p:nvPicPr>
              <p:cNvPr id="234" name="墨迹 233"/>
            </p:nvPicPr>
            <p:blipFill>
              <a:blip r:embed="rId388"/>
            </p:blipFill>
            <p:spPr>
              <a:xfrm>
                <a:off x="9782175" y="5099050"/>
                <a:ext cx="155575" cy="412750"/>
              </a:xfrm>
              <a:prstGeom prst="rect"/>
            </p:spPr>
          </p:pic>
        </mc:Fallback>
      </mc:AlternateContent>
      <mc:AlternateContent xmlns:mc="http://schemas.openxmlformats.org/markup-compatibility/2006" xmlns:p14="http://schemas.microsoft.com/office/powerpoint/2010/main">
        <mc:Choice Requires="p14">
          <p:contentPart r:id="rId389" p14:bwMode="auto">
            <p14:nvContentPartPr>
              <p14:cNvPr id="235" name="墨迹 234"/>
              <p14:cNvContentPartPr/>
              <p14:nvPr/>
            </p14:nvContentPartPr>
            <p14:xfrm>
              <a:off x="9918700" y="5064125"/>
              <a:ext cx="158750" cy="349250"/>
            </p14:xfrm>
          </p:contentPart>
        </mc:Choice>
        <mc:Fallback xmlns="">
          <p:pic>
            <p:nvPicPr>
              <p:cNvPr id="235" name="墨迹 234"/>
            </p:nvPicPr>
            <p:blipFill>
              <a:blip r:embed="rId390"/>
            </p:blipFill>
            <p:spPr>
              <a:xfrm>
                <a:off x="9918700" y="5064125"/>
                <a:ext cx="158750" cy="349250"/>
              </a:xfrm>
              <a:prstGeom prst="rect"/>
            </p:spPr>
          </p:pic>
        </mc:Fallback>
      </mc:AlternateContent>
      <mc:AlternateContent xmlns:mc="http://schemas.openxmlformats.org/markup-compatibility/2006" xmlns:p14="http://schemas.microsoft.com/office/powerpoint/2010/main">
        <mc:Choice Requires="p14">
          <p:contentPart r:id="rId391" p14:bwMode="auto">
            <p14:nvContentPartPr>
              <p14:cNvPr id="236" name="墨迹 235"/>
              <p14:cNvContentPartPr/>
              <p14:nvPr/>
            </p14:nvContentPartPr>
            <p14:xfrm>
              <a:off x="9944100" y="5276850"/>
              <a:ext cx="44450" cy="231775"/>
            </p14:xfrm>
          </p:contentPart>
        </mc:Choice>
        <mc:Fallback xmlns="">
          <p:pic>
            <p:nvPicPr>
              <p:cNvPr id="236" name="墨迹 235"/>
            </p:nvPicPr>
            <p:blipFill>
              <a:blip r:embed="rId392"/>
            </p:blipFill>
            <p:spPr>
              <a:xfrm>
                <a:off x="9944100" y="5276850"/>
                <a:ext cx="44450" cy="231775"/>
              </a:xfrm>
              <a:prstGeom prst="rect"/>
            </p:spPr>
          </p:pic>
        </mc:Fallback>
      </mc:AlternateContent>
      <mc:AlternateContent xmlns:mc="http://schemas.openxmlformats.org/markup-compatibility/2006" xmlns:p14="http://schemas.microsoft.com/office/powerpoint/2010/main">
        <mc:Choice Requires="p14">
          <p:contentPart r:id="rId393" p14:bwMode="auto">
            <p14:nvContentPartPr>
              <p14:cNvPr id="237" name="墨迹 236"/>
              <p14:cNvContentPartPr/>
              <p14:nvPr/>
            </p14:nvContentPartPr>
            <p14:xfrm>
              <a:off x="9975850" y="5241925"/>
              <a:ext cx="241300" cy="241300"/>
            </p14:xfrm>
          </p:contentPart>
        </mc:Choice>
        <mc:Fallback xmlns="">
          <p:pic>
            <p:nvPicPr>
              <p:cNvPr id="237" name="墨迹 236"/>
            </p:nvPicPr>
            <p:blipFill>
              <a:blip r:embed="rId394"/>
            </p:blipFill>
            <p:spPr>
              <a:xfrm>
                <a:off x="9975850" y="5241925"/>
                <a:ext cx="241300" cy="241300"/>
              </a:xfrm>
              <a:prstGeom prst="rect"/>
            </p:spPr>
          </p:pic>
        </mc:Fallback>
      </mc:AlternateContent>
      <mc:AlternateContent xmlns:mc="http://schemas.openxmlformats.org/markup-compatibility/2006" xmlns:p14="http://schemas.microsoft.com/office/powerpoint/2010/main">
        <mc:Choice Requires="p14">
          <p:contentPart r:id="rId395" p14:bwMode="auto">
            <p14:nvContentPartPr>
              <p14:cNvPr id="238" name="墨迹 237"/>
              <p14:cNvContentPartPr/>
              <p14:nvPr/>
            </p14:nvContentPartPr>
            <p14:xfrm>
              <a:off x="9969500" y="5270500"/>
              <a:ext cx="165100" cy="206375"/>
            </p14:xfrm>
          </p:contentPart>
        </mc:Choice>
        <mc:Fallback xmlns="">
          <p:pic>
            <p:nvPicPr>
              <p:cNvPr id="238" name="墨迹 237"/>
            </p:nvPicPr>
            <p:blipFill>
              <a:blip r:embed="rId396"/>
            </p:blipFill>
            <p:spPr>
              <a:xfrm>
                <a:off x="9969500" y="5270500"/>
                <a:ext cx="165100" cy="206375"/>
              </a:xfrm>
              <a:prstGeom prst="rect"/>
            </p:spPr>
          </p:pic>
        </mc:Fallback>
      </mc:AlternateContent>
      <mc:AlternateContent xmlns:mc="http://schemas.openxmlformats.org/markup-compatibility/2006" xmlns:p14="http://schemas.microsoft.com/office/powerpoint/2010/main">
        <mc:Choice Requires="p14">
          <p:contentPart r:id="rId397" p14:bwMode="auto">
            <p14:nvContentPartPr>
              <p14:cNvPr id="239" name="墨迹 238"/>
              <p14:cNvContentPartPr/>
              <p14:nvPr/>
            </p14:nvContentPartPr>
            <p14:xfrm>
              <a:off x="10080625" y="5270500"/>
              <a:ext cx="6350" cy="206375"/>
            </p14:xfrm>
          </p:contentPart>
        </mc:Choice>
        <mc:Fallback xmlns="">
          <p:pic>
            <p:nvPicPr>
              <p:cNvPr id="239" name="墨迹 238"/>
            </p:nvPicPr>
            <p:blipFill>
              <a:blip r:embed="rId398"/>
            </p:blipFill>
            <p:spPr>
              <a:xfrm>
                <a:off x="10080625" y="5270500"/>
                <a:ext cx="6350" cy="206375"/>
              </a:xfrm>
              <a:prstGeom prst="rect"/>
            </p:spPr>
          </p:pic>
        </mc:Fallback>
      </mc:AlternateContent>
      <mc:AlternateContent xmlns:mc="http://schemas.openxmlformats.org/markup-compatibility/2006" xmlns:p14="http://schemas.microsoft.com/office/powerpoint/2010/main">
        <mc:Choice Requires="p14">
          <p:contentPart r:id="rId399" p14:bwMode="auto">
            <p14:nvContentPartPr>
              <p14:cNvPr id="240" name="墨迹 239"/>
              <p14:cNvContentPartPr/>
              <p14:nvPr/>
            </p14:nvContentPartPr>
            <p14:xfrm>
              <a:off x="10220325" y="5013325"/>
              <a:ext cx="152400" cy="358775"/>
            </p14:xfrm>
          </p:contentPart>
        </mc:Choice>
        <mc:Fallback xmlns="">
          <p:pic>
            <p:nvPicPr>
              <p:cNvPr id="240" name="墨迹 239"/>
            </p:nvPicPr>
            <p:blipFill>
              <a:blip r:embed="rId400"/>
            </p:blipFill>
            <p:spPr>
              <a:xfrm>
                <a:off x="10220325" y="5013325"/>
                <a:ext cx="152400" cy="358775"/>
              </a:xfrm>
              <a:prstGeom prst="rect"/>
            </p:spPr>
          </p:pic>
        </mc:Fallback>
      </mc:AlternateContent>
      <mc:AlternateContent xmlns:mc="http://schemas.openxmlformats.org/markup-compatibility/2006" xmlns:p14="http://schemas.microsoft.com/office/powerpoint/2010/main">
        <mc:Choice Requires="p14">
          <p:contentPart r:id="rId401" p14:bwMode="auto">
            <p14:nvContentPartPr>
              <p14:cNvPr id="241" name="墨迹 240"/>
              <p14:cNvContentPartPr/>
              <p14:nvPr/>
            </p14:nvContentPartPr>
            <p14:xfrm>
              <a:off x="10331450" y="5035550"/>
              <a:ext cx="149225" cy="374650"/>
            </p14:xfrm>
          </p:contentPart>
        </mc:Choice>
        <mc:Fallback xmlns="">
          <p:pic>
            <p:nvPicPr>
              <p:cNvPr id="241" name="墨迹 240"/>
            </p:nvPicPr>
            <p:blipFill>
              <a:blip r:embed="rId402"/>
            </p:blipFill>
            <p:spPr>
              <a:xfrm>
                <a:off x="10331450" y="5035550"/>
                <a:ext cx="149225" cy="374650"/>
              </a:xfrm>
              <a:prstGeom prst="rect"/>
            </p:spPr>
          </p:pic>
        </mc:Fallback>
      </mc:AlternateContent>
      <mc:AlternateContent xmlns:mc="http://schemas.openxmlformats.org/markup-compatibility/2006" xmlns:p14="http://schemas.microsoft.com/office/powerpoint/2010/main">
        <mc:Choice Requires="p14">
          <p:contentPart r:id="rId403" p14:bwMode="auto">
            <p14:nvContentPartPr>
              <p14:cNvPr id="242" name="墨迹 241"/>
              <p14:cNvContentPartPr/>
              <p14:nvPr/>
            </p14:nvContentPartPr>
            <p14:xfrm>
              <a:off x="8874125" y="5489575"/>
              <a:ext cx="1536700" cy="104775"/>
            </p14:xfrm>
          </p:contentPart>
        </mc:Choice>
        <mc:Fallback xmlns="">
          <p:pic>
            <p:nvPicPr>
              <p:cNvPr id="242" name="墨迹 241"/>
            </p:nvPicPr>
            <p:blipFill>
              <a:blip r:embed="rId404"/>
            </p:blipFill>
            <p:spPr>
              <a:xfrm>
                <a:off x="8874125" y="5489575"/>
                <a:ext cx="1536700" cy="104775"/>
              </a:xfrm>
              <a:prstGeom prst="rect"/>
            </p:spPr>
          </p:pic>
        </mc:Fallback>
      </mc:AlternateContent>
      <mc:AlternateContent xmlns:mc="http://schemas.openxmlformats.org/markup-compatibility/2006" xmlns:p14="http://schemas.microsoft.com/office/powerpoint/2010/main">
        <mc:Choice Requires="p14">
          <p:contentPart r:id="rId405" p14:bwMode="auto">
            <p14:nvContentPartPr>
              <p14:cNvPr id="243" name="墨迹 242"/>
              <p14:cNvContentPartPr/>
              <p14:nvPr/>
            </p14:nvContentPartPr>
            <p14:xfrm>
              <a:off x="9461500" y="5559425"/>
              <a:ext cx="34925" cy="254000"/>
            </p14:xfrm>
          </p:contentPart>
        </mc:Choice>
        <mc:Fallback xmlns="">
          <p:pic>
            <p:nvPicPr>
              <p:cNvPr id="243" name="墨迹 242"/>
            </p:nvPicPr>
            <p:blipFill>
              <a:blip r:embed="rId406"/>
            </p:blipFill>
            <p:spPr>
              <a:xfrm>
                <a:off x="9461500" y="5559425"/>
                <a:ext cx="34925" cy="254000"/>
              </a:xfrm>
              <a:prstGeom prst="rect"/>
            </p:spPr>
          </p:pic>
        </mc:Fallback>
      </mc:AlternateContent>
      <mc:AlternateContent xmlns:mc="http://schemas.openxmlformats.org/markup-compatibility/2006" xmlns:p14="http://schemas.microsoft.com/office/powerpoint/2010/main">
        <mc:Choice Requires="p14">
          <p:contentPart r:id="rId407" p14:bwMode="auto">
            <p14:nvContentPartPr>
              <p14:cNvPr id="244" name="墨迹 243"/>
              <p14:cNvContentPartPr/>
              <p14:nvPr/>
            </p14:nvContentPartPr>
            <p14:xfrm>
              <a:off x="9159875" y="5886450"/>
              <a:ext cx="184150" cy="149225"/>
            </p14:xfrm>
          </p:contentPart>
        </mc:Choice>
        <mc:Fallback xmlns="">
          <p:pic>
            <p:nvPicPr>
              <p:cNvPr id="244" name="墨迹 243"/>
            </p:nvPicPr>
            <p:blipFill>
              <a:blip r:embed="rId408"/>
            </p:blipFill>
            <p:spPr>
              <a:xfrm>
                <a:off x="9159875" y="5886450"/>
                <a:ext cx="184150" cy="149225"/>
              </a:xfrm>
              <a:prstGeom prst="rect"/>
            </p:spPr>
          </p:pic>
        </mc:Fallback>
      </mc:AlternateContent>
      <mc:AlternateContent xmlns:mc="http://schemas.openxmlformats.org/markup-compatibility/2006" xmlns:p14="http://schemas.microsoft.com/office/powerpoint/2010/main">
        <mc:Choice Requires="p14">
          <p:contentPart r:id="rId409" p14:bwMode="auto">
            <p14:nvContentPartPr>
              <p14:cNvPr id="245" name="墨迹 244"/>
              <p14:cNvContentPartPr/>
              <p14:nvPr/>
            </p14:nvContentPartPr>
            <p14:xfrm>
              <a:off x="2333625" y="965200"/>
              <a:ext cx="168275" cy="454025"/>
            </p14:xfrm>
          </p:contentPart>
        </mc:Choice>
        <mc:Fallback xmlns="">
          <p:pic>
            <p:nvPicPr>
              <p:cNvPr id="245" name="墨迹 244"/>
            </p:nvPicPr>
            <p:blipFill>
              <a:blip r:embed="rId410"/>
            </p:blipFill>
            <p:spPr>
              <a:xfrm>
                <a:off x="2333625" y="965200"/>
                <a:ext cx="168275" cy="454025"/>
              </a:xfrm>
              <a:prstGeom prst="rect"/>
            </p:spPr>
          </p:pic>
        </mc:Fallback>
      </mc:AlternateContent>
      <mc:AlternateContent xmlns:mc="http://schemas.openxmlformats.org/markup-compatibility/2006" xmlns:p14="http://schemas.microsoft.com/office/powerpoint/2010/main">
        <mc:Choice Requires="p14">
          <p:contentPart r:id="rId411" p14:bwMode="auto">
            <p14:nvContentPartPr>
              <p14:cNvPr id="246" name="墨迹 245"/>
              <p14:cNvContentPartPr/>
              <p14:nvPr/>
            </p14:nvContentPartPr>
            <p14:xfrm>
              <a:off x="2482850" y="987425"/>
              <a:ext cx="50800" cy="342900"/>
            </p14:xfrm>
          </p:contentPart>
        </mc:Choice>
        <mc:Fallback xmlns="">
          <p:pic>
            <p:nvPicPr>
              <p:cNvPr id="246" name="墨迹 245"/>
            </p:nvPicPr>
            <p:blipFill>
              <a:blip r:embed="rId412"/>
            </p:blipFill>
            <p:spPr>
              <a:xfrm>
                <a:off x="2482850" y="987425"/>
                <a:ext cx="50800" cy="342900"/>
              </a:xfrm>
              <a:prstGeom prst="rect"/>
            </p:spPr>
          </p:pic>
        </mc:Fallback>
      </mc:AlternateContent>
      <mc:AlternateContent xmlns:mc="http://schemas.openxmlformats.org/markup-compatibility/2006" xmlns:p14="http://schemas.microsoft.com/office/powerpoint/2010/main">
        <mc:Choice Requires="p14">
          <p:contentPart r:id="rId413" p14:bwMode="auto">
            <p14:nvContentPartPr>
              <p14:cNvPr id="247" name="墨迹 246"/>
              <p14:cNvContentPartPr/>
              <p14:nvPr/>
            </p14:nvContentPartPr>
            <p14:xfrm>
              <a:off x="2425700" y="1238250"/>
              <a:ext cx="104775" cy="47625"/>
            </p14:xfrm>
          </p:contentPart>
        </mc:Choice>
        <mc:Fallback xmlns="">
          <p:pic>
            <p:nvPicPr>
              <p:cNvPr id="247" name="墨迹 246"/>
            </p:nvPicPr>
            <p:blipFill>
              <a:blip r:embed="rId414"/>
            </p:blipFill>
            <p:spPr>
              <a:xfrm>
                <a:off x="2425700" y="1238250"/>
                <a:ext cx="104775" cy="47625"/>
              </a:xfrm>
              <a:prstGeom prst="rect"/>
            </p:spPr>
          </p:pic>
        </mc:Fallback>
      </mc:AlternateContent>
      <mc:AlternateContent xmlns:mc="http://schemas.openxmlformats.org/markup-compatibility/2006" xmlns:p14="http://schemas.microsoft.com/office/powerpoint/2010/main">
        <mc:Choice Requires="p14">
          <p:contentPart r:id="rId415" p14:bwMode="auto">
            <p14:nvContentPartPr>
              <p14:cNvPr id="248" name="墨迹 247"/>
              <p14:cNvContentPartPr/>
              <p14:nvPr/>
            </p14:nvContentPartPr>
            <p14:xfrm>
              <a:off x="2679700" y="1212850"/>
              <a:ext cx="6350" cy="360"/>
            </p14:xfrm>
          </p:contentPart>
        </mc:Choice>
        <mc:Fallback xmlns="">
          <p:pic>
            <p:nvPicPr>
              <p:cNvPr id="248" name="墨迹 247"/>
            </p:nvPicPr>
            <p:blipFill>
              <a:blip r:embed="rId29"/>
            </p:blipFill>
            <p:spPr>
              <a:xfrm>
                <a:off x="2679700" y="1212850"/>
                <a:ext cx="6350" cy="360"/>
              </a:xfrm>
              <a:prstGeom prst="rect"/>
            </p:spPr>
          </p:pic>
        </mc:Fallback>
      </mc:AlternateContent>
      <mc:AlternateContent xmlns:mc="http://schemas.openxmlformats.org/markup-compatibility/2006" xmlns:p14="http://schemas.microsoft.com/office/powerpoint/2010/main">
        <mc:Choice Requires="p14">
          <p:contentPart r:id="rId416" p14:bwMode="auto">
            <p14:nvContentPartPr>
              <p14:cNvPr id="249" name="墨迹 248"/>
              <p14:cNvContentPartPr/>
              <p14:nvPr/>
            </p14:nvContentPartPr>
            <p14:xfrm>
              <a:off x="2955925" y="1117600"/>
              <a:ext cx="69850" cy="136525"/>
            </p14:xfrm>
          </p:contentPart>
        </mc:Choice>
        <mc:Fallback xmlns="">
          <p:pic>
            <p:nvPicPr>
              <p:cNvPr id="249" name="墨迹 248"/>
            </p:nvPicPr>
            <p:blipFill>
              <a:blip r:embed="rId417"/>
            </p:blipFill>
            <p:spPr>
              <a:xfrm>
                <a:off x="2955925" y="1117600"/>
                <a:ext cx="69850" cy="136525"/>
              </a:xfrm>
              <a:prstGeom prst="rect"/>
            </p:spPr>
          </p:pic>
        </mc:Fallback>
      </mc:AlternateContent>
      <mc:AlternateContent xmlns:mc="http://schemas.openxmlformats.org/markup-compatibility/2006" xmlns:p14="http://schemas.microsoft.com/office/powerpoint/2010/main">
        <mc:Choice Requires="p14">
          <p:contentPart r:id="rId418" p14:bwMode="auto">
            <p14:nvContentPartPr>
              <p14:cNvPr id="250" name="墨迹 249"/>
              <p14:cNvContentPartPr/>
              <p14:nvPr/>
            </p14:nvContentPartPr>
            <p14:xfrm>
              <a:off x="3098800" y="981075"/>
              <a:ext cx="228600" cy="434975"/>
            </p14:xfrm>
          </p:contentPart>
        </mc:Choice>
        <mc:Fallback xmlns="">
          <p:pic>
            <p:nvPicPr>
              <p:cNvPr id="250" name="墨迹 249"/>
            </p:nvPicPr>
            <p:blipFill>
              <a:blip r:embed="rId419"/>
            </p:blipFill>
            <p:spPr>
              <a:xfrm>
                <a:off x="3098800" y="981075"/>
                <a:ext cx="228600" cy="434975"/>
              </a:xfrm>
              <a:prstGeom prst="rect"/>
            </p:spPr>
          </p:pic>
        </mc:Fallback>
      </mc:AlternateContent>
      <mc:AlternateContent xmlns:mc="http://schemas.openxmlformats.org/markup-compatibility/2006" xmlns:p14="http://schemas.microsoft.com/office/powerpoint/2010/main">
        <mc:Choice Requires="p14">
          <p:contentPart r:id="rId420" p14:bwMode="auto">
            <p14:nvContentPartPr>
              <p14:cNvPr id="251" name="墨迹 250"/>
              <p14:cNvContentPartPr/>
              <p14:nvPr/>
            </p14:nvContentPartPr>
            <p14:xfrm>
              <a:off x="3187700" y="1228725"/>
              <a:ext cx="6350" cy="360"/>
            </p14:xfrm>
          </p:contentPart>
        </mc:Choice>
        <mc:Fallback xmlns="">
          <p:pic>
            <p:nvPicPr>
              <p:cNvPr id="251" name="墨迹 250"/>
            </p:nvPicPr>
            <p:blipFill>
              <a:blip r:embed="rId29"/>
            </p:blipFill>
            <p:spPr>
              <a:xfrm>
                <a:off x="3187700" y="1228725"/>
                <a:ext cx="6350" cy="360"/>
              </a:xfrm>
              <a:prstGeom prst="rect"/>
            </p:spPr>
          </p:pic>
        </mc:Fallback>
      </mc:AlternateContent>
      <mc:AlternateContent xmlns:mc="http://schemas.openxmlformats.org/markup-compatibility/2006" xmlns:p14="http://schemas.microsoft.com/office/powerpoint/2010/main">
        <mc:Choice Requires="p14">
          <p:contentPart r:id="rId421" p14:bwMode="auto">
            <p14:nvContentPartPr>
              <p14:cNvPr id="252" name="墨迹 251"/>
              <p14:cNvContentPartPr/>
              <p14:nvPr/>
            </p14:nvContentPartPr>
            <p14:xfrm>
              <a:off x="2371725" y="1635125"/>
              <a:ext cx="15875" cy="263525"/>
            </p14:xfrm>
          </p:contentPart>
        </mc:Choice>
        <mc:Fallback xmlns="">
          <p:pic>
            <p:nvPicPr>
              <p:cNvPr id="252" name="墨迹 251"/>
            </p:nvPicPr>
            <p:blipFill>
              <a:blip r:embed="rId422"/>
            </p:blipFill>
            <p:spPr>
              <a:xfrm>
                <a:off x="2371725" y="1635125"/>
                <a:ext cx="15875" cy="263525"/>
              </a:xfrm>
              <a:prstGeom prst="rect"/>
            </p:spPr>
          </p:pic>
        </mc:Fallback>
      </mc:AlternateContent>
      <mc:AlternateContent xmlns:mc="http://schemas.openxmlformats.org/markup-compatibility/2006" xmlns:p14="http://schemas.microsoft.com/office/powerpoint/2010/main">
        <mc:Choice Requires="p14">
          <p:contentPart r:id="rId423" p14:bwMode="auto">
            <p14:nvContentPartPr>
              <p14:cNvPr id="253" name="墨迹 252"/>
              <p14:cNvContentPartPr/>
              <p14:nvPr/>
            </p14:nvContentPartPr>
            <p14:xfrm>
              <a:off x="2346325" y="1622425"/>
              <a:ext cx="193675" cy="295275"/>
            </p14:xfrm>
          </p:contentPart>
        </mc:Choice>
        <mc:Fallback xmlns="">
          <p:pic>
            <p:nvPicPr>
              <p:cNvPr id="253" name="墨迹 252"/>
            </p:nvPicPr>
            <p:blipFill>
              <a:blip r:embed="rId424"/>
            </p:blipFill>
            <p:spPr>
              <a:xfrm>
                <a:off x="2346325" y="1622425"/>
                <a:ext cx="193675" cy="295275"/>
              </a:xfrm>
              <a:prstGeom prst="rect"/>
            </p:spPr>
          </p:pic>
        </mc:Fallback>
      </mc:AlternateContent>
      <mc:AlternateContent xmlns:mc="http://schemas.openxmlformats.org/markup-compatibility/2006" xmlns:p14="http://schemas.microsoft.com/office/powerpoint/2010/main">
        <mc:Choice Requires="p14">
          <p:contentPart r:id="rId425" p14:bwMode="auto">
            <p14:nvContentPartPr>
              <p14:cNvPr id="254" name="墨迹 253"/>
              <p14:cNvContentPartPr/>
              <p14:nvPr/>
            </p14:nvContentPartPr>
            <p14:xfrm>
              <a:off x="2641600" y="1771650"/>
              <a:ext cx="6350" cy="360"/>
            </p14:xfrm>
          </p:contentPart>
        </mc:Choice>
        <mc:Fallback xmlns="">
          <p:pic>
            <p:nvPicPr>
              <p:cNvPr id="254" name="墨迹 253"/>
            </p:nvPicPr>
            <p:blipFill>
              <a:blip r:embed="rId29"/>
            </p:blipFill>
            <p:spPr>
              <a:xfrm>
                <a:off x="2641600" y="1771650"/>
                <a:ext cx="6350" cy="360"/>
              </a:xfrm>
              <a:prstGeom prst="rect"/>
            </p:spPr>
          </p:pic>
        </mc:Fallback>
      </mc:AlternateContent>
      <mc:AlternateContent xmlns:mc="http://schemas.openxmlformats.org/markup-compatibility/2006" xmlns:p14="http://schemas.microsoft.com/office/powerpoint/2010/main">
        <mc:Choice Requires="p14">
          <p:contentPart r:id="rId426" p14:bwMode="auto">
            <p14:nvContentPartPr>
              <p14:cNvPr id="255" name="墨迹 254"/>
              <p14:cNvContentPartPr/>
              <p14:nvPr/>
            </p14:nvContentPartPr>
            <p14:xfrm>
              <a:off x="3190875" y="1200150"/>
              <a:ext cx="120650" cy="158750"/>
            </p14:xfrm>
          </p:contentPart>
        </mc:Choice>
        <mc:Fallback xmlns="">
          <p:pic>
            <p:nvPicPr>
              <p:cNvPr id="255" name="墨迹 254"/>
            </p:nvPicPr>
            <p:blipFill>
              <a:blip r:embed="rId427"/>
            </p:blipFill>
            <p:spPr>
              <a:xfrm>
                <a:off x="3190875" y="1200150"/>
                <a:ext cx="120650" cy="158750"/>
              </a:xfrm>
              <a:prstGeom prst="rect"/>
            </p:spPr>
          </p:pic>
        </mc:Fallback>
      </mc:AlternateContent>
      <mc:AlternateContent xmlns:mc="http://schemas.openxmlformats.org/markup-compatibility/2006" xmlns:p14="http://schemas.microsoft.com/office/powerpoint/2010/main">
        <mc:Choice Requires="p14">
          <p:contentPart r:id="rId428" p14:bwMode="auto">
            <p14:nvContentPartPr>
              <p14:cNvPr id="256" name="墨迹 255"/>
              <p14:cNvContentPartPr/>
              <p14:nvPr/>
            </p14:nvContentPartPr>
            <p14:xfrm>
              <a:off x="2924175" y="1584325"/>
              <a:ext cx="168275" cy="314325"/>
            </p14:xfrm>
          </p:contentPart>
        </mc:Choice>
        <mc:Fallback xmlns="">
          <p:pic>
            <p:nvPicPr>
              <p:cNvPr id="256" name="墨迹 255"/>
            </p:nvPicPr>
            <p:blipFill>
              <a:blip r:embed="rId429"/>
            </p:blipFill>
            <p:spPr>
              <a:xfrm>
                <a:off x="2924175" y="1584325"/>
                <a:ext cx="168275" cy="314325"/>
              </a:xfrm>
              <a:prstGeom prst="rect"/>
            </p:spPr>
          </p:pic>
        </mc:Fallback>
      </mc:AlternateContent>
      <mc:AlternateContent xmlns:mc="http://schemas.openxmlformats.org/markup-compatibility/2006" xmlns:p14="http://schemas.microsoft.com/office/powerpoint/2010/main">
        <mc:Choice Requires="p14">
          <p:contentPart r:id="rId430" p14:bwMode="auto">
            <p14:nvContentPartPr>
              <p14:cNvPr id="257" name="墨迹 256"/>
              <p14:cNvContentPartPr/>
              <p14:nvPr/>
            </p14:nvContentPartPr>
            <p14:xfrm>
              <a:off x="3051175" y="1657350"/>
              <a:ext cx="44450" cy="238125"/>
            </p14:xfrm>
          </p:contentPart>
        </mc:Choice>
        <mc:Fallback xmlns="">
          <p:pic>
            <p:nvPicPr>
              <p:cNvPr id="257" name="墨迹 256"/>
            </p:nvPicPr>
            <p:blipFill>
              <a:blip r:embed="rId431"/>
            </p:blipFill>
            <p:spPr>
              <a:xfrm>
                <a:off x="3051175" y="1657350"/>
                <a:ext cx="44450" cy="238125"/>
              </a:xfrm>
              <a:prstGeom prst="rect"/>
            </p:spPr>
          </p:pic>
        </mc:Fallback>
      </mc:AlternateContent>
      <mc:AlternateContent xmlns:mc="http://schemas.openxmlformats.org/markup-compatibility/2006" xmlns:p14="http://schemas.microsoft.com/office/powerpoint/2010/main">
        <mc:Choice Requires="p14">
          <p:contentPart r:id="rId432" p14:bwMode="auto">
            <p14:nvContentPartPr>
              <p14:cNvPr id="258" name="墨迹 257"/>
              <p14:cNvContentPartPr/>
              <p14:nvPr/>
            </p14:nvContentPartPr>
            <p14:xfrm>
              <a:off x="3105150" y="1736725"/>
              <a:ext cx="120650" cy="28575"/>
            </p14:xfrm>
          </p:contentPart>
        </mc:Choice>
        <mc:Fallback xmlns="">
          <p:pic>
            <p:nvPicPr>
              <p:cNvPr id="258" name="墨迹 257"/>
            </p:nvPicPr>
            <p:blipFill>
              <a:blip r:embed="rId433"/>
            </p:blipFill>
            <p:spPr>
              <a:xfrm>
                <a:off x="3105150" y="1736725"/>
                <a:ext cx="120650" cy="28575"/>
              </a:xfrm>
              <a:prstGeom prst="rect"/>
            </p:spPr>
          </p:pic>
        </mc:Fallback>
      </mc:AlternateContent>
      <mc:AlternateContent xmlns:mc="http://schemas.openxmlformats.org/markup-compatibility/2006" xmlns:p14="http://schemas.microsoft.com/office/powerpoint/2010/main">
        <mc:Choice Requires="p14">
          <p:contentPart r:id="rId434" p14:bwMode="auto">
            <p14:nvContentPartPr>
              <p14:cNvPr id="259" name="墨迹 258"/>
              <p14:cNvContentPartPr/>
              <p14:nvPr/>
            </p14:nvContentPartPr>
            <p14:xfrm>
              <a:off x="3308350" y="1638300"/>
              <a:ext cx="114300" cy="158750"/>
            </p14:xfrm>
          </p:contentPart>
        </mc:Choice>
        <mc:Fallback xmlns="">
          <p:pic>
            <p:nvPicPr>
              <p:cNvPr id="259" name="墨迹 258"/>
            </p:nvPicPr>
            <p:blipFill>
              <a:blip r:embed="rId435"/>
            </p:blipFill>
            <p:spPr>
              <a:xfrm>
                <a:off x="3308350" y="1638300"/>
                <a:ext cx="114300" cy="158750"/>
              </a:xfrm>
              <a:prstGeom prst="rect"/>
            </p:spPr>
          </p:pic>
        </mc:Fallback>
      </mc:AlternateContent>
      <mc:AlternateContent xmlns:mc="http://schemas.openxmlformats.org/markup-compatibility/2006" xmlns:p14="http://schemas.microsoft.com/office/powerpoint/2010/main">
        <mc:Choice Requires="p14">
          <p:contentPart r:id="rId436" p14:bwMode="auto">
            <p14:nvContentPartPr>
              <p14:cNvPr id="260" name="墨迹 259"/>
              <p14:cNvContentPartPr/>
              <p14:nvPr/>
            </p14:nvContentPartPr>
            <p14:xfrm>
              <a:off x="3467100" y="1460500"/>
              <a:ext cx="142875" cy="358775"/>
            </p14:xfrm>
          </p:contentPart>
        </mc:Choice>
        <mc:Fallback xmlns="">
          <p:pic>
            <p:nvPicPr>
              <p:cNvPr id="260" name="墨迹 259"/>
            </p:nvPicPr>
            <p:blipFill>
              <a:blip r:embed="rId437"/>
            </p:blipFill>
            <p:spPr>
              <a:xfrm>
                <a:off x="3467100" y="1460500"/>
                <a:ext cx="142875" cy="358775"/>
              </a:xfrm>
              <a:prstGeom prst="rect"/>
            </p:spPr>
          </p:pic>
        </mc:Fallback>
      </mc:AlternateContent>
    </p:spTree>
    <p:custDataLst>
      <p:tags r:id="rId438"/>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Autofit/>
          </a:bodyPr>
          <a:p>
            <a:r>
              <a:rPr lang="en-US" altLang="zh-CN" sz="2000">
                <a:sym typeface="+mn-ea"/>
              </a:rPr>
              <a:t>AST=&gt;</a:t>
            </a:r>
            <a:r>
              <a:rPr lang="zh-CN" altLang="en-US" sz="2000">
                <a:sym typeface="+mn-ea"/>
              </a:rPr>
              <a:t>三地址码（四元式）：布尔表达式与控制流语句</a:t>
            </a:r>
            <a:br>
              <a:rPr lang="zh-CN" altLang="en-US" sz="2000">
                <a:sym typeface="+mn-ea"/>
              </a:rPr>
            </a:br>
            <a:r>
              <a:rPr lang="en-US" altLang="zh-CN" sz="2000">
                <a:sym typeface="+mn-ea"/>
              </a:rPr>
              <a:t>AST=&gt;Three address code</a:t>
            </a:r>
            <a:r>
              <a:rPr lang="zh-CN" altLang="en-US" sz="2000">
                <a:sym typeface="+mn-ea"/>
              </a:rPr>
              <a:t>：</a:t>
            </a:r>
            <a:r>
              <a:rPr lang="en-US" altLang="zh-CN" sz="2000">
                <a:sym typeface="+mn-ea"/>
              </a:rPr>
              <a:t>boolean exp &amp; control flow statement</a:t>
            </a:r>
            <a:endParaRPr lang="en-US" altLang="zh-CN" sz="2000">
              <a:sym typeface="+mn-ea"/>
            </a:endParaRPr>
          </a:p>
        </p:txBody>
      </p:sp>
      <p:sp>
        <p:nvSpPr>
          <p:cNvPr id="3" name="内容占位符 2"/>
          <p:cNvSpPr>
            <a:spLocks noGrp="1"/>
          </p:cNvSpPr>
          <p:nvPr>
            <p:ph idx="1"/>
          </p:nvPr>
        </p:nvSpPr>
        <p:spPr>
          <a:xfrm>
            <a:off x="5607685" y="1490345"/>
            <a:ext cx="6303645" cy="4759325"/>
          </a:xfrm>
        </p:spPr>
        <p:txBody>
          <a:bodyPr>
            <a:normAutofit lnSpcReduction="10000"/>
          </a:bodyPr>
          <a:p>
            <a:pPr marL="0">
              <a:lnSpc>
                <a:spcPct val="100000"/>
              </a:lnSpc>
              <a:spcAft>
                <a:spcPts val="0"/>
              </a:spcAft>
            </a:pPr>
            <a:r>
              <a:rPr lang="en-US" altLang="zh-CN"/>
              <a:t>while-do</a:t>
            </a:r>
            <a:r>
              <a:rPr lang="zh-CN" altLang="en-US"/>
              <a:t>？树结构修改</a:t>
            </a:r>
            <a:r>
              <a:rPr lang="en-US" altLang="zh-CN"/>
              <a:t>——while(cond,body)</a:t>
            </a:r>
            <a:endParaRPr lang="zh-CN" altLang="en-US"/>
          </a:p>
          <a:p>
            <a:pPr marL="0">
              <a:lnSpc>
                <a:spcPct val="100000"/>
              </a:lnSpc>
              <a:spcAft>
                <a:spcPts val="0"/>
              </a:spcAft>
            </a:pPr>
            <a:r>
              <a:rPr lang="zh-CN" altLang="en-US"/>
              <a:t>布尔表达式计算顺序（遍历顺序，决定了计算</a:t>
            </a:r>
            <a:r>
              <a:rPr lang="zh-CN" altLang="en-US"/>
              <a:t>顺序）</a:t>
            </a:r>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pSp>
        <p:nvGrpSpPr>
          <p:cNvPr id="24" name="组合 23"/>
          <p:cNvGrpSpPr/>
          <p:nvPr/>
        </p:nvGrpSpPr>
        <p:grpSpPr>
          <a:xfrm>
            <a:off x="767080" y="2105660"/>
            <a:ext cx="4154805" cy="3298190"/>
            <a:chOff x="1268" y="3118"/>
            <a:chExt cx="6543" cy="5194"/>
          </a:xfrm>
        </p:grpSpPr>
        <p:graphicFrame>
          <p:nvGraphicFramePr>
            <p:cNvPr id="7" name="对象 6"/>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8" name="" r:id="rId1" imgW="2280285" imgH="1655445" progId="Visio.Drawing.15">
                    <p:embed/>
                  </p:oleObj>
                </mc:Choice>
                <mc:Fallback>
                  <p:oleObj name="" r:id="rId1" imgW="2280285" imgH="1655445" progId="Visio.Drawing.15">
                    <p:embed/>
                    <p:pic>
                      <p:nvPicPr>
                        <p:cNvPr id="0" name="图片 5"/>
                        <p:cNvPicPr/>
                        <p:nvPr/>
                      </p:nvPicPr>
                      <p:blipFill>
                        <a:blip r:embed="rId2"/>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mc:AlternateContent xmlns:mc="http://schemas.openxmlformats.org/markup-compatibility/2006" xmlns:p14="http://schemas.microsoft.com/office/powerpoint/2010/main">
        <mc:Choice Requires="p14">
          <p:contentPart r:id="rId3" p14:bwMode="auto">
            <p14:nvContentPartPr>
              <p14:cNvPr id="5" name="墨迹 4"/>
              <p14:cNvContentPartPr/>
              <p14:nvPr/>
            </p14:nvContentPartPr>
            <p14:xfrm>
              <a:off x="5734050" y="2292350"/>
              <a:ext cx="152400" cy="311150"/>
            </p14:xfrm>
          </p:contentPart>
        </mc:Choice>
        <mc:Fallback xmlns="">
          <p:pic>
            <p:nvPicPr>
              <p:cNvPr id="5" name="墨迹 4"/>
            </p:nvPicPr>
            <p:blipFill>
              <a:blip r:embed="rId4"/>
            </p:blipFill>
            <p:spPr>
              <a:xfrm>
                <a:off x="5734050" y="2292350"/>
                <a:ext cx="152400" cy="3111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6" name="墨迹 5"/>
              <p14:cNvContentPartPr/>
              <p14:nvPr/>
            </p14:nvContentPartPr>
            <p14:xfrm>
              <a:off x="5934075" y="2489200"/>
              <a:ext cx="6350" cy="360"/>
            </p14:xfrm>
          </p:contentPart>
        </mc:Choice>
        <mc:Fallback xmlns="">
          <p:pic>
            <p:nvPicPr>
              <p:cNvPr id="6" name="墨迹 5"/>
            </p:nvPicPr>
            <p:blipFill>
              <a:blip r:embed="rId6"/>
            </p:blipFill>
            <p:spPr>
              <a:xfrm>
                <a:off x="5934075" y="2489200"/>
                <a:ext cx="63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墨迹 8"/>
              <p14:cNvContentPartPr/>
              <p14:nvPr/>
            </p14:nvContentPartPr>
            <p14:xfrm>
              <a:off x="5937250" y="2489200"/>
              <a:ext cx="19050" cy="114300"/>
            </p14:xfrm>
          </p:contentPart>
        </mc:Choice>
        <mc:Fallback xmlns="">
          <p:pic>
            <p:nvPicPr>
              <p:cNvPr id="9" name="墨迹 8"/>
            </p:nvPicPr>
            <p:blipFill>
              <a:blip r:embed="rId8"/>
            </p:blipFill>
            <p:spPr>
              <a:xfrm>
                <a:off x="5937250" y="2489200"/>
                <a:ext cx="19050" cy="1143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6" name="墨迹 15"/>
              <p14:cNvContentPartPr/>
              <p14:nvPr/>
            </p14:nvContentPartPr>
            <p14:xfrm>
              <a:off x="6102350" y="2422525"/>
              <a:ext cx="6350" cy="360"/>
            </p14:xfrm>
          </p:contentPart>
        </mc:Choice>
        <mc:Fallback xmlns="">
          <p:pic>
            <p:nvPicPr>
              <p:cNvPr id="16" name="墨迹 15"/>
            </p:nvPicPr>
            <p:blipFill>
              <a:blip r:embed="rId6"/>
            </p:blipFill>
            <p:spPr>
              <a:xfrm>
                <a:off x="6102350" y="2422525"/>
                <a:ext cx="635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21" name="墨迹 20"/>
              <p14:cNvContentPartPr/>
              <p14:nvPr/>
            </p14:nvContentPartPr>
            <p14:xfrm>
              <a:off x="6099175" y="2422525"/>
              <a:ext cx="6350" cy="79375"/>
            </p14:xfrm>
          </p:contentPart>
        </mc:Choice>
        <mc:Fallback xmlns="">
          <p:pic>
            <p:nvPicPr>
              <p:cNvPr id="21" name="墨迹 20"/>
            </p:nvPicPr>
            <p:blipFill>
              <a:blip r:embed="rId11"/>
            </p:blipFill>
            <p:spPr>
              <a:xfrm>
                <a:off x="6099175" y="2422525"/>
                <a:ext cx="6350" cy="79375"/>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25" name="墨迹 24"/>
              <p14:cNvContentPartPr/>
              <p14:nvPr/>
            </p14:nvContentPartPr>
            <p14:xfrm>
              <a:off x="6105525" y="2517775"/>
              <a:ext cx="6350" cy="360"/>
            </p14:xfrm>
          </p:contentPart>
        </mc:Choice>
        <mc:Fallback xmlns="">
          <p:pic>
            <p:nvPicPr>
              <p:cNvPr id="25" name="墨迹 24"/>
            </p:nvPicPr>
            <p:blipFill>
              <a:blip r:embed="rId6"/>
            </p:blipFill>
            <p:spPr>
              <a:xfrm>
                <a:off x="6105525" y="2517775"/>
                <a:ext cx="635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26" name="墨迹 25"/>
              <p14:cNvContentPartPr/>
              <p14:nvPr/>
            </p14:nvContentPartPr>
            <p14:xfrm>
              <a:off x="6489700" y="2422525"/>
              <a:ext cx="107950" cy="231775"/>
            </p14:xfrm>
          </p:contentPart>
        </mc:Choice>
        <mc:Fallback xmlns="">
          <p:pic>
            <p:nvPicPr>
              <p:cNvPr id="26" name="墨迹 25"/>
            </p:nvPicPr>
            <p:blipFill>
              <a:blip r:embed="rId14"/>
            </p:blipFill>
            <p:spPr>
              <a:xfrm>
                <a:off x="6489700" y="2422525"/>
                <a:ext cx="107950" cy="23177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27" name="墨迹 26"/>
              <p14:cNvContentPartPr/>
              <p14:nvPr/>
            </p14:nvContentPartPr>
            <p14:xfrm>
              <a:off x="6518275" y="2286000"/>
              <a:ext cx="69850" cy="79375"/>
            </p14:xfrm>
          </p:contentPart>
        </mc:Choice>
        <mc:Fallback xmlns="">
          <p:pic>
            <p:nvPicPr>
              <p:cNvPr id="27" name="墨迹 26"/>
            </p:nvPicPr>
            <p:blipFill>
              <a:blip r:embed="rId16"/>
            </p:blipFill>
            <p:spPr>
              <a:xfrm>
                <a:off x="6518275" y="2286000"/>
                <a:ext cx="69850" cy="7937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28" name="墨迹 27"/>
              <p14:cNvContentPartPr/>
              <p14:nvPr/>
            </p14:nvContentPartPr>
            <p14:xfrm>
              <a:off x="6746875" y="2457450"/>
              <a:ext cx="6350" cy="360"/>
            </p14:xfrm>
          </p:contentPart>
        </mc:Choice>
        <mc:Fallback xmlns="">
          <p:pic>
            <p:nvPicPr>
              <p:cNvPr id="28" name="墨迹 27"/>
            </p:nvPicPr>
            <p:blipFill>
              <a:blip r:embed="rId6"/>
            </p:blipFill>
            <p:spPr>
              <a:xfrm>
                <a:off x="6746875" y="2457450"/>
                <a:ext cx="6350" cy="36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29" name="墨迹 28"/>
              <p14:cNvContentPartPr/>
              <p14:nvPr/>
            </p14:nvContentPartPr>
            <p14:xfrm>
              <a:off x="6677025" y="2508250"/>
              <a:ext cx="6350" cy="360"/>
            </p14:xfrm>
          </p:contentPart>
        </mc:Choice>
        <mc:Fallback xmlns="">
          <p:pic>
            <p:nvPicPr>
              <p:cNvPr id="29" name="墨迹 28"/>
            </p:nvPicPr>
            <p:blipFill>
              <a:blip r:embed="rId6"/>
            </p:blipFill>
            <p:spPr>
              <a:xfrm>
                <a:off x="6677025" y="2508250"/>
                <a:ext cx="635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30" name="墨迹 29"/>
              <p14:cNvContentPartPr/>
              <p14:nvPr/>
            </p14:nvContentPartPr>
            <p14:xfrm>
              <a:off x="6680200" y="2508250"/>
              <a:ext cx="190500" cy="19050"/>
            </p14:xfrm>
          </p:contentPart>
        </mc:Choice>
        <mc:Fallback xmlns="">
          <p:pic>
            <p:nvPicPr>
              <p:cNvPr id="30" name="墨迹 29"/>
            </p:nvPicPr>
            <p:blipFill>
              <a:blip r:embed="rId20"/>
            </p:blipFill>
            <p:spPr>
              <a:xfrm>
                <a:off x="6680200" y="2508250"/>
                <a:ext cx="190500" cy="190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31" name="墨迹 30"/>
              <p14:cNvContentPartPr/>
              <p14:nvPr/>
            </p14:nvContentPartPr>
            <p14:xfrm>
              <a:off x="6981825" y="2451100"/>
              <a:ext cx="133350" cy="200025"/>
            </p14:xfrm>
          </p:contentPart>
        </mc:Choice>
        <mc:Fallback xmlns="">
          <p:pic>
            <p:nvPicPr>
              <p:cNvPr id="31" name="墨迹 30"/>
            </p:nvPicPr>
            <p:blipFill>
              <a:blip r:embed="rId22"/>
            </p:blipFill>
            <p:spPr>
              <a:xfrm>
                <a:off x="6981825" y="2451100"/>
                <a:ext cx="133350" cy="20002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32" name="墨迹 31"/>
              <p14:cNvContentPartPr/>
              <p14:nvPr/>
            </p14:nvContentPartPr>
            <p14:xfrm>
              <a:off x="6657975" y="2425700"/>
              <a:ext cx="6350" cy="360"/>
            </p14:xfrm>
          </p:contentPart>
        </mc:Choice>
        <mc:Fallback xmlns="">
          <p:pic>
            <p:nvPicPr>
              <p:cNvPr id="32" name="墨迹 31"/>
            </p:nvPicPr>
            <p:blipFill>
              <a:blip r:embed="rId6"/>
            </p:blipFill>
            <p:spPr>
              <a:xfrm>
                <a:off x="6657975" y="2425700"/>
                <a:ext cx="6350" cy="36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33" name="墨迹 32"/>
              <p14:cNvContentPartPr/>
              <p14:nvPr/>
            </p14:nvContentPartPr>
            <p14:xfrm>
              <a:off x="6661150" y="2425700"/>
              <a:ext cx="228600" cy="34925"/>
            </p14:xfrm>
          </p:contentPart>
        </mc:Choice>
        <mc:Fallback xmlns="">
          <p:pic>
            <p:nvPicPr>
              <p:cNvPr id="33" name="墨迹 32"/>
            </p:nvPicPr>
            <p:blipFill>
              <a:blip r:embed="rId25"/>
            </p:blipFill>
            <p:spPr>
              <a:xfrm>
                <a:off x="6661150" y="2425700"/>
                <a:ext cx="228600" cy="3492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34" name="墨迹 33"/>
              <p14:cNvContentPartPr/>
              <p14:nvPr/>
            </p14:nvContentPartPr>
            <p14:xfrm>
              <a:off x="7035800" y="2320925"/>
              <a:ext cx="66675" cy="136525"/>
            </p14:xfrm>
          </p:contentPart>
        </mc:Choice>
        <mc:Fallback xmlns="">
          <p:pic>
            <p:nvPicPr>
              <p:cNvPr id="34" name="墨迹 33"/>
            </p:nvPicPr>
            <p:blipFill>
              <a:blip r:embed="rId27"/>
            </p:blipFill>
            <p:spPr>
              <a:xfrm>
                <a:off x="7035800" y="2320925"/>
                <a:ext cx="66675" cy="13652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35" name="墨迹 34"/>
              <p14:cNvContentPartPr/>
              <p14:nvPr/>
            </p14:nvContentPartPr>
            <p14:xfrm>
              <a:off x="7188200" y="2492375"/>
              <a:ext cx="238125" cy="25400"/>
            </p14:xfrm>
          </p:contentPart>
        </mc:Choice>
        <mc:Fallback xmlns="">
          <p:pic>
            <p:nvPicPr>
              <p:cNvPr id="35" name="墨迹 34"/>
            </p:nvPicPr>
            <p:blipFill>
              <a:blip r:embed="rId29"/>
            </p:blipFill>
            <p:spPr>
              <a:xfrm>
                <a:off x="7188200" y="2492375"/>
                <a:ext cx="238125" cy="254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36" name="墨迹 35"/>
              <p14:cNvContentPartPr/>
              <p14:nvPr/>
            </p14:nvContentPartPr>
            <p14:xfrm>
              <a:off x="7308850" y="2371725"/>
              <a:ext cx="3175" cy="282575"/>
            </p14:xfrm>
          </p:contentPart>
        </mc:Choice>
        <mc:Fallback xmlns="">
          <p:pic>
            <p:nvPicPr>
              <p:cNvPr id="36" name="墨迹 35"/>
            </p:nvPicPr>
            <p:blipFill>
              <a:blip r:embed="rId31"/>
            </p:blipFill>
            <p:spPr>
              <a:xfrm>
                <a:off x="7308850" y="2371725"/>
                <a:ext cx="3175" cy="282575"/>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37" name="墨迹 36"/>
              <p14:cNvContentPartPr/>
              <p14:nvPr/>
            </p14:nvContentPartPr>
            <p14:xfrm>
              <a:off x="7546975" y="2324100"/>
              <a:ext cx="85725" cy="460375"/>
            </p14:xfrm>
          </p:contentPart>
        </mc:Choice>
        <mc:Fallback xmlns="">
          <p:pic>
            <p:nvPicPr>
              <p:cNvPr id="37" name="墨迹 36"/>
            </p:nvPicPr>
            <p:blipFill>
              <a:blip r:embed="rId33"/>
            </p:blipFill>
            <p:spPr>
              <a:xfrm>
                <a:off x="7546975" y="2324100"/>
                <a:ext cx="85725" cy="46037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38" name="墨迹 37"/>
              <p14:cNvContentPartPr/>
              <p14:nvPr/>
            </p14:nvContentPartPr>
            <p14:xfrm>
              <a:off x="5737225" y="2955925"/>
              <a:ext cx="196850" cy="333375"/>
            </p14:xfrm>
          </p:contentPart>
        </mc:Choice>
        <mc:Fallback xmlns="">
          <p:pic>
            <p:nvPicPr>
              <p:cNvPr id="38" name="墨迹 37"/>
            </p:nvPicPr>
            <p:blipFill>
              <a:blip r:embed="rId35"/>
            </p:blipFill>
            <p:spPr>
              <a:xfrm>
                <a:off x="5737225" y="2955925"/>
                <a:ext cx="196850" cy="33337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39" name="墨迹 38"/>
              <p14:cNvContentPartPr/>
              <p14:nvPr/>
            </p14:nvContentPartPr>
            <p14:xfrm>
              <a:off x="5953125" y="3184525"/>
              <a:ext cx="120650" cy="165100"/>
            </p14:xfrm>
          </p:contentPart>
        </mc:Choice>
        <mc:Fallback xmlns="">
          <p:pic>
            <p:nvPicPr>
              <p:cNvPr id="39" name="墨迹 38"/>
            </p:nvPicPr>
            <p:blipFill>
              <a:blip r:embed="rId37"/>
            </p:blipFill>
            <p:spPr>
              <a:xfrm>
                <a:off x="5953125" y="3184525"/>
                <a:ext cx="120650" cy="16510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40" name="墨迹 39"/>
              <p14:cNvContentPartPr/>
              <p14:nvPr/>
            </p14:nvContentPartPr>
            <p14:xfrm>
              <a:off x="6165850" y="3114675"/>
              <a:ext cx="104775" cy="28575"/>
            </p14:xfrm>
          </p:contentPart>
        </mc:Choice>
        <mc:Fallback xmlns="">
          <p:pic>
            <p:nvPicPr>
              <p:cNvPr id="40" name="墨迹 39"/>
            </p:nvPicPr>
            <p:blipFill>
              <a:blip r:embed="rId39"/>
            </p:blipFill>
            <p:spPr>
              <a:xfrm>
                <a:off x="6165850" y="3114675"/>
                <a:ext cx="104775" cy="2857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41" name="墨迹 40"/>
              <p14:cNvContentPartPr/>
              <p14:nvPr/>
            </p14:nvContentPartPr>
            <p14:xfrm>
              <a:off x="6175375" y="3213100"/>
              <a:ext cx="85725" cy="53975"/>
            </p14:xfrm>
          </p:contentPart>
        </mc:Choice>
        <mc:Fallback xmlns="">
          <p:pic>
            <p:nvPicPr>
              <p:cNvPr id="41" name="墨迹 40"/>
            </p:nvPicPr>
            <p:blipFill>
              <a:blip r:embed="rId41"/>
            </p:blipFill>
            <p:spPr>
              <a:xfrm>
                <a:off x="6175375" y="3213100"/>
                <a:ext cx="85725" cy="5397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42" name="墨迹 41"/>
              <p14:cNvContentPartPr/>
              <p14:nvPr/>
            </p14:nvContentPartPr>
            <p14:xfrm>
              <a:off x="6451600" y="3006725"/>
              <a:ext cx="238125" cy="339725"/>
            </p14:xfrm>
          </p:contentPart>
        </mc:Choice>
        <mc:Fallback xmlns="">
          <p:pic>
            <p:nvPicPr>
              <p:cNvPr id="42" name="墨迹 41"/>
            </p:nvPicPr>
            <p:blipFill>
              <a:blip r:embed="rId43"/>
            </p:blipFill>
            <p:spPr>
              <a:xfrm>
                <a:off x="6451600" y="3006725"/>
                <a:ext cx="238125" cy="33972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43" name="墨迹 42"/>
              <p14:cNvContentPartPr/>
              <p14:nvPr/>
            </p14:nvContentPartPr>
            <p14:xfrm>
              <a:off x="6743700" y="3219450"/>
              <a:ext cx="19050" cy="225425"/>
            </p14:xfrm>
          </p:contentPart>
        </mc:Choice>
        <mc:Fallback xmlns="">
          <p:pic>
            <p:nvPicPr>
              <p:cNvPr id="43" name="墨迹 42"/>
            </p:nvPicPr>
            <p:blipFill>
              <a:blip r:embed="rId45"/>
            </p:blipFill>
            <p:spPr>
              <a:xfrm>
                <a:off x="6743700" y="3219450"/>
                <a:ext cx="19050" cy="225425"/>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44" name="墨迹 43"/>
              <p14:cNvContentPartPr/>
              <p14:nvPr/>
            </p14:nvContentPartPr>
            <p14:xfrm>
              <a:off x="6848475" y="3140075"/>
              <a:ext cx="130175" cy="3175"/>
            </p14:xfrm>
          </p:contentPart>
        </mc:Choice>
        <mc:Fallback xmlns="">
          <p:pic>
            <p:nvPicPr>
              <p:cNvPr id="44" name="墨迹 43"/>
            </p:nvPicPr>
            <p:blipFill>
              <a:blip r:embed="rId47"/>
            </p:blipFill>
            <p:spPr>
              <a:xfrm>
                <a:off x="6848475" y="3140075"/>
                <a:ext cx="130175" cy="317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45" name="墨迹 44"/>
              <p14:cNvContentPartPr/>
              <p14:nvPr/>
            </p14:nvContentPartPr>
            <p14:xfrm>
              <a:off x="6861175" y="3248025"/>
              <a:ext cx="136525" cy="38100"/>
            </p14:xfrm>
          </p:contentPart>
        </mc:Choice>
        <mc:Fallback xmlns="">
          <p:pic>
            <p:nvPicPr>
              <p:cNvPr id="45" name="墨迹 44"/>
            </p:nvPicPr>
            <p:blipFill>
              <a:blip r:embed="rId49"/>
            </p:blipFill>
            <p:spPr>
              <a:xfrm>
                <a:off x="6861175" y="3248025"/>
                <a:ext cx="136525" cy="3810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46" name="墨迹 45"/>
              <p14:cNvContentPartPr/>
              <p14:nvPr/>
            </p14:nvContentPartPr>
            <p14:xfrm>
              <a:off x="7105650" y="3143250"/>
              <a:ext cx="139700" cy="187325"/>
            </p14:xfrm>
          </p:contentPart>
        </mc:Choice>
        <mc:Fallback xmlns="">
          <p:pic>
            <p:nvPicPr>
              <p:cNvPr id="46" name="墨迹 45"/>
            </p:nvPicPr>
            <p:blipFill>
              <a:blip r:embed="rId51"/>
            </p:blipFill>
            <p:spPr>
              <a:xfrm>
                <a:off x="7105650" y="3143250"/>
                <a:ext cx="139700" cy="187325"/>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47" name="墨迹 46"/>
              <p14:cNvContentPartPr/>
              <p14:nvPr/>
            </p14:nvContentPartPr>
            <p14:xfrm>
              <a:off x="7299325" y="3070225"/>
              <a:ext cx="165100" cy="31750"/>
            </p14:xfrm>
          </p:contentPart>
        </mc:Choice>
        <mc:Fallback xmlns="">
          <p:pic>
            <p:nvPicPr>
              <p:cNvPr id="47" name="墨迹 46"/>
            </p:nvPicPr>
            <p:blipFill>
              <a:blip r:embed="rId53"/>
            </p:blipFill>
            <p:spPr>
              <a:xfrm>
                <a:off x="7299325" y="3070225"/>
                <a:ext cx="165100" cy="31750"/>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48" name="墨迹 47"/>
              <p14:cNvContentPartPr/>
              <p14:nvPr/>
            </p14:nvContentPartPr>
            <p14:xfrm>
              <a:off x="7350125" y="3114675"/>
              <a:ext cx="139700" cy="196850"/>
            </p14:xfrm>
          </p:contentPart>
        </mc:Choice>
        <mc:Fallback xmlns="">
          <p:pic>
            <p:nvPicPr>
              <p:cNvPr id="48" name="墨迹 47"/>
            </p:nvPicPr>
            <p:blipFill>
              <a:blip r:embed="rId55"/>
            </p:blipFill>
            <p:spPr>
              <a:xfrm>
                <a:off x="7350125" y="3114675"/>
                <a:ext cx="139700" cy="19685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49" name="墨迹 48"/>
              <p14:cNvContentPartPr/>
              <p14:nvPr/>
            </p14:nvContentPartPr>
            <p14:xfrm>
              <a:off x="7512050" y="3140075"/>
              <a:ext cx="136525" cy="136525"/>
            </p14:xfrm>
          </p:contentPart>
        </mc:Choice>
        <mc:Fallback xmlns="">
          <p:pic>
            <p:nvPicPr>
              <p:cNvPr id="49" name="墨迹 48"/>
            </p:nvPicPr>
            <p:blipFill>
              <a:blip r:embed="rId57"/>
            </p:blipFill>
            <p:spPr>
              <a:xfrm>
                <a:off x="7512050" y="3140075"/>
                <a:ext cx="136525" cy="136525"/>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50" name="墨迹 49"/>
              <p14:cNvContentPartPr/>
              <p14:nvPr/>
            </p14:nvContentPartPr>
            <p14:xfrm>
              <a:off x="7594600" y="3000375"/>
              <a:ext cx="63500" cy="98425"/>
            </p14:xfrm>
          </p:contentPart>
        </mc:Choice>
        <mc:Fallback xmlns="">
          <p:pic>
            <p:nvPicPr>
              <p:cNvPr id="50" name="墨迹 49"/>
            </p:nvPicPr>
            <p:blipFill>
              <a:blip r:embed="rId59"/>
            </p:blipFill>
            <p:spPr>
              <a:xfrm>
                <a:off x="7594600" y="3000375"/>
                <a:ext cx="63500" cy="98425"/>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51" name="墨迹 50"/>
              <p14:cNvContentPartPr/>
              <p14:nvPr/>
            </p14:nvContentPartPr>
            <p14:xfrm>
              <a:off x="7521575" y="3035300"/>
              <a:ext cx="317500" cy="279400"/>
            </p14:xfrm>
          </p:contentPart>
        </mc:Choice>
        <mc:Fallback xmlns="">
          <p:pic>
            <p:nvPicPr>
              <p:cNvPr id="51" name="墨迹 50"/>
            </p:nvPicPr>
            <p:blipFill>
              <a:blip r:embed="rId61"/>
            </p:blipFill>
            <p:spPr>
              <a:xfrm>
                <a:off x="7521575" y="3035300"/>
                <a:ext cx="317500" cy="27940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52" name="墨迹 51"/>
              <p14:cNvContentPartPr/>
              <p14:nvPr/>
            </p14:nvContentPartPr>
            <p14:xfrm>
              <a:off x="5753100" y="3641725"/>
              <a:ext cx="187325" cy="206375"/>
            </p14:xfrm>
          </p:contentPart>
        </mc:Choice>
        <mc:Fallback xmlns="">
          <p:pic>
            <p:nvPicPr>
              <p:cNvPr id="52" name="墨迹 51"/>
            </p:nvPicPr>
            <p:blipFill>
              <a:blip r:embed="rId63"/>
            </p:blipFill>
            <p:spPr>
              <a:xfrm>
                <a:off x="5753100" y="3641725"/>
                <a:ext cx="187325" cy="206375"/>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53" name="墨迹 52"/>
              <p14:cNvContentPartPr/>
              <p14:nvPr/>
            </p14:nvContentPartPr>
            <p14:xfrm>
              <a:off x="5943600" y="3705225"/>
              <a:ext cx="152400" cy="333375"/>
            </p14:xfrm>
          </p:contentPart>
        </mc:Choice>
        <mc:Fallback xmlns="">
          <p:pic>
            <p:nvPicPr>
              <p:cNvPr id="53" name="墨迹 52"/>
            </p:nvPicPr>
            <p:blipFill>
              <a:blip r:embed="rId65"/>
            </p:blipFill>
            <p:spPr>
              <a:xfrm>
                <a:off x="5943600" y="3705225"/>
                <a:ext cx="152400" cy="333375"/>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54" name="墨迹 53"/>
              <p14:cNvContentPartPr/>
              <p14:nvPr/>
            </p14:nvContentPartPr>
            <p14:xfrm>
              <a:off x="6242050" y="3752850"/>
              <a:ext cx="66675" cy="60325"/>
            </p14:xfrm>
          </p:contentPart>
        </mc:Choice>
        <mc:Fallback xmlns="">
          <p:pic>
            <p:nvPicPr>
              <p:cNvPr id="54" name="墨迹 53"/>
            </p:nvPicPr>
            <p:blipFill>
              <a:blip r:embed="rId67"/>
            </p:blipFill>
            <p:spPr>
              <a:xfrm>
                <a:off x="6242050" y="3752850"/>
                <a:ext cx="66675" cy="60325"/>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55" name="墨迹 54"/>
              <p14:cNvContentPartPr/>
              <p14:nvPr/>
            </p14:nvContentPartPr>
            <p14:xfrm>
              <a:off x="6248400" y="3876675"/>
              <a:ext cx="47625" cy="28575"/>
            </p14:xfrm>
          </p:contentPart>
        </mc:Choice>
        <mc:Fallback xmlns="">
          <p:pic>
            <p:nvPicPr>
              <p:cNvPr id="55" name="墨迹 54"/>
            </p:nvPicPr>
            <p:blipFill>
              <a:blip r:embed="rId69"/>
            </p:blipFill>
            <p:spPr>
              <a:xfrm>
                <a:off x="6248400" y="3876675"/>
                <a:ext cx="47625" cy="28575"/>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56" name="墨迹 55"/>
              <p14:cNvContentPartPr/>
              <p14:nvPr/>
            </p14:nvContentPartPr>
            <p14:xfrm>
              <a:off x="6540500" y="3784600"/>
              <a:ext cx="19050" cy="187325"/>
            </p14:xfrm>
          </p:contentPart>
        </mc:Choice>
        <mc:Fallback xmlns="">
          <p:pic>
            <p:nvPicPr>
              <p:cNvPr id="56" name="墨迹 55"/>
            </p:nvPicPr>
            <p:blipFill>
              <a:blip r:embed="rId71"/>
            </p:blipFill>
            <p:spPr>
              <a:xfrm>
                <a:off x="6540500" y="3784600"/>
                <a:ext cx="19050" cy="187325"/>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57" name="墨迹 56"/>
              <p14:cNvContentPartPr/>
              <p14:nvPr/>
            </p14:nvContentPartPr>
            <p14:xfrm>
              <a:off x="6537325" y="3657600"/>
              <a:ext cx="120650" cy="38100"/>
            </p14:xfrm>
          </p:contentPart>
        </mc:Choice>
        <mc:Fallback xmlns="">
          <p:pic>
            <p:nvPicPr>
              <p:cNvPr id="57" name="墨迹 56"/>
            </p:nvPicPr>
            <p:blipFill>
              <a:blip r:embed="rId73"/>
            </p:blipFill>
            <p:spPr>
              <a:xfrm>
                <a:off x="6537325" y="3657600"/>
                <a:ext cx="120650" cy="3810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58" name="墨迹 57"/>
              <p14:cNvContentPartPr/>
              <p14:nvPr/>
            </p14:nvContentPartPr>
            <p14:xfrm>
              <a:off x="6645275" y="3775075"/>
              <a:ext cx="193675" cy="34925"/>
            </p14:xfrm>
          </p:contentPart>
        </mc:Choice>
        <mc:Fallback xmlns="">
          <p:pic>
            <p:nvPicPr>
              <p:cNvPr id="58" name="墨迹 57"/>
            </p:nvPicPr>
            <p:blipFill>
              <a:blip r:embed="rId75"/>
            </p:blipFill>
            <p:spPr>
              <a:xfrm>
                <a:off x="6645275" y="3775075"/>
                <a:ext cx="193675" cy="34925"/>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59" name="墨迹 58"/>
              <p14:cNvContentPartPr/>
              <p14:nvPr/>
            </p14:nvContentPartPr>
            <p14:xfrm>
              <a:off x="6737350" y="3578225"/>
              <a:ext cx="85725" cy="450850"/>
            </p14:xfrm>
          </p:contentPart>
        </mc:Choice>
        <mc:Fallback xmlns="">
          <p:pic>
            <p:nvPicPr>
              <p:cNvPr id="59" name="墨迹 58"/>
            </p:nvPicPr>
            <p:blipFill>
              <a:blip r:embed="rId77"/>
            </p:blipFill>
            <p:spPr>
              <a:xfrm>
                <a:off x="6737350" y="3578225"/>
                <a:ext cx="85725" cy="450850"/>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60" name="墨迹 59"/>
              <p14:cNvContentPartPr/>
              <p14:nvPr/>
            </p14:nvContentPartPr>
            <p14:xfrm>
              <a:off x="6988175" y="3679825"/>
              <a:ext cx="6350" cy="360"/>
            </p14:xfrm>
          </p:contentPart>
        </mc:Choice>
        <mc:Fallback xmlns="">
          <p:pic>
            <p:nvPicPr>
              <p:cNvPr id="60" name="墨迹 59"/>
            </p:nvPicPr>
            <p:blipFill>
              <a:blip r:embed="rId6"/>
            </p:blipFill>
            <p:spPr>
              <a:xfrm>
                <a:off x="6988175" y="3679825"/>
                <a:ext cx="6350" cy="36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61" name="墨迹 60"/>
              <p14:cNvContentPartPr/>
              <p14:nvPr/>
            </p14:nvContentPartPr>
            <p14:xfrm>
              <a:off x="6934200" y="3679825"/>
              <a:ext cx="146050" cy="342900"/>
            </p14:xfrm>
          </p:contentPart>
        </mc:Choice>
        <mc:Fallback xmlns="">
          <p:pic>
            <p:nvPicPr>
              <p:cNvPr id="61" name="墨迹 60"/>
            </p:nvPicPr>
            <p:blipFill>
              <a:blip r:embed="rId80"/>
            </p:blipFill>
            <p:spPr>
              <a:xfrm>
                <a:off x="6934200" y="3679825"/>
                <a:ext cx="146050" cy="34290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62" name="墨迹 61"/>
              <p14:cNvContentPartPr/>
              <p14:nvPr/>
            </p14:nvContentPartPr>
            <p14:xfrm>
              <a:off x="6985000" y="3663950"/>
              <a:ext cx="219075" cy="292100"/>
            </p14:xfrm>
          </p:contentPart>
        </mc:Choice>
        <mc:Fallback xmlns="">
          <p:pic>
            <p:nvPicPr>
              <p:cNvPr id="62" name="墨迹 61"/>
            </p:nvPicPr>
            <p:blipFill>
              <a:blip r:embed="rId82"/>
            </p:blipFill>
            <p:spPr>
              <a:xfrm>
                <a:off x="6985000" y="3663950"/>
                <a:ext cx="219075" cy="29210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63" name="墨迹 62"/>
              <p14:cNvContentPartPr/>
              <p14:nvPr/>
            </p14:nvContentPartPr>
            <p14:xfrm>
              <a:off x="7216775" y="3886200"/>
              <a:ext cx="12700" cy="155575"/>
            </p14:xfrm>
          </p:contentPart>
        </mc:Choice>
        <mc:Fallback xmlns="">
          <p:pic>
            <p:nvPicPr>
              <p:cNvPr id="63" name="墨迹 62"/>
            </p:nvPicPr>
            <p:blipFill>
              <a:blip r:embed="rId84"/>
            </p:blipFill>
            <p:spPr>
              <a:xfrm>
                <a:off x="7216775" y="3886200"/>
                <a:ext cx="12700" cy="15557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64" name="墨迹 63"/>
              <p14:cNvContentPartPr/>
              <p14:nvPr/>
            </p14:nvContentPartPr>
            <p14:xfrm>
              <a:off x="7366000" y="3721100"/>
              <a:ext cx="209550" cy="244475"/>
            </p14:xfrm>
          </p:contentPart>
        </mc:Choice>
        <mc:Fallback xmlns="">
          <p:pic>
            <p:nvPicPr>
              <p:cNvPr id="64" name="墨迹 63"/>
            </p:nvPicPr>
            <p:blipFill>
              <a:blip r:embed="rId86"/>
            </p:blipFill>
            <p:spPr>
              <a:xfrm>
                <a:off x="7366000" y="3721100"/>
                <a:ext cx="209550" cy="244475"/>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65" name="墨迹 64"/>
              <p14:cNvContentPartPr/>
              <p14:nvPr/>
            </p14:nvContentPartPr>
            <p14:xfrm>
              <a:off x="7648575" y="3708400"/>
              <a:ext cx="107950" cy="269875"/>
            </p14:xfrm>
          </p:contentPart>
        </mc:Choice>
        <mc:Fallback xmlns="">
          <p:pic>
            <p:nvPicPr>
              <p:cNvPr id="65" name="墨迹 64"/>
            </p:nvPicPr>
            <p:blipFill>
              <a:blip r:embed="rId88"/>
            </p:blipFill>
            <p:spPr>
              <a:xfrm>
                <a:off x="7648575" y="3708400"/>
                <a:ext cx="107950" cy="269875"/>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66" name="墨迹 65"/>
              <p14:cNvContentPartPr/>
              <p14:nvPr/>
            </p14:nvContentPartPr>
            <p14:xfrm>
              <a:off x="7781925" y="3619500"/>
              <a:ext cx="95250" cy="403225"/>
            </p14:xfrm>
          </p:contentPart>
        </mc:Choice>
        <mc:Fallback xmlns="">
          <p:pic>
            <p:nvPicPr>
              <p:cNvPr id="66" name="墨迹 65"/>
            </p:nvPicPr>
            <p:blipFill>
              <a:blip r:embed="rId90"/>
            </p:blipFill>
            <p:spPr>
              <a:xfrm>
                <a:off x="7781925" y="3619500"/>
                <a:ext cx="95250" cy="403225"/>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67" name="墨迹 66"/>
              <p14:cNvContentPartPr/>
              <p14:nvPr/>
            </p14:nvContentPartPr>
            <p14:xfrm>
              <a:off x="8162925" y="3759200"/>
              <a:ext cx="114300" cy="314325"/>
            </p14:xfrm>
          </p:contentPart>
        </mc:Choice>
        <mc:Fallback xmlns="">
          <p:pic>
            <p:nvPicPr>
              <p:cNvPr id="67" name="墨迹 66"/>
            </p:nvPicPr>
            <p:blipFill>
              <a:blip r:embed="rId92"/>
            </p:blipFill>
            <p:spPr>
              <a:xfrm>
                <a:off x="8162925" y="3759200"/>
                <a:ext cx="114300" cy="314325"/>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68" name="墨迹 67"/>
              <p14:cNvContentPartPr/>
              <p14:nvPr/>
            </p14:nvContentPartPr>
            <p14:xfrm>
              <a:off x="8337550" y="3810000"/>
              <a:ext cx="244475" cy="142875"/>
            </p14:xfrm>
          </p:contentPart>
        </mc:Choice>
        <mc:Fallback xmlns="">
          <p:pic>
            <p:nvPicPr>
              <p:cNvPr id="68" name="墨迹 67"/>
            </p:nvPicPr>
            <p:blipFill>
              <a:blip r:embed="rId94"/>
            </p:blipFill>
            <p:spPr>
              <a:xfrm>
                <a:off x="8337550" y="3810000"/>
                <a:ext cx="244475" cy="14287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69" name="墨迹 68"/>
              <p14:cNvContentPartPr/>
              <p14:nvPr/>
            </p14:nvContentPartPr>
            <p14:xfrm>
              <a:off x="8496300" y="3714750"/>
              <a:ext cx="196850" cy="244475"/>
            </p14:xfrm>
          </p:contentPart>
        </mc:Choice>
        <mc:Fallback xmlns="">
          <p:pic>
            <p:nvPicPr>
              <p:cNvPr id="69" name="墨迹 68"/>
            </p:nvPicPr>
            <p:blipFill>
              <a:blip r:embed="rId96"/>
            </p:blipFill>
            <p:spPr>
              <a:xfrm>
                <a:off x="8496300" y="3714750"/>
                <a:ext cx="196850" cy="24447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70" name="墨迹 69"/>
              <p14:cNvContentPartPr/>
              <p14:nvPr/>
            </p14:nvContentPartPr>
            <p14:xfrm>
              <a:off x="8864600" y="3641725"/>
              <a:ext cx="184150" cy="263525"/>
            </p14:xfrm>
          </p:contentPart>
        </mc:Choice>
        <mc:Fallback xmlns="">
          <p:pic>
            <p:nvPicPr>
              <p:cNvPr id="70" name="墨迹 69"/>
            </p:nvPicPr>
            <p:blipFill>
              <a:blip r:embed="rId98"/>
            </p:blipFill>
            <p:spPr>
              <a:xfrm>
                <a:off x="8864600" y="3641725"/>
                <a:ext cx="184150" cy="263525"/>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71" name="墨迹 70"/>
              <p14:cNvContentPartPr/>
              <p14:nvPr/>
            </p14:nvContentPartPr>
            <p14:xfrm>
              <a:off x="9026525" y="3832225"/>
              <a:ext cx="85725" cy="200025"/>
            </p14:xfrm>
          </p:contentPart>
        </mc:Choice>
        <mc:Fallback xmlns="">
          <p:pic>
            <p:nvPicPr>
              <p:cNvPr id="71" name="墨迹 70"/>
            </p:nvPicPr>
            <p:blipFill>
              <a:blip r:embed="rId100"/>
            </p:blipFill>
            <p:spPr>
              <a:xfrm>
                <a:off x="9026525" y="3832225"/>
                <a:ext cx="85725" cy="200025"/>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72" name="墨迹 71"/>
              <p14:cNvContentPartPr/>
              <p14:nvPr/>
            </p14:nvContentPartPr>
            <p14:xfrm>
              <a:off x="8369300" y="1987550"/>
              <a:ext cx="1130300" cy="1816100"/>
            </p14:xfrm>
          </p:contentPart>
        </mc:Choice>
        <mc:Fallback xmlns="">
          <p:pic>
            <p:nvPicPr>
              <p:cNvPr id="72" name="墨迹 71"/>
            </p:nvPicPr>
            <p:blipFill>
              <a:blip r:embed="rId102"/>
            </p:blipFill>
            <p:spPr>
              <a:xfrm>
                <a:off x="8369300" y="1987550"/>
                <a:ext cx="1130300" cy="1816100"/>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73" name="墨迹 72"/>
              <p14:cNvContentPartPr/>
              <p14:nvPr/>
            </p14:nvContentPartPr>
            <p14:xfrm>
              <a:off x="8277225" y="2197100"/>
              <a:ext cx="295275" cy="257175"/>
            </p14:xfrm>
          </p:contentPart>
        </mc:Choice>
        <mc:Fallback xmlns="">
          <p:pic>
            <p:nvPicPr>
              <p:cNvPr id="73" name="墨迹 72"/>
            </p:nvPicPr>
            <p:blipFill>
              <a:blip r:embed="rId104"/>
            </p:blipFill>
            <p:spPr>
              <a:xfrm>
                <a:off x="8277225" y="2197100"/>
                <a:ext cx="295275" cy="257175"/>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74" name="墨迹 73"/>
              <p14:cNvContentPartPr/>
              <p14:nvPr/>
            </p14:nvContentPartPr>
            <p14:xfrm>
              <a:off x="4972050" y="1974850"/>
              <a:ext cx="104775" cy="301625"/>
            </p14:xfrm>
          </p:contentPart>
        </mc:Choice>
        <mc:Fallback xmlns="">
          <p:pic>
            <p:nvPicPr>
              <p:cNvPr id="74" name="墨迹 73"/>
            </p:nvPicPr>
            <p:blipFill>
              <a:blip r:embed="rId106"/>
            </p:blipFill>
            <p:spPr>
              <a:xfrm>
                <a:off x="4972050" y="1974850"/>
                <a:ext cx="104775" cy="301625"/>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75" name="墨迹 74"/>
              <p14:cNvContentPartPr/>
              <p14:nvPr/>
            </p14:nvContentPartPr>
            <p14:xfrm>
              <a:off x="5076825" y="2016125"/>
              <a:ext cx="158750" cy="38100"/>
            </p14:xfrm>
          </p:contentPart>
        </mc:Choice>
        <mc:Fallback xmlns="">
          <p:pic>
            <p:nvPicPr>
              <p:cNvPr id="75" name="墨迹 74"/>
            </p:nvPicPr>
            <p:blipFill>
              <a:blip r:embed="rId108"/>
            </p:blipFill>
            <p:spPr>
              <a:xfrm>
                <a:off x="5076825" y="2016125"/>
                <a:ext cx="158750" cy="38100"/>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76" name="墨迹 75"/>
              <p14:cNvContentPartPr/>
              <p14:nvPr/>
            </p14:nvContentPartPr>
            <p14:xfrm>
              <a:off x="5153025" y="2085975"/>
              <a:ext cx="6350" cy="117475"/>
            </p14:xfrm>
          </p:contentPart>
        </mc:Choice>
        <mc:Fallback xmlns="">
          <p:pic>
            <p:nvPicPr>
              <p:cNvPr id="76" name="墨迹 75"/>
            </p:nvPicPr>
            <p:blipFill>
              <a:blip r:embed="rId110"/>
            </p:blipFill>
            <p:spPr>
              <a:xfrm>
                <a:off x="5153025" y="2085975"/>
                <a:ext cx="6350" cy="117475"/>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77" name="墨迹 76"/>
              <p14:cNvContentPartPr/>
              <p14:nvPr/>
            </p14:nvContentPartPr>
            <p14:xfrm>
              <a:off x="5187950" y="2073275"/>
              <a:ext cx="111125" cy="47625"/>
            </p14:xfrm>
          </p:contentPart>
        </mc:Choice>
        <mc:Fallback xmlns="">
          <p:pic>
            <p:nvPicPr>
              <p:cNvPr id="77" name="墨迹 76"/>
            </p:nvPicPr>
            <p:blipFill>
              <a:blip r:embed="rId112"/>
            </p:blipFill>
            <p:spPr>
              <a:xfrm>
                <a:off x="5187950" y="2073275"/>
                <a:ext cx="111125" cy="47625"/>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78" name="墨迹 77"/>
              <p14:cNvContentPartPr/>
              <p14:nvPr/>
            </p14:nvContentPartPr>
            <p14:xfrm>
              <a:off x="5238750" y="2085975"/>
              <a:ext cx="12700" cy="139700"/>
            </p14:xfrm>
          </p:contentPart>
        </mc:Choice>
        <mc:Fallback xmlns="">
          <p:pic>
            <p:nvPicPr>
              <p:cNvPr id="78" name="墨迹 77"/>
            </p:nvPicPr>
            <p:blipFill>
              <a:blip r:embed="rId114"/>
            </p:blipFill>
            <p:spPr>
              <a:xfrm>
                <a:off x="5238750" y="2085975"/>
                <a:ext cx="12700" cy="139700"/>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79" name="墨迹 78"/>
              <p14:cNvContentPartPr/>
              <p14:nvPr/>
            </p14:nvContentPartPr>
            <p14:xfrm>
              <a:off x="5238750" y="2139950"/>
              <a:ext cx="139700" cy="152400"/>
            </p14:xfrm>
          </p:contentPart>
        </mc:Choice>
        <mc:Fallback xmlns="">
          <p:pic>
            <p:nvPicPr>
              <p:cNvPr id="79" name="墨迹 78"/>
            </p:nvPicPr>
            <p:blipFill>
              <a:blip r:embed="rId116"/>
            </p:blipFill>
            <p:spPr>
              <a:xfrm>
                <a:off x="5238750" y="2139950"/>
                <a:ext cx="139700" cy="15240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80" name="墨迹 79"/>
              <p14:cNvContentPartPr/>
              <p14:nvPr/>
            </p14:nvContentPartPr>
            <p14:xfrm>
              <a:off x="5359400" y="2101850"/>
              <a:ext cx="127000" cy="184150"/>
            </p14:xfrm>
          </p:contentPart>
        </mc:Choice>
        <mc:Fallback xmlns="">
          <p:pic>
            <p:nvPicPr>
              <p:cNvPr id="80" name="墨迹 79"/>
            </p:nvPicPr>
            <p:blipFill>
              <a:blip r:embed="rId118"/>
            </p:blipFill>
            <p:spPr>
              <a:xfrm>
                <a:off x="5359400" y="2101850"/>
                <a:ext cx="127000" cy="18415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81" name="墨迹 80"/>
              <p14:cNvContentPartPr/>
              <p14:nvPr/>
            </p14:nvContentPartPr>
            <p14:xfrm>
              <a:off x="5476875" y="1990725"/>
              <a:ext cx="171450" cy="314325"/>
            </p14:xfrm>
          </p:contentPart>
        </mc:Choice>
        <mc:Fallback xmlns="">
          <p:pic>
            <p:nvPicPr>
              <p:cNvPr id="81" name="墨迹 80"/>
            </p:nvPicPr>
            <p:blipFill>
              <a:blip r:embed="rId120"/>
            </p:blipFill>
            <p:spPr>
              <a:xfrm>
                <a:off x="5476875" y="1990725"/>
                <a:ext cx="171450" cy="314325"/>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82" name="墨迹 81"/>
              <p14:cNvContentPartPr/>
              <p14:nvPr/>
            </p14:nvContentPartPr>
            <p14:xfrm>
              <a:off x="5651500" y="2019300"/>
              <a:ext cx="250825" cy="250825"/>
            </p14:xfrm>
          </p:contentPart>
        </mc:Choice>
        <mc:Fallback xmlns="">
          <p:pic>
            <p:nvPicPr>
              <p:cNvPr id="82" name="墨迹 81"/>
            </p:nvPicPr>
            <p:blipFill>
              <a:blip r:embed="rId122"/>
            </p:blipFill>
            <p:spPr>
              <a:xfrm>
                <a:off x="5651500" y="2019300"/>
                <a:ext cx="250825" cy="250825"/>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83" name="墨迹 82"/>
              <p14:cNvContentPartPr/>
              <p14:nvPr/>
            </p14:nvContentPartPr>
            <p14:xfrm>
              <a:off x="5248275" y="3584575"/>
              <a:ext cx="139700" cy="139700"/>
            </p14:xfrm>
          </p:contentPart>
        </mc:Choice>
        <mc:Fallback xmlns="">
          <p:pic>
            <p:nvPicPr>
              <p:cNvPr id="83" name="墨迹 82"/>
            </p:nvPicPr>
            <p:blipFill>
              <a:blip r:embed="rId124"/>
            </p:blipFill>
            <p:spPr>
              <a:xfrm>
                <a:off x="5248275" y="3584575"/>
                <a:ext cx="139700" cy="139700"/>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84" name="墨迹 83"/>
              <p14:cNvContentPartPr/>
              <p14:nvPr/>
            </p14:nvContentPartPr>
            <p14:xfrm>
              <a:off x="5241925" y="3556000"/>
              <a:ext cx="6350" cy="425450"/>
            </p14:xfrm>
          </p:contentPart>
        </mc:Choice>
        <mc:Fallback xmlns="">
          <p:pic>
            <p:nvPicPr>
              <p:cNvPr id="84" name="墨迹 83"/>
            </p:nvPicPr>
            <p:blipFill>
              <a:blip r:embed="rId126"/>
            </p:blipFill>
            <p:spPr>
              <a:xfrm>
                <a:off x="5241925" y="3556000"/>
                <a:ext cx="6350" cy="42545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85" name="墨迹 84"/>
              <p14:cNvContentPartPr/>
              <p14:nvPr/>
            </p14:nvContentPartPr>
            <p14:xfrm>
              <a:off x="5273675" y="3743325"/>
              <a:ext cx="285750" cy="257175"/>
            </p14:xfrm>
          </p:contentPart>
        </mc:Choice>
        <mc:Fallback xmlns="">
          <p:pic>
            <p:nvPicPr>
              <p:cNvPr id="85" name="墨迹 84"/>
            </p:nvPicPr>
            <p:blipFill>
              <a:blip r:embed="rId128"/>
            </p:blipFill>
            <p:spPr>
              <a:xfrm>
                <a:off x="5273675" y="3743325"/>
                <a:ext cx="285750" cy="257175"/>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86" name="墨迹 85"/>
              <p14:cNvContentPartPr/>
              <p14:nvPr/>
            </p14:nvContentPartPr>
            <p14:xfrm>
              <a:off x="5159375" y="3968750"/>
              <a:ext cx="4549775" cy="219075"/>
            </p14:xfrm>
          </p:contentPart>
        </mc:Choice>
        <mc:Fallback xmlns="">
          <p:pic>
            <p:nvPicPr>
              <p:cNvPr id="86" name="墨迹 85"/>
            </p:nvPicPr>
            <p:blipFill>
              <a:blip r:embed="rId130"/>
            </p:blipFill>
            <p:spPr>
              <a:xfrm>
                <a:off x="5159375" y="3968750"/>
                <a:ext cx="4549775" cy="219075"/>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87" name="墨迹 86"/>
              <p14:cNvContentPartPr/>
              <p14:nvPr/>
            </p14:nvContentPartPr>
            <p14:xfrm>
              <a:off x="5194300" y="4244975"/>
              <a:ext cx="317500" cy="473075"/>
            </p14:xfrm>
          </p:contentPart>
        </mc:Choice>
        <mc:Fallback xmlns="">
          <p:pic>
            <p:nvPicPr>
              <p:cNvPr id="87" name="墨迹 86"/>
            </p:nvPicPr>
            <p:blipFill>
              <a:blip r:embed="rId132"/>
            </p:blipFill>
            <p:spPr>
              <a:xfrm>
                <a:off x="5194300" y="4244975"/>
                <a:ext cx="317500" cy="473075"/>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88" name="墨迹 87"/>
              <p14:cNvContentPartPr/>
              <p14:nvPr/>
            </p14:nvContentPartPr>
            <p14:xfrm>
              <a:off x="5375275" y="4429125"/>
              <a:ext cx="107950" cy="260350"/>
            </p14:xfrm>
          </p:contentPart>
        </mc:Choice>
        <mc:Fallback xmlns="">
          <p:pic>
            <p:nvPicPr>
              <p:cNvPr id="88" name="墨迹 87"/>
            </p:nvPicPr>
            <p:blipFill>
              <a:blip r:embed="rId134"/>
            </p:blipFill>
            <p:spPr>
              <a:xfrm>
                <a:off x="5375275" y="4429125"/>
                <a:ext cx="107950" cy="26035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89" name="墨迹 88"/>
              <p14:cNvContentPartPr/>
              <p14:nvPr/>
            </p14:nvContentPartPr>
            <p14:xfrm>
              <a:off x="5521325" y="4194175"/>
              <a:ext cx="288925" cy="542925"/>
            </p14:xfrm>
          </p:contentPart>
        </mc:Choice>
        <mc:Fallback xmlns="">
          <p:pic>
            <p:nvPicPr>
              <p:cNvPr id="89" name="墨迹 88"/>
            </p:nvPicPr>
            <p:blipFill>
              <a:blip r:embed="rId136"/>
            </p:blipFill>
            <p:spPr>
              <a:xfrm>
                <a:off x="5521325" y="4194175"/>
                <a:ext cx="288925" cy="542925"/>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90" name="墨迹 89"/>
              <p14:cNvContentPartPr/>
              <p14:nvPr/>
            </p14:nvContentPartPr>
            <p14:xfrm>
              <a:off x="5705475" y="4225925"/>
              <a:ext cx="123825" cy="174625"/>
            </p14:xfrm>
          </p:contentPart>
        </mc:Choice>
        <mc:Fallback xmlns="">
          <p:pic>
            <p:nvPicPr>
              <p:cNvPr id="90" name="墨迹 89"/>
            </p:nvPicPr>
            <p:blipFill>
              <a:blip r:embed="rId138"/>
            </p:blipFill>
            <p:spPr>
              <a:xfrm>
                <a:off x="5705475" y="4225925"/>
                <a:ext cx="123825" cy="174625"/>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91" name="墨迹 90"/>
              <p14:cNvContentPartPr/>
              <p14:nvPr/>
            </p14:nvContentPartPr>
            <p14:xfrm>
              <a:off x="6083300" y="4343400"/>
              <a:ext cx="19050" cy="295275"/>
            </p14:xfrm>
          </p:contentPart>
        </mc:Choice>
        <mc:Fallback xmlns="">
          <p:pic>
            <p:nvPicPr>
              <p:cNvPr id="91" name="墨迹 90"/>
            </p:nvPicPr>
            <p:blipFill>
              <a:blip r:embed="rId140"/>
            </p:blipFill>
            <p:spPr>
              <a:xfrm>
                <a:off x="6083300" y="4343400"/>
                <a:ext cx="19050" cy="295275"/>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92" name="墨迹 91"/>
              <p14:cNvContentPartPr/>
              <p14:nvPr/>
            </p14:nvContentPartPr>
            <p14:xfrm>
              <a:off x="6216650" y="4518025"/>
              <a:ext cx="79375" cy="69850"/>
            </p14:xfrm>
          </p:contentPart>
        </mc:Choice>
        <mc:Fallback xmlns="">
          <p:pic>
            <p:nvPicPr>
              <p:cNvPr id="92" name="墨迹 91"/>
            </p:nvPicPr>
            <p:blipFill>
              <a:blip r:embed="rId142"/>
            </p:blipFill>
            <p:spPr>
              <a:xfrm>
                <a:off x="6216650" y="4518025"/>
                <a:ext cx="79375" cy="6985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93" name="墨迹 92"/>
              <p14:cNvContentPartPr/>
              <p14:nvPr/>
            </p14:nvContentPartPr>
            <p14:xfrm>
              <a:off x="6597650" y="4232275"/>
              <a:ext cx="327025" cy="101600"/>
            </p14:xfrm>
          </p:contentPart>
        </mc:Choice>
        <mc:Fallback xmlns="">
          <p:pic>
            <p:nvPicPr>
              <p:cNvPr id="93" name="墨迹 92"/>
            </p:nvPicPr>
            <p:blipFill>
              <a:blip r:embed="rId144"/>
            </p:blipFill>
            <p:spPr>
              <a:xfrm>
                <a:off x="6597650" y="4232275"/>
                <a:ext cx="327025" cy="101600"/>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94" name="墨迹 93"/>
              <p14:cNvContentPartPr/>
              <p14:nvPr/>
            </p14:nvContentPartPr>
            <p14:xfrm>
              <a:off x="6753225" y="4178300"/>
              <a:ext cx="44450" cy="415925"/>
            </p14:xfrm>
          </p:contentPart>
        </mc:Choice>
        <mc:Fallback xmlns="">
          <p:pic>
            <p:nvPicPr>
              <p:cNvPr id="94" name="墨迹 93"/>
            </p:nvPicPr>
            <p:blipFill>
              <a:blip r:embed="rId146"/>
            </p:blipFill>
            <p:spPr>
              <a:xfrm>
                <a:off x="6753225" y="4178300"/>
                <a:ext cx="44450" cy="415925"/>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95" name="墨迹 94"/>
              <p14:cNvContentPartPr/>
              <p14:nvPr/>
            </p14:nvContentPartPr>
            <p14:xfrm>
              <a:off x="6632575" y="4356100"/>
              <a:ext cx="346075" cy="171450"/>
            </p14:xfrm>
          </p:contentPart>
        </mc:Choice>
        <mc:Fallback xmlns="">
          <p:pic>
            <p:nvPicPr>
              <p:cNvPr id="95" name="墨迹 94"/>
            </p:nvPicPr>
            <p:blipFill>
              <a:blip r:embed="rId148"/>
            </p:blipFill>
            <p:spPr>
              <a:xfrm>
                <a:off x="6632575" y="4356100"/>
                <a:ext cx="346075" cy="171450"/>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96" name="墨迹 95"/>
              <p14:cNvContentPartPr/>
              <p14:nvPr/>
            </p14:nvContentPartPr>
            <p14:xfrm>
              <a:off x="6905625" y="4159250"/>
              <a:ext cx="6350" cy="360"/>
            </p14:xfrm>
          </p:contentPart>
        </mc:Choice>
        <mc:Fallback xmlns="">
          <p:pic>
            <p:nvPicPr>
              <p:cNvPr id="96" name="墨迹 95"/>
            </p:nvPicPr>
            <p:blipFill>
              <a:blip r:embed="rId6"/>
            </p:blipFill>
            <p:spPr>
              <a:xfrm>
                <a:off x="6905625" y="4159250"/>
                <a:ext cx="6350" cy="360"/>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97" name="墨迹 96"/>
              <p14:cNvContentPartPr/>
              <p14:nvPr/>
            </p14:nvContentPartPr>
            <p14:xfrm>
              <a:off x="7007225" y="4181475"/>
              <a:ext cx="158750" cy="349250"/>
            </p14:xfrm>
          </p:contentPart>
        </mc:Choice>
        <mc:Fallback xmlns="">
          <p:pic>
            <p:nvPicPr>
              <p:cNvPr id="97" name="墨迹 96"/>
            </p:nvPicPr>
            <p:blipFill>
              <a:blip r:embed="rId151"/>
            </p:blipFill>
            <p:spPr>
              <a:xfrm>
                <a:off x="7007225" y="4181475"/>
                <a:ext cx="158750" cy="349250"/>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98" name="墨迹 97"/>
              <p14:cNvContentPartPr/>
              <p14:nvPr/>
            </p14:nvContentPartPr>
            <p14:xfrm>
              <a:off x="7108825" y="4203700"/>
              <a:ext cx="288925" cy="323850"/>
            </p14:xfrm>
          </p:contentPart>
        </mc:Choice>
        <mc:Fallback xmlns="">
          <p:pic>
            <p:nvPicPr>
              <p:cNvPr id="98" name="墨迹 97"/>
            </p:nvPicPr>
            <p:blipFill>
              <a:blip r:embed="rId153"/>
            </p:blipFill>
            <p:spPr>
              <a:xfrm>
                <a:off x="7108825" y="4203700"/>
                <a:ext cx="288925" cy="323850"/>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99" name="墨迹 98"/>
              <p14:cNvContentPartPr/>
              <p14:nvPr/>
            </p14:nvContentPartPr>
            <p14:xfrm>
              <a:off x="7165975" y="4343400"/>
              <a:ext cx="352425" cy="225425"/>
            </p14:xfrm>
          </p:contentPart>
        </mc:Choice>
        <mc:Fallback xmlns="">
          <p:pic>
            <p:nvPicPr>
              <p:cNvPr id="99" name="墨迹 98"/>
            </p:nvPicPr>
            <p:blipFill>
              <a:blip r:embed="rId155"/>
            </p:blipFill>
            <p:spPr>
              <a:xfrm>
                <a:off x="7165975" y="4343400"/>
                <a:ext cx="352425" cy="225425"/>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100" name="墨迹 99"/>
              <p14:cNvContentPartPr/>
              <p14:nvPr/>
            </p14:nvContentPartPr>
            <p14:xfrm>
              <a:off x="6350000" y="4733925"/>
              <a:ext cx="171450" cy="190500"/>
            </p14:xfrm>
          </p:contentPart>
        </mc:Choice>
        <mc:Fallback xmlns="">
          <p:pic>
            <p:nvPicPr>
              <p:cNvPr id="100" name="墨迹 99"/>
            </p:nvPicPr>
            <p:blipFill>
              <a:blip r:embed="rId157"/>
            </p:blipFill>
            <p:spPr>
              <a:xfrm>
                <a:off x="6350000" y="4733925"/>
                <a:ext cx="171450" cy="190500"/>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101" name="墨迹 100"/>
              <p14:cNvContentPartPr/>
              <p14:nvPr/>
            </p14:nvContentPartPr>
            <p14:xfrm>
              <a:off x="6550025" y="4860925"/>
              <a:ext cx="19050" cy="146050"/>
            </p14:xfrm>
          </p:contentPart>
        </mc:Choice>
        <mc:Fallback xmlns="">
          <p:pic>
            <p:nvPicPr>
              <p:cNvPr id="101" name="墨迹 100"/>
            </p:nvPicPr>
            <p:blipFill>
              <a:blip r:embed="rId159"/>
            </p:blipFill>
            <p:spPr>
              <a:xfrm>
                <a:off x="6550025" y="4860925"/>
                <a:ext cx="19050" cy="146050"/>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102" name="墨迹 101"/>
              <p14:cNvContentPartPr/>
              <p14:nvPr/>
            </p14:nvContentPartPr>
            <p14:xfrm>
              <a:off x="6400800" y="5178425"/>
              <a:ext cx="165100" cy="152400"/>
            </p14:xfrm>
          </p:contentPart>
        </mc:Choice>
        <mc:Fallback xmlns="">
          <p:pic>
            <p:nvPicPr>
              <p:cNvPr id="102" name="墨迹 101"/>
            </p:nvPicPr>
            <p:blipFill>
              <a:blip r:embed="rId161"/>
            </p:blipFill>
            <p:spPr>
              <a:xfrm>
                <a:off x="6400800" y="5178425"/>
                <a:ext cx="165100" cy="152400"/>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103" name="墨迹 102"/>
              <p14:cNvContentPartPr/>
              <p14:nvPr/>
            </p14:nvContentPartPr>
            <p14:xfrm>
              <a:off x="6540500" y="5222875"/>
              <a:ext cx="180975" cy="161925"/>
            </p14:xfrm>
          </p:contentPart>
        </mc:Choice>
        <mc:Fallback xmlns="">
          <p:pic>
            <p:nvPicPr>
              <p:cNvPr id="103" name="墨迹 102"/>
            </p:nvPicPr>
            <p:blipFill>
              <a:blip r:embed="rId163"/>
            </p:blipFill>
            <p:spPr>
              <a:xfrm>
                <a:off x="6540500" y="5222875"/>
                <a:ext cx="180975" cy="161925"/>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104" name="墨迹 103"/>
              <p14:cNvContentPartPr/>
              <p14:nvPr/>
            </p14:nvContentPartPr>
            <p14:xfrm>
              <a:off x="7038975" y="4835525"/>
              <a:ext cx="38100" cy="168275"/>
            </p14:xfrm>
          </p:contentPart>
        </mc:Choice>
        <mc:Fallback xmlns="">
          <p:pic>
            <p:nvPicPr>
              <p:cNvPr id="104" name="墨迹 103"/>
            </p:nvPicPr>
            <p:blipFill>
              <a:blip r:embed="rId165"/>
            </p:blipFill>
            <p:spPr>
              <a:xfrm>
                <a:off x="7038975" y="4835525"/>
                <a:ext cx="38100" cy="168275"/>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105" name="墨迹 104"/>
              <p14:cNvContentPartPr/>
              <p14:nvPr/>
            </p14:nvContentPartPr>
            <p14:xfrm>
              <a:off x="7035800" y="4762500"/>
              <a:ext cx="79375" cy="22225"/>
            </p14:xfrm>
          </p:contentPart>
        </mc:Choice>
        <mc:Fallback xmlns="">
          <p:pic>
            <p:nvPicPr>
              <p:cNvPr id="105" name="墨迹 104"/>
            </p:nvPicPr>
            <p:blipFill>
              <a:blip r:embed="rId167"/>
            </p:blipFill>
            <p:spPr>
              <a:xfrm>
                <a:off x="7035800" y="4762500"/>
                <a:ext cx="79375" cy="22225"/>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106" name="墨迹 105"/>
              <p14:cNvContentPartPr/>
              <p14:nvPr/>
            </p14:nvContentPartPr>
            <p14:xfrm>
              <a:off x="7169150" y="4822825"/>
              <a:ext cx="136525" cy="22225"/>
            </p14:xfrm>
          </p:contentPart>
        </mc:Choice>
        <mc:Fallback xmlns="">
          <p:pic>
            <p:nvPicPr>
              <p:cNvPr id="106" name="墨迹 105"/>
            </p:nvPicPr>
            <p:blipFill>
              <a:blip r:embed="rId169"/>
            </p:blipFill>
            <p:spPr>
              <a:xfrm>
                <a:off x="7169150" y="4822825"/>
                <a:ext cx="136525" cy="22225"/>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107" name="墨迹 106"/>
              <p14:cNvContentPartPr/>
              <p14:nvPr/>
            </p14:nvContentPartPr>
            <p14:xfrm>
              <a:off x="7159625" y="4895850"/>
              <a:ext cx="165100" cy="28575"/>
            </p14:xfrm>
          </p:contentPart>
        </mc:Choice>
        <mc:Fallback xmlns="">
          <p:pic>
            <p:nvPicPr>
              <p:cNvPr id="107" name="墨迹 106"/>
            </p:nvPicPr>
            <p:blipFill>
              <a:blip r:embed="rId171"/>
            </p:blipFill>
            <p:spPr>
              <a:xfrm>
                <a:off x="7159625" y="4895850"/>
                <a:ext cx="165100" cy="28575"/>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108" name="墨迹 107"/>
              <p14:cNvContentPartPr/>
              <p14:nvPr/>
            </p14:nvContentPartPr>
            <p14:xfrm>
              <a:off x="7426325" y="4762500"/>
              <a:ext cx="69850" cy="187325"/>
            </p14:xfrm>
          </p:contentPart>
        </mc:Choice>
        <mc:Fallback xmlns="">
          <p:pic>
            <p:nvPicPr>
              <p:cNvPr id="108" name="墨迹 107"/>
            </p:nvPicPr>
            <p:blipFill>
              <a:blip r:embed="rId173"/>
            </p:blipFill>
            <p:spPr>
              <a:xfrm>
                <a:off x="7426325" y="4762500"/>
                <a:ext cx="69850" cy="187325"/>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109" name="墨迹 108"/>
              <p14:cNvContentPartPr/>
              <p14:nvPr/>
            </p14:nvContentPartPr>
            <p14:xfrm>
              <a:off x="7429500" y="4664075"/>
              <a:ext cx="6350" cy="360"/>
            </p14:xfrm>
          </p:contentPart>
        </mc:Choice>
        <mc:Fallback xmlns="">
          <p:pic>
            <p:nvPicPr>
              <p:cNvPr id="109" name="墨迹 108"/>
            </p:nvPicPr>
            <p:blipFill>
              <a:blip r:embed="rId6"/>
            </p:blipFill>
            <p:spPr>
              <a:xfrm>
                <a:off x="7429500" y="4664075"/>
                <a:ext cx="6350" cy="360"/>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110" name="墨迹 109"/>
              <p14:cNvContentPartPr/>
              <p14:nvPr/>
            </p14:nvContentPartPr>
            <p14:xfrm>
              <a:off x="7521575" y="4749800"/>
              <a:ext cx="168275" cy="73025"/>
            </p14:xfrm>
          </p:contentPart>
        </mc:Choice>
        <mc:Fallback xmlns="">
          <p:pic>
            <p:nvPicPr>
              <p:cNvPr id="110" name="墨迹 109"/>
            </p:nvPicPr>
            <p:blipFill>
              <a:blip r:embed="rId176"/>
            </p:blipFill>
            <p:spPr>
              <a:xfrm>
                <a:off x="7521575" y="4749800"/>
                <a:ext cx="168275" cy="73025"/>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111" name="墨迹 110"/>
              <p14:cNvContentPartPr/>
              <p14:nvPr/>
            </p14:nvContentPartPr>
            <p14:xfrm>
              <a:off x="7632700" y="4702175"/>
              <a:ext cx="25400" cy="244475"/>
            </p14:xfrm>
          </p:contentPart>
        </mc:Choice>
        <mc:Fallback xmlns="">
          <p:pic>
            <p:nvPicPr>
              <p:cNvPr id="111" name="墨迹 110"/>
            </p:nvPicPr>
            <p:blipFill>
              <a:blip r:embed="rId178"/>
            </p:blipFill>
            <p:spPr>
              <a:xfrm>
                <a:off x="7632700" y="4702175"/>
                <a:ext cx="25400" cy="244475"/>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112" name="墨迹 111"/>
              <p14:cNvContentPartPr/>
              <p14:nvPr/>
            </p14:nvContentPartPr>
            <p14:xfrm>
              <a:off x="7813675" y="4587875"/>
              <a:ext cx="25400" cy="409575"/>
            </p14:xfrm>
          </p:contentPart>
        </mc:Choice>
        <mc:Fallback xmlns="">
          <p:pic>
            <p:nvPicPr>
              <p:cNvPr id="112" name="墨迹 111"/>
            </p:nvPicPr>
            <p:blipFill>
              <a:blip r:embed="rId180"/>
            </p:blipFill>
            <p:spPr>
              <a:xfrm>
                <a:off x="7813675" y="4587875"/>
                <a:ext cx="25400" cy="409575"/>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113" name="墨迹 112"/>
              <p14:cNvContentPartPr/>
              <p14:nvPr/>
            </p14:nvContentPartPr>
            <p14:xfrm>
              <a:off x="7454900" y="4622800"/>
              <a:ext cx="47625" cy="79375"/>
            </p14:xfrm>
          </p:contentPart>
        </mc:Choice>
        <mc:Fallback xmlns="">
          <p:pic>
            <p:nvPicPr>
              <p:cNvPr id="113" name="墨迹 112"/>
            </p:nvPicPr>
            <p:blipFill>
              <a:blip r:embed="rId182"/>
            </p:blipFill>
            <p:spPr>
              <a:xfrm>
                <a:off x="7454900" y="4622800"/>
                <a:ext cx="47625" cy="79375"/>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14" name="墨迹 113"/>
              <p14:cNvContentPartPr/>
              <p14:nvPr/>
            </p14:nvContentPartPr>
            <p14:xfrm>
              <a:off x="7083425" y="5041900"/>
              <a:ext cx="146050" cy="234950"/>
            </p14:xfrm>
          </p:contentPart>
        </mc:Choice>
        <mc:Fallback xmlns="">
          <p:pic>
            <p:nvPicPr>
              <p:cNvPr id="114" name="墨迹 113"/>
            </p:nvPicPr>
            <p:blipFill>
              <a:blip r:embed="rId184"/>
            </p:blipFill>
            <p:spPr>
              <a:xfrm>
                <a:off x="7083425" y="5041900"/>
                <a:ext cx="146050" cy="234950"/>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15" name="墨迹 114"/>
              <p14:cNvContentPartPr/>
              <p14:nvPr/>
            </p14:nvContentPartPr>
            <p14:xfrm>
              <a:off x="7023100" y="5114925"/>
              <a:ext cx="158750" cy="31750"/>
            </p14:xfrm>
          </p:contentPart>
        </mc:Choice>
        <mc:Fallback xmlns="">
          <p:pic>
            <p:nvPicPr>
              <p:cNvPr id="115" name="墨迹 114"/>
            </p:nvPicPr>
            <p:blipFill>
              <a:blip r:embed="rId186"/>
            </p:blipFill>
            <p:spPr>
              <a:xfrm>
                <a:off x="7023100" y="5114925"/>
                <a:ext cx="158750" cy="31750"/>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16" name="墨迹 115"/>
              <p14:cNvContentPartPr/>
              <p14:nvPr/>
            </p14:nvContentPartPr>
            <p14:xfrm>
              <a:off x="7292975" y="5203825"/>
              <a:ext cx="360" cy="168275"/>
            </p14:xfrm>
          </p:contentPart>
        </mc:Choice>
        <mc:Fallback xmlns="">
          <p:pic>
            <p:nvPicPr>
              <p:cNvPr id="116" name="墨迹 115"/>
            </p:nvPicPr>
            <p:blipFill>
              <a:blip r:embed="rId188"/>
            </p:blipFill>
            <p:spPr>
              <a:xfrm>
                <a:off x="7292975" y="5203825"/>
                <a:ext cx="360" cy="168275"/>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17" name="墨迹 116"/>
              <p14:cNvContentPartPr/>
              <p14:nvPr/>
            </p14:nvContentPartPr>
            <p14:xfrm>
              <a:off x="7419975" y="5130800"/>
              <a:ext cx="92075" cy="57150"/>
            </p14:xfrm>
          </p:contentPart>
        </mc:Choice>
        <mc:Fallback xmlns="">
          <p:pic>
            <p:nvPicPr>
              <p:cNvPr id="117" name="墨迹 116"/>
            </p:nvPicPr>
            <p:blipFill>
              <a:blip r:embed="rId190"/>
            </p:blipFill>
            <p:spPr>
              <a:xfrm>
                <a:off x="7419975" y="5130800"/>
                <a:ext cx="92075" cy="5715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18" name="墨迹 117"/>
              <p14:cNvContentPartPr/>
              <p14:nvPr/>
            </p14:nvContentPartPr>
            <p14:xfrm>
              <a:off x="7426325" y="5260975"/>
              <a:ext cx="6350" cy="360"/>
            </p14:xfrm>
          </p:contentPart>
        </mc:Choice>
        <mc:Fallback xmlns="">
          <p:pic>
            <p:nvPicPr>
              <p:cNvPr id="118" name="墨迹 117"/>
            </p:nvPicPr>
            <p:blipFill>
              <a:blip r:embed="rId6"/>
            </p:blipFill>
            <p:spPr>
              <a:xfrm>
                <a:off x="7426325" y="5260975"/>
                <a:ext cx="6350" cy="360"/>
              </a:xfrm>
              <a:prstGeom prst="rect"/>
            </p:spPr>
          </p:pic>
        </mc:Fallback>
      </mc:AlternateContent>
      <mc:AlternateContent xmlns:mc="http://schemas.openxmlformats.org/markup-compatibility/2006" xmlns:p14="http://schemas.microsoft.com/office/powerpoint/2010/main">
        <mc:Choice Requires="p14">
          <p:contentPart r:id="rId192" p14:bwMode="auto">
            <p14:nvContentPartPr>
              <p14:cNvPr id="119" name="墨迹 118"/>
              <p14:cNvContentPartPr/>
              <p14:nvPr/>
            </p14:nvContentPartPr>
            <p14:xfrm>
              <a:off x="6537325" y="5203825"/>
              <a:ext cx="260350" cy="187325"/>
            </p14:xfrm>
          </p:contentPart>
        </mc:Choice>
        <mc:Fallback xmlns="">
          <p:pic>
            <p:nvPicPr>
              <p:cNvPr id="119" name="墨迹 118"/>
            </p:nvPicPr>
            <p:blipFill>
              <a:blip r:embed="rId193"/>
            </p:blipFill>
            <p:spPr>
              <a:xfrm>
                <a:off x="6537325" y="5203825"/>
                <a:ext cx="260350" cy="187325"/>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120" name="墨迹 119"/>
              <p14:cNvContentPartPr/>
              <p14:nvPr/>
            </p14:nvContentPartPr>
            <p14:xfrm>
              <a:off x="7397750" y="5219700"/>
              <a:ext cx="149225" cy="15875"/>
            </p14:xfrm>
          </p:contentPart>
        </mc:Choice>
        <mc:Fallback xmlns="">
          <p:pic>
            <p:nvPicPr>
              <p:cNvPr id="120" name="墨迹 119"/>
            </p:nvPicPr>
            <p:blipFill>
              <a:blip r:embed="rId195"/>
            </p:blipFill>
            <p:spPr>
              <a:xfrm>
                <a:off x="7397750" y="5219700"/>
                <a:ext cx="149225" cy="15875"/>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121" name="墨迹 120"/>
              <p14:cNvContentPartPr/>
              <p14:nvPr/>
            </p14:nvContentPartPr>
            <p14:xfrm>
              <a:off x="7696200" y="5165725"/>
              <a:ext cx="136525" cy="146050"/>
            </p14:xfrm>
          </p:contentPart>
        </mc:Choice>
        <mc:Fallback xmlns="">
          <p:pic>
            <p:nvPicPr>
              <p:cNvPr id="121" name="墨迹 120"/>
            </p:nvPicPr>
            <p:blipFill>
              <a:blip r:embed="rId197"/>
            </p:blipFill>
            <p:spPr>
              <a:xfrm>
                <a:off x="7696200" y="5165725"/>
                <a:ext cx="136525" cy="146050"/>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22" name="墨迹 121"/>
              <p14:cNvContentPartPr/>
              <p14:nvPr/>
            </p14:nvContentPartPr>
            <p14:xfrm>
              <a:off x="7842250" y="5067300"/>
              <a:ext cx="184150" cy="187325"/>
            </p14:xfrm>
          </p:contentPart>
        </mc:Choice>
        <mc:Fallback xmlns="">
          <p:pic>
            <p:nvPicPr>
              <p:cNvPr id="122" name="墨迹 121"/>
            </p:nvPicPr>
            <p:blipFill>
              <a:blip r:embed="rId199"/>
            </p:blipFill>
            <p:spPr>
              <a:xfrm>
                <a:off x="7842250" y="5067300"/>
                <a:ext cx="184150" cy="187325"/>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23" name="墨迹 122"/>
              <p14:cNvContentPartPr/>
              <p14:nvPr/>
            </p14:nvContentPartPr>
            <p14:xfrm>
              <a:off x="8032750" y="5162550"/>
              <a:ext cx="130175" cy="85725"/>
            </p14:xfrm>
          </p:contentPart>
        </mc:Choice>
        <mc:Fallback xmlns="">
          <p:pic>
            <p:nvPicPr>
              <p:cNvPr id="123" name="墨迹 122"/>
            </p:nvPicPr>
            <p:blipFill>
              <a:blip r:embed="rId201"/>
            </p:blipFill>
            <p:spPr>
              <a:xfrm>
                <a:off x="8032750" y="5162550"/>
                <a:ext cx="130175" cy="85725"/>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24" name="墨迹 123"/>
              <p14:cNvContentPartPr/>
              <p14:nvPr/>
            </p14:nvContentPartPr>
            <p14:xfrm>
              <a:off x="8061325" y="5022850"/>
              <a:ext cx="66675" cy="60325"/>
            </p14:xfrm>
          </p:contentPart>
        </mc:Choice>
        <mc:Fallback xmlns="">
          <p:pic>
            <p:nvPicPr>
              <p:cNvPr id="124" name="墨迹 123"/>
            </p:nvPicPr>
            <p:blipFill>
              <a:blip r:embed="rId203"/>
            </p:blipFill>
            <p:spPr>
              <a:xfrm>
                <a:off x="8061325" y="5022850"/>
                <a:ext cx="66675" cy="60325"/>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25" name="墨迹 124"/>
              <p14:cNvContentPartPr/>
              <p14:nvPr/>
            </p14:nvContentPartPr>
            <p14:xfrm>
              <a:off x="8086725" y="5041900"/>
              <a:ext cx="260350" cy="215900"/>
            </p14:xfrm>
          </p:contentPart>
        </mc:Choice>
        <mc:Fallback xmlns="">
          <p:pic>
            <p:nvPicPr>
              <p:cNvPr id="125" name="墨迹 124"/>
            </p:nvPicPr>
            <p:blipFill>
              <a:blip r:embed="rId205"/>
            </p:blipFill>
            <p:spPr>
              <a:xfrm>
                <a:off x="8086725" y="5041900"/>
                <a:ext cx="260350" cy="215900"/>
              </a:xfrm>
              <a:prstGeom prst="rect"/>
            </p:spPr>
          </p:pic>
        </mc:Fallback>
      </mc:AlternateContent>
      <mc:AlternateContent xmlns:mc="http://schemas.openxmlformats.org/markup-compatibility/2006" xmlns:p14="http://schemas.microsoft.com/office/powerpoint/2010/main">
        <mc:Choice Requires="p14">
          <p:contentPart r:id="rId206" p14:bwMode="auto">
            <p14:nvContentPartPr>
              <p14:cNvPr id="126" name="墨迹 125"/>
              <p14:cNvContentPartPr/>
              <p14:nvPr/>
            </p14:nvContentPartPr>
            <p14:xfrm>
              <a:off x="6423025" y="5476875"/>
              <a:ext cx="161925" cy="273050"/>
            </p14:xfrm>
          </p:contentPart>
        </mc:Choice>
        <mc:Fallback xmlns="">
          <p:pic>
            <p:nvPicPr>
              <p:cNvPr id="126" name="墨迹 125"/>
            </p:nvPicPr>
            <p:blipFill>
              <a:blip r:embed="rId207"/>
            </p:blipFill>
            <p:spPr>
              <a:xfrm>
                <a:off x="6423025" y="5476875"/>
                <a:ext cx="161925" cy="273050"/>
              </a:xfrm>
              <a:prstGeom prst="rect"/>
            </p:spPr>
          </p:pic>
        </mc:Fallback>
      </mc:AlternateContent>
      <mc:AlternateContent xmlns:mc="http://schemas.openxmlformats.org/markup-compatibility/2006" xmlns:p14="http://schemas.microsoft.com/office/powerpoint/2010/main">
        <mc:Choice Requires="p14">
          <p:contentPart r:id="rId208" p14:bwMode="auto">
            <p14:nvContentPartPr>
              <p14:cNvPr id="127" name="墨迹 126"/>
              <p14:cNvContentPartPr/>
              <p14:nvPr/>
            </p14:nvContentPartPr>
            <p14:xfrm>
              <a:off x="6594475" y="5559425"/>
              <a:ext cx="161925" cy="342900"/>
            </p14:xfrm>
          </p:contentPart>
        </mc:Choice>
        <mc:Fallback xmlns="">
          <p:pic>
            <p:nvPicPr>
              <p:cNvPr id="127" name="墨迹 126"/>
            </p:nvPicPr>
            <p:blipFill>
              <a:blip r:embed="rId209"/>
            </p:blipFill>
            <p:spPr>
              <a:xfrm>
                <a:off x="6594475" y="5559425"/>
                <a:ext cx="161925" cy="342900"/>
              </a:xfrm>
              <a:prstGeom prst="rect"/>
            </p:spPr>
          </p:pic>
        </mc:Fallback>
      </mc:AlternateContent>
      <mc:AlternateContent xmlns:mc="http://schemas.openxmlformats.org/markup-compatibility/2006" xmlns:p14="http://schemas.microsoft.com/office/powerpoint/2010/main">
        <mc:Choice Requires="p14">
          <p:contentPart r:id="rId210" p14:bwMode="auto">
            <p14:nvContentPartPr>
              <p14:cNvPr id="128" name="墨迹 127"/>
              <p14:cNvContentPartPr/>
              <p14:nvPr/>
            </p14:nvContentPartPr>
            <p14:xfrm>
              <a:off x="7023100" y="5435600"/>
              <a:ext cx="257175" cy="320675"/>
            </p14:xfrm>
          </p:contentPart>
        </mc:Choice>
        <mc:Fallback xmlns="">
          <p:pic>
            <p:nvPicPr>
              <p:cNvPr id="128" name="墨迹 127"/>
            </p:nvPicPr>
            <p:blipFill>
              <a:blip r:embed="rId211"/>
            </p:blipFill>
            <p:spPr>
              <a:xfrm>
                <a:off x="7023100" y="5435600"/>
                <a:ext cx="257175" cy="320675"/>
              </a:xfrm>
              <a:prstGeom prst="rect"/>
            </p:spPr>
          </p:pic>
        </mc:Fallback>
      </mc:AlternateContent>
      <mc:AlternateContent xmlns:mc="http://schemas.openxmlformats.org/markup-compatibility/2006" xmlns:p14="http://schemas.microsoft.com/office/powerpoint/2010/main">
        <mc:Choice Requires="p14">
          <p:contentPart r:id="rId212" p14:bwMode="auto">
            <p14:nvContentPartPr>
              <p14:cNvPr id="129" name="墨迹 128"/>
              <p14:cNvContentPartPr/>
              <p14:nvPr/>
            </p14:nvContentPartPr>
            <p14:xfrm>
              <a:off x="7308850" y="5616575"/>
              <a:ext cx="142875" cy="184150"/>
            </p14:xfrm>
          </p:contentPart>
        </mc:Choice>
        <mc:Fallback xmlns="">
          <p:pic>
            <p:nvPicPr>
              <p:cNvPr id="129" name="墨迹 128"/>
            </p:nvPicPr>
            <p:blipFill>
              <a:blip r:embed="rId213"/>
            </p:blipFill>
            <p:spPr>
              <a:xfrm>
                <a:off x="7308850" y="5616575"/>
                <a:ext cx="142875" cy="184150"/>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30" name="墨迹 129"/>
              <p14:cNvContentPartPr/>
              <p14:nvPr/>
            </p14:nvContentPartPr>
            <p14:xfrm>
              <a:off x="7508875" y="5581650"/>
              <a:ext cx="6350" cy="360"/>
            </p14:xfrm>
          </p:contentPart>
        </mc:Choice>
        <mc:Fallback xmlns="">
          <p:pic>
            <p:nvPicPr>
              <p:cNvPr id="130" name="墨迹 129"/>
            </p:nvPicPr>
            <p:blipFill>
              <a:blip r:embed="rId6"/>
            </p:blipFill>
            <p:spPr>
              <a:xfrm>
                <a:off x="7508875" y="5581650"/>
                <a:ext cx="6350" cy="360"/>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31" name="墨迹 130"/>
              <p14:cNvContentPartPr/>
              <p14:nvPr/>
            </p14:nvContentPartPr>
            <p14:xfrm>
              <a:off x="7566025" y="5708650"/>
              <a:ext cx="133350" cy="25400"/>
            </p14:xfrm>
          </p:contentPart>
        </mc:Choice>
        <mc:Fallback xmlns="">
          <p:pic>
            <p:nvPicPr>
              <p:cNvPr id="131" name="墨迹 130"/>
            </p:nvPicPr>
            <p:blipFill>
              <a:blip r:embed="rId216"/>
            </p:blipFill>
            <p:spPr>
              <a:xfrm>
                <a:off x="7566025" y="5708650"/>
                <a:ext cx="133350" cy="25400"/>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32" name="墨迹 131"/>
              <p14:cNvContentPartPr/>
              <p14:nvPr/>
            </p14:nvContentPartPr>
            <p14:xfrm>
              <a:off x="7572375" y="5610225"/>
              <a:ext cx="130175" cy="44450"/>
            </p14:xfrm>
          </p:contentPart>
        </mc:Choice>
        <mc:Fallback xmlns="">
          <p:pic>
            <p:nvPicPr>
              <p:cNvPr id="132" name="墨迹 131"/>
            </p:nvPicPr>
            <p:blipFill>
              <a:blip r:embed="rId218"/>
            </p:blipFill>
            <p:spPr>
              <a:xfrm>
                <a:off x="7572375" y="5610225"/>
                <a:ext cx="130175" cy="44450"/>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33" name="墨迹 132"/>
              <p14:cNvContentPartPr/>
              <p14:nvPr/>
            </p14:nvContentPartPr>
            <p14:xfrm>
              <a:off x="7912100" y="5470525"/>
              <a:ext cx="95250" cy="342900"/>
            </p14:xfrm>
          </p:contentPart>
        </mc:Choice>
        <mc:Fallback xmlns="">
          <p:pic>
            <p:nvPicPr>
              <p:cNvPr id="133" name="墨迹 132"/>
            </p:nvPicPr>
            <p:blipFill>
              <a:blip r:embed="rId220"/>
            </p:blipFill>
            <p:spPr>
              <a:xfrm>
                <a:off x="7912100" y="5470525"/>
                <a:ext cx="95250" cy="342900"/>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34" name="墨迹 133"/>
              <p14:cNvContentPartPr/>
              <p14:nvPr/>
            </p14:nvContentPartPr>
            <p14:xfrm>
              <a:off x="7997825" y="5349875"/>
              <a:ext cx="260350" cy="352425"/>
            </p14:xfrm>
          </p:contentPart>
        </mc:Choice>
        <mc:Fallback xmlns="">
          <p:pic>
            <p:nvPicPr>
              <p:cNvPr id="134" name="墨迹 133"/>
            </p:nvPicPr>
            <p:blipFill>
              <a:blip r:embed="rId222"/>
            </p:blipFill>
            <p:spPr>
              <a:xfrm>
                <a:off x="7997825" y="5349875"/>
                <a:ext cx="260350" cy="352425"/>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35" name="墨迹 134"/>
              <p14:cNvContentPartPr/>
              <p14:nvPr/>
            </p14:nvContentPartPr>
            <p14:xfrm>
              <a:off x="8305800" y="5664200"/>
              <a:ext cx="15875" cy="127000"/>
            </p14:xfrm>
          </p:contentPart>
        </mc:Choice>
        <mc:Fallback xmlns="">
          <p:pic>
            <p:nvPicPr>
              <p:cNvPr id="135" name="墨迹 134"/>
            </p:nvPicPr>
            <p:blipFill>
              <a:blip r:embed="rId224"/>
            </p:blipFill>
            <p:spPr>
              <a:xfrm>
                <a:off x="8305800" y="5664200"/>
                <a:ext cx="15875" cy="127000"/>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36" name="墨迹 135"/>
              <p14:cNvContentPartPr/>
              <p14:nvPr/>
            </p14:nvContentPartPr>
            <p14:xfrm>
              <a:off x="8413750" y="5445125"/>
              <a:ext cx="209550" cy="301625"/>
            </p14:xfrm>
          </p:contentPart>
        </mc:Choice>
        <mc:Fallback xmlns="">
          <p:pic>
            <p:nvPicPr>
              <p:cNvPr id="136" name="墨迹 135"/>
            </p:nvPicPr>
            <p:blipFill>
              <a:blip r:embed="rId226"/>
            </p:blipFill>
            <p:spPr>
              <a:xfrm>
                <a:off x="8413750" y="5445125"/>
                <a:ext cx="209550" cy="301625"/>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37" name="墨迹 136"/>
              <p14:cNvContentPartPr/>
              <p14:nvPr/>
            </p14:nvContentPartPr>
            <p14:xfrm>
              <a:off x="8667750" y="5461000"/>
              <a:ext cx="139700" cy="263525"/>
            </p14:xfrm>
          </p:contentPart>
        </mc:Choice>
        <mc:Fallback xmlns="">
          <p:pic>
            <p:nvPicPr>
              <p:cNvPr id="137" name="墨迹 136"/>
            </p:nvPicPr>
            <p:blipFill>
              <a:blip r:embed="rId228"/>
            </p:blipFill>
            <p:spPr>
              <a:xfrm>
                <a:off x="8667750" y="5461000"/>
                <a:ext cx="139700" cy="263525"/>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38" name="墨迹 137"/>
              <p14:cNvContentPartPr/>
              <p14:nvPr/>
            </p14:nvContentPartPr>
            <p14:xfrm>
              <a:off x="8851900" y="5403850"/>
              <a:ext cx="127000" cy="374650"/>
            </p14:xfrm>
          </p:contentPart>
        </mc:Choice>
        <mc:Fallback xmlns="">
          <p:pic>
            <p:nvPicPr>
              <p:cNvPr id="138" name="墨迹 137"/>
            </p:nvPicPr>
            <p:blipFill>
              <a:blip r:embed="rId230"/>
            </p:blipFill>
            <p:spPr>
              <a:xfrm>
                <a:off x="8851900" y="5403850"/>
                <a:ext cx="127000" cy="374650"/>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39" name="墨迹 138"/>
              <p14:cNvContentPartPr/>
              <p14:nvPr/>
            </p14:nvContentPartPr>
            <p14:xfrm>
              <a:off x="6435725" y="5842000"/>
              <a:ext cx="190500" cy="304800"/>
            </p14:xfrm>
          </p:contentPart>
        </mc:Choice>
        <mc:Fallback xmlns="">
          <p:pic>
            <p:nvPicPr>
              <p:cNvPr id="139" name="墨迹 138"/>
            </p:nvPicPr>
            <p:blipFill>
              <a:blip r:embed="rId232"/>
            </p:blipFill>
            <p:spPr>
              <a:xfrm>
                <a:off x="6435725" y="5842000"/>
                <a:ext cx="190500" cy="304800"/>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40" name="墨迹 139"/>
              <p14:cNvContentPartPr/>
              <p14:nvPr/>
            </p14:nvContentPartPr>
            <p14:xfrm>
              <a:off x="6626225" y="5997575"/>
              <a:ext cx="174625" cy="130175"/>
            </p14:xfrm>
          </p:contentPart>
        </mc:Choice>
        <mc:Fallback xmlns="">
          <p:pic>
            <p:nvPicPr>
              <p:cNvPr id="140" name="墨迹 139"/>
            </p:nvPicPr>
            <p:blipFill>
              <a:blip r:embed="rId234"/>
            </p:blipFill>
            <p:spPr>
              <a:xfrm>
                <a:off x="6626225" y="5997575"/>
                <a:ext cx="174625" cy="130175"/>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41" name="墨迹 140"/>
              <p14:cNvContentPartPr/>
              <p14:nvPr/>
            </p14:nvContentPartPr>
            <p14:xfrm>
              <a:off x="6743700" y="5981700"/>
              <a:ext cx="12700" cy="266700"/>
            </p14:xfrm>
          </p:contentPart>
        </mc:Choice>
        <mc:Fallback xmlns="">
          <p:pic>
            <p:nvPicPr>
              <p:cNvPr id="141" name="墨迹 140"/>
            </p:nvPicPr>
            <p:blipFill>
              <a:blip r:embed="rId236"/>
            </p:blipFill>
            <p:spPr>
              <a:xfrm>
                <a:off x="6743700" y="5981700"/>
                <a:ext cx="12700" cy="26670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42" name="墨迹 141"/>
              <p14:cNvContentPartPr/>
              <p14:nvPr/>
            </p14:nvContentPartPr>
            <p14:xfrm>
              <a:off x="7140575" y="5921375"/>
              <a:ext cx="28575" cy="184150"/>
            </p14:xfrm>
          </p:contentPart>
        </mc:Choice>
        <mc:Fallback xmlns="">
          <p:pic>
            <p:nvPicPr>
              <p:cNvPr id="142" name="墨迹 141"/>
            </p:nvPicPr>
            <p:blipFill>
              <a:blip r:embed="rId238"/>
            </p:blipFill>
            <p:spPr>
              <a:xfrm>
                <a:off x="7140575" y="5921375"/>
                <a:ext cx="28575" cy="184150"/>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43" name="墨迹 142"/>
              <p14:cNvContentPartPr/>
              <p14:nvPr/>
            </p14:nvContentPartPr>
            <p14:xfrm>
              <a:off x="7131050" y="5788025"/>
              <a:ext cx="107950" cy="120650"/>
            </p14:xfrm>
          </p:contentPart>
        </mc:Choice>
        <mc:Fallback xmlns="">
          <p:pic>
            <p:nvPicPr>
              <p:cNvPr id="143" name="墨迹 142"/>
            </p:nvPicPr>
            <p:blipFill>
              <a:blip r:embed="rId240"/>
            </p:blipFill>
            <p:spPr>
              <a:xfrm>
                <a:off x="7131050" y="5788025"/>
                <a:ext cx="107950" cy="12065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44" name="墨迹 143"/>
              <p14:cNvContentPartPr/>
              <p14:nvPr/>
            </p14:nvContentPartPr>
            <p14:xfrm>
              <a:off x="7235825" y="5915025"/>
              <a:ext cx="149225" cy="25400"/>
            </p14:xfrm>
          </p:contentPart>
        </mc:Choice>
        <mc:Fallback xmlns="">
          <p:pic>
            <p:nvPicPr>
              <p:cNvPr id="144" name="墨迹 143"/>
            </p:nvPicPr>
            <p:blipFill>
              <a:blip r:embed="rId242"/>
            </p:blipFill>
            <p:spPr>
              <a:xfrm>
                <a:off x="7235825" y="5915025"/>
                <a:ext cx="149225" cy="25400"/>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45" name="墨迹 144"/>
              <p14:cNvContentPartPr/>
              <p14:nvPr/>
            </p14:nvContentPartPr>
            <p14:xfrm>
              <a:off x="7286625" y="5861050"/>
              <a:ext cx="50800" cy="330200"/>
            </p14:xfrm>
          </p:contentPart>
        </mc:Choice>
        <mc:Fallback xmlns="">
          <p:pic>
            <p:nvPicPr>
              <p:cNvPr id="145" name="墨迹 144"/>
            </p:nvPicPr>
            <p:blipFill>
              <a:blip r:embed="rId244"/>
            </p:blipFill>
            <p:spPr>
              <a:xfrm>
                <a:off x="7286625" y="5861050"/>
                <a:ext cx="50800" cy="330200"/>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46" name="墨迹 145"/>
              <p14:cNvContentPartPr/>
              <p14:nvPr/>
            </p14:nvContentPartPr>
            <p14:xfrm>
              <a:off x="7489825" y="5838825"/>
              <a:ext cx="120650" cy="323850"/>
            </p14:xfrm>
          </p:contentPart>
        </mc:Choice>
        <mc:Fallback xmlns="">
          <p:pic>
            <p:nvPicPr>
              <p:cNvPr id="146" name="墨迹 145"/>
            </p:nvPicPr>
            <p:blipFill>
              <a:blip r:embed="rId246"/>
            </p:blipFill>
            <p:spPr>
              <a:xfrm>
                <a:off x="7489825" y="5838825"/>
                <a:ext cx="120650" cy="32385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47" name="墨迹 146"/>
              <p14:cNvContentPartPr/>
              <p14:nvPr/>
            </p14:nvContentPartPr>
            <p14:xfrm>
              <a:off x="7626350" y="5778500"/>
              <a:ext cx="114300" cy="371475"/>
            </p14:xfrm>
          </p:contentPart>
        </mc:Choice>
        <mc:Fallback xmlns="">
          <p:pic>
            <p:nvPicPr>
              <p:cNvPr id="147" name="墨迹 146"/>
            </p:nvPicPr>
            <p:blipFill>
              <a:blip r:embed="rId248"/>
            </p:blipFill>
            <p:spPr>
              <a:xfrm>
                <a:off x="7626350" y="5778500"/>
                <a:ext cx="114300" cy="371475"/>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48" name="墨迹 147"/>
              <p14:cNvContentPartPr/>
              <p14:nvPr/>
            </p14:nvContentPartPr>
            <p14:xfrm>
              <a:off x="7616825" y="5908675"/>
              <a:ext cx="180975" cy="98425"/>
            </p14:xfrm>
          </p:contentPart>
        </mc:Choice>
        <mc:Fallback xmlns="">
          <p:pic>
            <p:nvPicPr>
              <p:cNvPr id="148" name="墨迹 147"/>
            </p:nvPicPr>
            <p:blipFill>
              <a:blip r:embed="rId250"/>
            </p:blipFill>
            <p:spPr>
              <a:xfrm>
                <a:off x="7616825" y="5908675"/>
                <a:ext cx="180975" cy="98425"/>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49" name="墨迹 148"/>
              <p14:cNvContentPartPr/>
              <p14:nvPr/>
            </p14:nvContentPartPr>
            <p14:xfrm>
              <a:off x="7813675" y="6054725"/>
              <a:ext cx="146050" cy="114300"/>
            </p14:xfrm>
          </p:contentPart>
        </mc:Choice>
        <mc:Fallback xmlns="">
          <p:pic>
            <p:nvPicPr>
              <p:cNvPr id="149" name="墨迹 148"/>
            </p:nvPicPr>
            <p:blipFill>
              <a:blip r:embed="rId252"/>
            </p:blipFill>
            <p:spPr>
              <a:xfrm>
                <a:off x="7813675" y="6054725"/>
                <a:ext cx="146050" cy="114300"/>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50" name="墨迹 149"/>
              <p14:cNvContentPartPr/>
              <p14:nvPr/>
            </p14:nvContentPartPr>
            <p14:xfrm>
              <a:off x="7950200" y="5876925"/>
              <a:ext cx="196850" cy="22225"/>
            </p14:xfrm>
          </p:contentPart>
        </mc:Choice>
        <mc:Fallback xmlns="">
          <p:pic>
            <p:nvPicPr>
              <p:cNvPr id="150" name="墨迹 149"/>
            </p:nvPicPr>
            <p:blipFill>
              <a:blip r:embed="rId254"/>
            </p:blipFill>
            <p:spPr>
              <a:xfrm>
                <a:off x="7950200" y="5876925"/>
                <a:ext cx="196850" cy="22225"/>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51" name="墨迹 150"/>
              <p14:cNvContentPartPr/>
              <p14:nvPr/>
            </p14:nvContentPartPr>
            <p14:xfrm>
              <a:off x="8039100" y="5810250"/>
              <a:ext cx="19050" cy="288925"/>
            </p14:xfrm>
          </p:contentPart>
        </mc:Choice>
        <mc:Fallback xmlns="">
          <p:pic>
            <p:nvPicPr>
              <p:cNvPr id="151" name="墨迹 150"/>
            </p:nvPicPr>
            <p:blipFill>
              <a:blip r:embed="rId256"/>
            </p:blipFill>
            <p:spPr>
              <a:xfrm>
                <a:off x="8039100" y="5810250"/>
                <a:ext cx="19050" cy="288925"/>
              </a:xfrm>
              <a:prstGeom prst="rect"/>
            </p:spPr>
          </p:pic>
        </mc:Fallback>
      </mc:AlternateContent>
      <mc:AlternateContent xmlns:mc="http://schemas.openxmlformats.org/markup-compatibility/2006" xmlns:p14="http://schemas.microsoft.com/office/powerpoint/2010/main">
        <mc:Choice Requires="p14">
          <p:contentPart r:id="rId257" p14:bwMode="auto">
            <p14:nvContentPartPr>
              <p14:cNvPr id="152" name="墨迹 151"/>
              <p14:cNvContentPartPr/>
              <p14:nvPr/>
            </p14:nvContentPartPr>
            <p14:xfrm>
              <a:off x="7994650" y="5940425"/>
              <a:ext cx="215900" cy="254000"/>
            </p14:xfrm>
          </p:contentPart>
        </mc:Choice>
        <mc:Fallback xmlns="">
          <p:pic>
            <p:nvPicPr>
              <p:cNvPr id="152" name="墨迹 151"/>
            </p:nvPicPr>
            <p:blipFill>
              <a:blip r:embed="rId258"/>
            </p:blipFill>
            <p:spPr>
              <a:xfrm>
                <a:off x="7994650" y="5940425"/>
                <a:ext cx="215900" cy="254000"/>
              </a:xfrm>
              <a:prstGeom prst="rect"/>
            </p:spPr>
          </p:pic>
        </mc:Fallback>
      </mc:AlternateContent>
      <mc:AlternateContent xmlns:mc="http://schemas.openxmlformats.org/markup-compatibility/2006" xmlns:p14="http://schemas.microsoft.com/office/powerpoint/2010/main">
        <mc:Choice Requires="p14">
          <p:contentPart r:id="rId259" p14:bwMode="auto">
            <p14:nvContentPartPr>
              <p14:cNvPr id="153" name="墨迹 152"/>
              <p14:cNvContentPartPr/>
              <p14:nvPr/>
            </p14:nvContentPartPr>
            <p14:xfrm>
              <a:off x="8188325" y="6048375"/>
              <a:ext cx="63500" cy="101600"/>
            </p14:xfrm>
          </p:contentPart>
        </mc:Choice>
        <mc:Fallback xmlns="">
          <p:pic>
            <p:nvPicPr>
              <p:cNvPr id="153" name="墨迹 152"/>
            </p:nvPicPr>
            <p:blipFill>
              <a:blip r:embed="rId260"/>
            </p:blipFill>
            <p:spPr>
              <a:xfrm>
                <a:off x="8188325" y="6048375"/>
                <a:ext cx="63500" cy="101600"/>
              </a:xfrm>
              <a:prstGeom prst="rect"/>
            </p:spPr>
          </p:pic>
        </mc:Fallback>
      </mc:AlternateContent>
      <mc:AlternateContent xmlns:mc="http://schemas.openxmlformats.org/markup-compatibility/2006" xmlns:p14="http://schemas.microsoft.com/office/powerpoint/2010/main">
        <mc:Choice Requires="p14">
          <p:contentPart r:id="rId261" p14:bwMode="auto">
            <p14:nvContentPartPr>
              <p14:cNvPr id="154" name="墨迹 153"/>
              <p14:cNvContentPartPr/>
              <p14:nvPr/>
            </p14:nvContentPartPr>
            <p14:xfrm>
              <a:off x="8308975" y="5867400"/>
              <a:ext cx="53975" cy="330200"/>
            </p14:xfrm>
          </p:contentPart>
        </mc:Choice>
        <mc:Fallback xmlns="">
          <p:pic>
            <p:nvPicPr>
              <p:cNvPr id="154" name="墨迹 153"/>
            </p:nvPicPr>
            <p:blipFill>
              <a:blip r:embed="rId262"/>
            </p:blipFill>
            <p:spPr>
              <a:xfrm>
                <a:off x="8308975" y="5867400"/>
                <a:ext cx="53975" cy="330200"/>
              </a:xfrm>
              <a:prstGeom prst="rect"/>
            </p:spPr>
          </p:pic>
        </mc:Fallback>
      </mc:AlternateContent>
      <mc:AlternateContent xmlns:mc="http://schemas.openxmlformats.org/markup-compatibility/2006" xmlns:p14="http://schemas.microsoft.com/office/powerpoint/2010/main">
        <mc:Choice Requires="p14">
          <p:contentPart r:id="rId263" p14:bwMode="auto">
            <p14:nvContentPartPr>
              <p14:cNvPr id="155" name="墨迹 154"/>
              <p14:cNvContentPartPr/>
              <p14:nvPr/>
            </p14:nvContentPartPr>
            <p14:xfrm>
              <a:off x="8531225" y="5953125"/>
              <a:ext cx="117475" cy="282575"/>
            </p14:xfrm>
          </p:contentPart>
        </mc:Choice>
        <mc:Fallback xmlns="">
          <p:pic>
            <p:nvPicPr>
              <p:cNvPr id="155" name="墨迹 154"/>
            </p:nvPicPr>
            <p:blipFill>
              <a:blip r:embed="rId264"/>
            </p:blipFill>
            <p:spPr>
              <a:xfrm>
                <a:off x="8531225" y="5953125"/>
                <a:ext cx="117475" cy="282575"/>
              </a:xfrm>
              <a:prstGeom prst="rect"/>
            </p:spPr>
          </p:pic>
        </mc:Fallback>
      </mc:AlternateContent>
      <mc:AlternateContent xmlns:mc="http://schemas.openxmlformats.org/markup-compatibility/2006" xmlns:p14="http://schemas.microsoft.com/office/powerpoint/2010/main">
        <mc:Choice Requires="p14">
          <p:contentPart r:id="rId265" p14:bwMode="auto">
            <p14:nvContentPartPr>
              <p14:cNvPr id="156" name="墨迹 155"/>
              <p14:cNvContentPartPr/>
              <p14:nvPr/>
            </p14:nvContentPartPr>
            <p14:xfrm>
              <a:off x="8737600" y="5937250"/>
              <a:ext cx="241300" cy="136525"/>
            </p14:xfrm>
          </p:contentPart>
        </mc:Choice>
        <mc:Fallback xmlns="">
          <p:pic>
            <p:nvPicPr>
              <p:cNvPr id="156" name="墨迹 155"/>
            </p:nvPicPr>
            <p:blipFill>
              <a:blip r:embed="rId266"/>
            </p:blipFill>
            <p:spPr>
              <a:xfrm>
                <a:off x="8737600" y="5937250"/>
                <a:ext cx="241300" cy="136525"/>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57" name="墨迹 156"/>
              <p14:cNvContentPartPr/>
              <p14:nvPr/>
            </p14:nvContentPartPr>
            <p14:xfrm>
              <a:off x="8867775" y="5886450"/>
              <a:ext cx="263525" cy="203200"/>
            </p14:xfrm>
          </p:contentPart>
        </mc:Choice>
        <mc:Fallback xmlns="">
          <p:pic>
            <p:nvPicPr>
              <p:cNvPr id="157" name="墨迹 156"/>
            </p:nvPicPr>
            <p:blipFill>
              <a:blip r:embed="rId268"/>
            </p:blipFill>
            <p:spPr>
              <a:xfrm>
                <a:off x="8867775" y="5886450"/>
                <a:ext cx="263525" cy="203200"/>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58" name="墨迹 157"/>
              <p14:cNvContentPartPr/>
              <p14:nvPr/>
            </p14:nvContentPartPr>
            <p14:xfrm>
              <a:off x="9388475" y="5803900"/>
              <a:ext cx="155575" cy="269875"/>
            </p14:xfrm>
          </p:contentPart>
        </mc:Choice>
        <mc:Fallback xmlns="">
          <p:pic>
            <p:nvPicPr>
              <p:cNvPr id="158" name="墨迹 157"/>
            </p:nvPicPr>
            <p:blipFill>
              <a:blip r:embed="rId270"/>
            </p:blipFill>
            <p:spPr>
              <a:xfrm>
                <a:off x="9388475" y="5803900"/>
                <a:ext cx="155575" cy="269875"/>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59" name="墨迹 158"/>
              <p14:cNvContentPartPr/>
              <p14:nvPr/>
            </p14:nvContentPartPr>
            <p14:xfrm>
              <a:off x="9531350" y="5937250"/>
              <a:ext cx="53975" cy="266700"/>
            </p14:xfrm>
          </p:contentPart>
        </mc:Choice>
        <mc:Fallback xmlns="">
          <p:pic>
            <p:nvPicPr>
              <p:cNvPr id="159" name="墨迹 158"/>
            </p:nvPicPr>
            <p:blipFill>
              <a:blip r:embed="rId272"/>
            </p:blipFill>
            <p:spPr>
              <a:xfrm>
                <a:off x="9531350" y="5937250"/>
                <a:ext cx="53975" cy="266700"/>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60" name="墨迹 159"/>
              <p14:cNvContentPartPr/>
              <p14:nvPr/>
            </p14:nvContentPartPr>
            <p14:xfrm>
              <a:off x="9077325" y="5413375"/>
              <a:ext cx="488950" cy="47625"/>
            </p14:xfrm>
          </p:contentPart>
        </mc:Choice>
        <mc:Fallback xmlns="">
          <p:pic>
            <p:nvPicPr>
              <p:cNvPr id="160" name="墨迹 159"/>
            </p:nvPicPr>
            <p:blipFill>
              <a:blip r:embed="rId274"/>
            </p:blipFill>
            <p:spPr>
              <a:xfrm>
                <a:off x="9077325" y="5413375"/>
                <a:ext cx="488950" cy="47625"/>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61" name="墨迹 160"/>
              <p14:cNvContentPartPr/>
              <p14:nvPr/>
            </p14:nvContentPartPr>
            <p14:xfrm>
              <a:off x="9652000" y="5235575"/>
              <a:ext cx="222250" cy="6350"/>
            </p14:xfrm>
          </p:contentPart>
        </mc:Choice>
        <mc:Fallback xmlns="">
          <p:pic>
            <p:nvPicPr>
              <p:cNvPr id="161" name="墨迹 160"/>
            </p:nvPicPr>
            <p:blipFill>
              <a:blip r:embed="rId276"/>
            </p:blipFill>
            <p:spPr>
              <a:xfrm>
                <a:off x="9652000" y="5235575"/>
                <a:ext cx="222250" cy="6350"/>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62" name="墨迹 161"/>
              <p14:cNvContentPartPr/>
              <p14:nvPr/>
            </p14:nvContentPartPr>
            <p14:xfrm>
              <a:off x="9769475" y="5108575"/>
              <a:ext cx="73025" cy="482600"/>
            </p14:xfrm>
          </p:contentPart>
        </mc:Choice>
        <mc:Fallback xmlns="">
          <p:pic>
            <p:nvPicPr>
              <p:cNvPr id="162" name="墨迹 161"/>
            </p:nvPicPr>
            <p:blipFill>
              <a:blip r:embed="rId278"/>
            </p:blipFill>
            <p:spPr>
              <a:xfrm>
                <a:off x="9769475" y="5108575"/>
                <a:ext cx="73025" cy="482600"/>
              </a:xfrm>
              <a:prstGeom prst="rect"/>
            </p:spPr>
          </p:pic>
        </mc:Fallback>
      </mc:AlternateContent>
      <mc:AlternateContent xmlns:mc="http://schemas.openxmlformats.org/markup-compatibility/2006" xmlns:p14="http://schemas.microsoft.com/office/powerpoint/2010/main">
        <mc:Choice Requires="p14">
          <p:contentPart r:id="rId279" p14:bwMode="auto">
            <p14:nvContentPartPr>
              <p14:cNvPr id="163" name="墨迹 162"/>
              <p14:cNvContentPartPr/>
              <p14:nvPr/>
            </p14:nvContentPartPr>
            <p14:xfrm>
              <a:off x="9820275" y="5334000"/>
              <a:ext cx="95250" cy="212725"/>
            </p14:xfrm>
          </p:contentPart>
        </mc:Choice>
        <mc:Fallback xmlns="">
          <p:pic>
            <p:nvPicPr>
              <p:cNvPr id="163" name="墨迹 162"/>
            </p:nvPicPr>
            <p:blipFill>
              <a:blip r:embed="rId280"/>
            </p:blipFill>
            <p:spPr>
              <a:xfrm>
                <a:off x="9820275" y="5334000"/>
                <a:ext cx="95250" cy="212725"/>
              </a:xfrm>
              <a:prstGeom prst="rect"/>
            </p:spPr>
          </p:pic>
        </mc:Fallback>
      </mc:AlternateContent>
      <mc:AlternateContent xmlns:mc="http://schemas.openxmlformats.org/markup-compatibility/2006" xmlns:p14="http://schemas.microsoft.com/office/powerpoint/2010/main">
        <mc:Choice Requires="p14">
          <p:contentPart r:id="rId281" p14:bwMode="auto">
            <p14:nvContentPartPr>
              <p14:cNvPr id="164" name="墨迹 163"/>
              <p14:cNvContentPartPr/>
              <p14:nvPr/>
            </p14:nvContentPartPr>
            <p14:xfrm>
              <a:off x="9690100" y="5340350"/>
              <a:ext cx="254000" cy="327025"/>
            </p14:xfrm>
          </p:contentPart>
        </mc:Choice>
        <mc:Fallback xmlns="">
          <p:pic>
            <p:nvPicPr>
              <p:cNvPr id="164" name="墨迹 163"/>
            </p:nvPicPr>
            <p:blipFill>
              <a:blip r:embed="rId282"/>
            </p:blipFill>
            <p:spPr>
              <a:xfrm>
                <a:off x="9690100" y="5340350"/>
                <a:ext cx="254000" cy="327025"/>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65" name="墨迹 164"/>
              <p14:cNvContentPartPr/>
              <p14:nvPr/>
            </p14:nvContentPartPr>
            <p14:xfrm>
              <a:off x="10004425" y="5286375"/>
              <a:ext cx="114300" cy="73025"/>
            </p14:xfrm>
          </p:contentPart>
        </mc:Choice>
        <mc:Fallback xmlns="">
          <p:pic>
            <p:nvPicPr>
              <p:cNvPr id="165" name="墨迹 164"/>
            </p:nvPicPr>
            <p:blipFill>
              <a:blip r:embed="rId284"/>
            </p:blipFill>
            <p:spPr>
              <a:xfrm>
                <a:off x="10004425" y="5286375"/>
                <a:ext cx="114300" cy="73025"/>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66" name="墨迹 165"/>
              <p14:cNvContentPartPr/>
              <p14:nvPr/>
            </p14:nvContentPartPr>
            <p14:xfrm>
              <a:off x="10039350" y="5064125"/>
              <a:ext cx="12700" cy="527050"/>
            </p14:xfrm>
          </p:contentPart>
        </mc:Choice>
        <mc:Fallback xmlns="">
          <p:pic>
            <p:nvPicPr>
              <p:cNvPr id="166" name="墨迹 165"/>
            </p:nvPicPr>
            <p:blipFill>
              <a:blip r:embed="rId286"/>
            </p:blipFill>
            <p:spPr>
              <a:xfrm>
                <a:off x="10039350" y="5064125"/>
                <a:ext cx="12700" cy="527050"/>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67" name="墨迹 166"/>
              <p14:cNvContentPartPr/>
              <p14:nvPr/>
            </p14:nvContentPartPr>
            <p14:xfrm>
              <a:off x="9963150" y="5407025"/>
              <a:ext cx="234950" cy="107950"/>
            </p14:xfrm>
          </p:contentPart>
        </mc:Choice>
        <mc:Fallback xmlns="">
          <p:pic>
            <p:nvPicPr>
              <p:cNvPr id="167" name="墨迹 166"/>
            </p:nvPicPr>
            <p:blipFill>
              <a:blip r:embed="rId288"/>
            </p:blipFill>
            <p:spPr>
              <a:xfrm>
                <a:off x="9963150" y="5407025"/>
                <a:ext cx="234950" cy="107950"/>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68" name="墨迹 167"/>
              <p14:cNvContentPartPr/>
              <p14:nvPr/>
            </p14:nvContentPartPr>
            <p14:xfrm>
              <a:off x="10099675" y="5194300"/>
              <a:ext cx="82550" cy="139700"/>
            </p14:xfrm>
          </p:contentPart>
        </mc:Choice>
        <mc:Fallback xmlns="">
          <p:pic>
            <p:nvPicPr>
              <p:cNvPr id="168" name="墨迹 167"/>
            </p:nvPicPr>
            <p:blipFill>
              <a:blip r:embed="rId290"/>
            </p:blipFill>
            <p:spPr>
              <a:xfrm>
                <a:off x="10099675" y="5194300"/>
                <a:ext cx="82550" cy="139700"/>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69" name="墨迹 168"/>
              <p14:cNvContentPartPr/>
              <p14:nvPr/>
            </p14:nvContentPartPr>
            <p14:xfrm>
              <a:off x="10188575" y="5207000"/>
              <a:ext cx="212725" cy="98425"/>
            </p14:xfrm>
          </p:contentPart>
        </mc:Choice>
        <mc:Fallback xmlns="">
          <p:pic>
            <p:nvPicPr>
              <p:cNvPr id="169" name="墨迹 168"/>
            </p:nvPicPr>
            <p:blipFill>
              <a:blip r:embed="rId292"/>
            </p:blipFill>
            <p:spPr>
              <a:xfrm>
                <a:off x="10188575" y="5207000"/>
                <a:ext cx="212725" cy="98425"/>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70" name="墨迹 169"/>
              <p14:cNvContentPartPr/>
              <p14:nvPr/>
            </p14:nvContentPartPr>
            <p14:xfrm>
              <a:off x="10204450" y="5184775"/>
              <a:ext cx="101600" cy="368300"/>
            </p14:xfrm>
          </p:contentPart>
        </mc:Choice>
        <mc:Fallback xmlns="">
          <p:pic>
            <p:nvPicPr>
              <p:cNvPr id="170" name="墨迹 169"/>
            </p:nvPicPr>
            <p:blipFill>
              <a:blip r:embed="rId294"/>
            </p:blipFill>
            <p:spPr>
              <a:xfrm>
                <a:off x="10204450" y="5184775"/>
                <a:ext cx="101600" cy="368300"/>
              </a:xfrm>
              <a:prstGeom prst="rect"/>
            </p:spPr>
          </p:pic>
        </mc:Fallback>
      </mc:AlternateContent>
      <mc:AlternateContent xmlns:mc="http://schemas.openxmlformats.org/markup-compatibility/2006" xmlns:p14="http://schemas.microsoft.com/office/powerpoint/2010/main">
        <mc:Choice Requires="p14">
          <p:contentPart r:id="rId295" p14:bwMode="auto">
            <p14:nvContentPartPr>
              <p14:cNvPr id="171" name="墨迹 170"/>
              <p14:cNvContentPartPr/>
              <p14:nvPr/>
            </p14:nvContentPartPr>
            <p14:xfrm>
              <a:off x="10290175" y="5276850"/>
              <a:ext cx="161925" cy="327025"/>
            </p14:xfrm>
          </p:contentPart>
        </mc:Choice>
        <mc:Fallback xmlns="">
          <p:pic>
            <p:nvPicPr>
              <p:cNvPr id="171" name="墨迹 170"/>
            </p:nvPicPr>
            <p:blipFill>
              <a:blip r:embed="rId296"/>
            </p:blipFill>
            <p:spPr>
              <a:xfrm>
                <a:off x="10290175" y="5276850"/>
                <a:ext cx="161925" cy="327025"/>
              </a:xfrm>
              <a:prstGeom prst="rect"/>
            </p:spPr>
          </p:pic>
        </mc:Fallback>
      </mc:AlternateContent>
      <mc:AlternateContent xmlns:mc="http://schemas.openxmlformats.org/markup-compatibility/2006" xmlns:p14="http://schemas.microsoft.com/office/powerpoint/2010/main">
        <mc:Choice Requires="p14">
          <p:contentPart r:id="rId297" p14:bwMode="auto">
            <p14:nvContentPartPr>
              <p14:cNvPr id="172" name="墨迹 171"/>
              <p14:cNvContentPartPr/>
              <p14:nvPr/>
            </p14:nvContentPartPr>
            <p14:xfrm>
              <a:off x="10433050" y="5146675"/>
              <a:ext cx="155575" cy="431800"/>
            </p14:xfrm>
          </p:contentPart>
        </mc:Choice>
        <mc:Fallback xmlns="">
          <p:pic>
            <p:nvPicPr>
              <p:cNvPr id="172" name="墨迹 171"/>
            </p:nvPicPr>
            <p:blipFill>
              <a:blip r:embed="rId298"/>
            </p:blipFill>
            <p:spPr>
              <a:xfrm>
                <a:off x="10433050" y="5146675"/>
                <a:ext cx="155575" cy="431800"/>
              </a:xfrm>
              <a:prstGeom prst="rect"/>
            </p:spPr>
          </p:pic>
        </mc:Fallback>
      </mc:AlternateContent>
      <mc:AlternateContent xmlns:mc="http://schemas.openxmlformats.org/markup-compatibility/2006" xmlns:p14="http://schemas.microsoft.com/office/powerpoint/2010/main">
        <mc:Choice Requires="p14">
          <p:contentPart r:id="rId299" p14:bwMode="auto">
            <p14:nvContentPartPr>
              <p14:cNvPr id="173" name="墨迹 172"/>
              <p14:cNvContentPartPr/>
              <p14:nvPr/>
            </p14:nvContentPartPr>
            <p14:xfrm>
              <a:off x="10563225" y="5387975"/>
              <a:ext cx="6350" cy="360"/>
            </p14:xfrm>
          </p:contentPart>
        </mc:Choice>
        <mc:Fallback xmlns="">
          <p:pic>
            <p:nvPicPr>
              <p:cNvPr id="173" name="墨迹 172"/>
            </p:nvPicPr>
            <p:blipFill>
              <a:blip r:embed="rId6"/>
            </p:blipFill>
            <p:spPr>
              <a:xfrm>
                <a:off x="10563225" y="5387975"/>
                <a:ext cx="6350" cy="360"/>
              </a:xfrm>
              <a:prstGeom prst="rect"/>
            </p:spPr>
          </p:pic>
        </mc:Fallback>
      </mc:AlternateContent>
      <mc:AlternateContent xmlns:mc="http://schemas.openxmlformats.org/markup-compatibility/2006" xmlns:p14="http://schemas.microsoft.com/office/powerpoint/2010/main">
        <mc:Choice Requires="p14">
          <p:contentPart r:id="rId300" p14:bwMode="auto">
            <p14:nvContentPartPr>
              <p14:cNvPr id="174" name="墨迹 173"/>
              <p14:cNvContentPartPr/>
              <p14:nvPr/>
            </p14:nvContentPartPr>
            <p14:xfrm>
              <a:off x="10620375" y="5216525"/>
              <a:ext cx="127000" cy="22225"/>
            </p14:xfrm>
          </p:contentPart>
        </mc:Choice>
        <mc:Fallback xmlns="">
          <p:pic>
            <p:nvPicPr>
              <p:cNvPr id="174" name="墨迹 173"/>
            </p:nvPicPr>
            <p:blipFill>
              <a:blip r:embed="rId301"/>
            </p:blipFill>
            <p:spPr>
              <a:xfrm>
                <a:off x="10620375" y="5216525"/>
                <a:ext cx="127000" cy="22225"/>
              </a:xfrm>
              <a:prstGeom prst="rect"/>
            </p:spPr>
          </p:pic>
        </mc:Fallback>
      </mc:AlternateContent>
      <mc:AlternateContent xmlns:mc="http://schemas.openxmlformats.org/markup-compatibility/2006" xmlns:p14="http://schemas.microsoft.com/office/powerpoint/2010/main">
        <mc:Choice Requires="p14">
          <p:contentPart r:id="rId302" p14:bwMode="auto">
            <p14:nvContentPartPr>
              <p14:cNvPr id="175" name="墨迹 174"/>
              <p14:cNvContentPartPr/>
              <p14:nvPr/>
            </p14:nvContentPartPr>
            <p14:xfrm>
              <a:off x="10696575" y="5013325"/>
              <a:ext cx="6350" cy="355600"/>
            </p14:xfrm>
          </p:contentPart>
        </mc:Choice>
        <mc:Fallback xmlns="">
          <p:pic>
            <p:nvPicPr>
              <p:cNvPr id="175" name="墨迹 174"/>
            </p:nvPicPr>
            <p:blipFill>
              <a:blip r:embed="rId303"/>
            </p:blipFill>
            <p:spPr>
              <a:xfrm>
                <a:off x="10696575" y="5013325"/>
                <a:ext cx="6350" cy="355600"/>
              </a:xfrm>
              <a:prstGeom prst="rect"/>
            </p:spPr>
          </p:pic>
        </mc:Fallback>
      </mc:AlternateContent>
      <mc:AlternateContent xmlns:mc="http://schemas.openxmlformats.org/markup-compatibility/2006" xmlns:p14="http://schemas.microsoft.com/office/powerpoint/2010/main">
        <mc:Choice Requires="p14">
          <p:contentPart r:id="rId304" p14:bwMode="auto">
            <p14:nvContentPartPr>
              <p14:cNvPr id="176" name="墨迹 175"/>
              <p14:cNvContentPartPr/>
              <p14:nvPr/>
            </p14:nvContentPartPr>
            <p14:xfrm>
              <a:off x="10614025" y="5257800"/>
              <a:ext cx="241300" cy="307975"/>
            </p14:xfrm>
          </p:contentPart>
        </mc:Choice>
        <mc:Fallback xmlns="">
          <p:pic>
            <p:nvPicPr>
              <p:cNvPr id="176" name="墨迹 175"/>
            </p:nvPicPr>
            <p:blipFill>
              <a:blip r:embed="rId305"/>
            </p:blipFill>
            <p:spPr>
              <a:xfrm>
                <a:off x="10614025" y="5257800"/>
                <a:ext cx="241300" cy="307975"/>
              </a:xfrm>
              <a:prstGeom prst="rect"/>
            </p:spPr>
          </p:pic>
        </mc:Fallback>
      </mc:AlternateContent>
      <mc:AlternateContent xmlns:mc="http://schemas.openxmlformats.org/markup-compatibility/2006" xmlns:p14="http://schemas.microsoft.com/office/powerpoint/2010/main">
        <mc:Choice Requires="p14">
          <p:contentPart r:id="rId306" p14:bwMode="auto">
            <p14:nvContentPartPr>
              <p14:cNvPr id="177" name="墨迹 176"/>
              <p14:cNvContentPartPr/>
              <p14:nvPr/>
            </p14:nvContentPartPr>
            <p14:xfrm>
              <a:off x="10855325" y="5235575"/>
              <a:ext cx="158750" cy="203200"/>
            </p14:xfrm>
          </p:contentPart>
        </mc:Choice>
        <mc:Fallback xmlns="">
          <p:pic>
            <p:nvPicPr>
              <p:cNvPr id="177" name="墨迹 176"/>
            </p:nvPicPr>
            <p:blipFill>
              <a:blip r:embed="rId307"/>
            </p:blipFill>
            <p:spPr>
              <a:xfrm>
                <a:off x="10855325" y="5235575"/>
                <a:ext cx="158750" cy="203200"/>
              </a:xfrm>
              <a:prstGeom prst="rect"/>
            </p:spPr>
          </p:pic>
        </mc:Fallback>
      </mc:AlternateContent>
      <mc:AlternateContent xmlns:mc="http://schemas.openxmlformats.org/markup-compatibility/2006" xmlns:p14="http://schemas.microsoft.com/office/powerpoint/2010/main">
        <mc:Choice Requires="p14">
          <p:contentPart r:id="rId308" p14:bwMode="auto">
            <p14:nvContentPartPr>
              <p14:cNvPr id="178" name="墨迹 177"/>
              <p14:cNvContentPartPr/>
              <p14:nvPr/>
            </p14:nvContentPartPr>
            <p14:xfrm>
              <a:off x="10871200" y="5340350"/>
              <a:ext cx="168275" cy="190500"/>
            </p14:xfrm>
          </p:contentPart>
        </mc:Choice>
        <mc:Fallback xmlns="">
          <p:pic>
            <p:nvPicPr>
              <p:cNvPr id="178" name="墨迹 177"/>
            </p:nvPicPr>
            <p:blipFill>
              <a:blip r:embed="rId309"/>
            </p:blipFill>
            <p:spPr>
              <a:xfrm>
                <a:off x="10871200" y="5340350"/>
                <a:ext cx="168275" cy="190500"/>
              </a:xfrm>
              <a:prstGeom prst="rect"/>
            </p:spPr>
          </p:pic>
        </mc:Fallback>
      </mc:AlternateContent>
      <mc:AlternateContent xmlns:mc="http://schemas.openxmlformats.org/markup-compatibility/2006" xmlns:p14="http://schemas.microsoft.com/office/powerpoint/2010/main">
        <mc:Choice Requires="p14">
          <p:contentPart r:id="rId310" p14:bwMode="auto">
            <p14:nvContentPartPr>
              <p14:cNvPr id="179" name="墨迹 178"/>
              <p14:cNvContentPartPr/>
              <p14:nvPr/>
            </p14:nvContentPartPr>
            <p14:xfrm>
              <a:off x="9782175" y="5743575"/>
              <a:ext cx="212725" cy="28575"/>
            </p14:xfrm>
          </p:contentPart>
        </mc:Choice>
        <mc:Fallback xmlns="">
          <p:pic>
            <p:nvPicPr>
              <p:cNvPr id="179" name="墨迹 178"/>
            </p:nvPicPr>
            <p:blipFill>
              <a:blip r:embed="rId311"/>
            </p:blipFill>
            <p:spPr>
              <a:xfrm>
                <a:off x="9782175" y="5743575"/>
                <a:ext cx="212725" cy="28575"/>
              </a:xfrm>
              <a:prstGeom prst="rect"/>
            </p:spPr>
          </p:pic>
        </mc:Fallback>
      </mc:AlternateContent>
      <mc:AlternateContent xmlns:mc="http://schemas.openxmlformats.org/markup-compatibility/2006" xmlns:p14="http://schemas.microsoft.com/office/powerpoint/2010/main">
        <mc:Choice Requires="p14">
          <p:contentPart r:id="rId312" p14:bwMode="auto">
            <p14:nvContentPartPr>
              <p14:cNvPr id="180" name="墨迹 179"/>
              <p14:cNvContentPartPr/>
              <p14:nvPr/>
            </p14:nvContentPartPr>
            <p14:xfrm>
              <a:off x="9807575" y="5702300"/>
              <a:ext cx="260350" cy="250825"/>
            </p14:xfrm>
          </p:contentPart>
        </mc:Choice>
        <mc:Fallback xmlns="">
          <p:pic>
            <p:nvPicPr>
              <p:cNvPr id="180" name="墨迹 179"/>
            </p:nvPicPr>
            <p:blipFill>
              <a:blip r:embed="rId313"/>
            </p:blipFill>
            <p:spPr>
              <a:xfrm>
                <a:off x="9807575" y="5702300"/>
                <a:ext cx="260350" cy="250825"/>
              </a:xfrm>
              <a:prstGeom prst="rect"/>
            </p:spPr>
          </p:pic>
        </mc:Fallback>
      </mc:AlternateContent>
      <mc:AlternateContent xmlns:mc="http://schemas.openxmlformats.org/markup-compatibility/2006" xmlns:p14="http://schemas.microsoft.com/office/powerpoint/2010/main">
        <mc:Choice Requires="p14">
          <p:contentPart r:id="rId314" p14:bwMode="auto">
            <p14:nvContentPartPr>
              <p14:cNvPr id="181" name="墨迹 180"/>
              <p14:cNvContentPartPr/>
              <p14:nvPr/>
            </p14:nvContentPartPr>
            <p14:xfrm>
              <a:off x="10010775" y="5689600"/>
              <a:ext cx="60325" cy="69850"/>
            </p14:xfrm>
          </p:contentPart>
        </mc:Choice>
        <mc:Fallback xmlns="">
          <p:pic>
            <p:nvPicPr>
              <p:cNvPr id="181" name="墨迹 180"/>
            </p:nvPicPr>
            <p:blipFill>
              <a:blip r:embed="rId315"/>
            </p:blipFill>
            <p:spPr>
              <a:xfrm>
                <a:off x="10010775" y="5689600"/>
                <a:ext cx="60325" cy="69850"/>
              </a:xfrm>
              <a:prstGeom prst="rect"/>
            </p:spPr>
          </p:pic>
        </mc:Fallback>
      </mc:AlternateContent>
      <mc:AlternateContent xmlns:mc="http://schemas.openxmlformats.org/markup-compatibility/2006" xmlns:p14="http://schemas.microsoft.com/office/powerpoint/2010/main">
        <mc:Choice Requires="p14">
          <p:contentPart r:id="rId316" p14:bwMode="auto">
            <p14:nvContentPartPr>
              <p14:cNvPr id="182" name="墨迹 181"/>
              <p14:cNvContentPartPr/>
              <p14:nvPr/>
            </p14:nvContentPartPr>
            <p14:xfrm>
              <a:off x="10074275" y="5610225"/>
              <a:ext cx="136525" cy="311150"/>
            </p14:xfrm>
          </p:contentPart>
        </mc:Choice>
        <mc:Fallback xmlns="">
          <p:pic>
            <p:nvPicPr>
              <p:cNvPr id="182" name="墨迹 181"/>
            </p:nvPicPr>
            <p:blipFill>
              <a:blip r:embed="rId317"/>
            </p:blipFill>
            <p:spPr>
              <a:xfrm>
                <a:off x="10074275" y="5610225"/>
                <a:ext cx="136525" cy="311150"/>
              </a:xfrm>
              <a:prstGeom prst="rect"/>
            </p:spPr>
          </p:pic>
        </mc:Fallback>
      </mc:AlternateContent>
      <mc:AlternateContent xmlns:mc="http://schemas.openxmlformats.org/markup-compatibility/2006" xmlns:p14="http://schemas.microsoft.com/office/powerpoint/2010/main">
        <mc:Choice Requires="p14">
          <p:contentPart r:id="rId318" p14:bwMode="auto">
            <p14:nvContentPartPr>
              <p14:cNvPr id="183" name="墨迹 182"/>
              <p14:cNvContentPartPr/>
              <p14:nvPr/>
            </p14:nvContentPartPr>
            <p14:xfrm>
              <a:off x="10220325" y="5667375"/>
              <a:ext cx="190500" cy="41275"/>
            </p14:xfrm>
          </p:contentPart>
        </mc:Choice>
        <mc:Fallback xmlns="">
          <p:pic>
            <p:nvPicPr>
              <p:cNvPr id="183" name="墨迹 182"/>
            </p:nvPicPr>
            <p:blipFill>
              <a:blip r:embed="rId319"/>
            </p:blipFill>
            <p:spPr>
              <a:xfrm>
                <a:off x="10220325" y="5667375"/>
                <a:ext cx="190500" cy="41275"/>
              </a:xfrm>
              <a:prstGeom prst="rect"/>
            </p:spPr>
          </p:pic>
        </mc:Fallback>
      </mc:AlternateContent>
      <mc:AlternateContent xmlns:mc="http://schemas.openxmlformats.org/markup-compatibility/2006" xmlns:p14="http://schemas.microsoft.com/office/powerpoint/2010/main">
        <mc:Choice Requires="p14">
          <p:contentPart r:id="rId320" p14:bwMode="auto">
            <p14:nvContentPartPr>
              <p14:cNvPr id="184" name="墨迹 183"/>
              <p14:cNvContentPartPr/>
              <p14:nvPr/>
            </p14:nvContentPartPr>
            <p14:xfrm>
              <a:off x="10179050" y="5600700"/>
              <a:ext cx="311150" cy="371475"/>
            </p14:xfrm>
          </p:contentPart>
        </mc:Choice>
        <mc:Fallback xmlns="">
          <p:pic>
            <p:nvPicPr>
              <p:cNvPr id="184" name="墨迹 183"/>
            </p:nvPicPr>
            <p:blipFill>
              <a:blip r:embed="rId321"/>
            </p:blipFill>
            <p:spPr>
              <a:xfrm>
                <a:off x="10179050" y="5600700"/>
                <a:ext cx="311150" cy="371475"/>
              </a:xfrm>
              <a:prstGeom prst="rect"/>
            </p:spPr>
          </p:pic>
        </mc:Fallback>
      </mc:AlternateContent>
    </p:spTree>
    <p:custDataLst>
      <p:tags r:id="rId322"/>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46380"/>
            <a:ext cx="10968990" cy="1067435"/>
          </a:xfrm>
        </p:spPr>
        <p:txBody>
          <a:bodyPr>
            <a:noAutofit/>
          </a:bodyPr>
          <a:p>
            <a:r>
              <a:rPr lang="en-US" altLang="zh-CN" sz="2000">
                <a:sym typeface="+mn-ea"/>
              </a:rPr>
              <a:t>AST=&gt;</a:t>
            </a:r>
            <a:r>
              <a:rPr lang="zh-CN" altLang="en-US" sz="2000">
                <a:sym typeface="+mn-ea"/>
              </a:rPr>
              <a:t>三地址码（四元式）：布尔表达式与控制流</a:t>
            </a:r>
            <a:r>
              <a:rPr lang="zh-CN" altLang="en-US" sz="2000">
                <a:sym typeface="+mn-ea"/>
              </a:rPr>
              <a:t>语句</a:t>
            </a:r>
            <a:br>
              <a:rPr lang="zh-CN" altLang="en-US" sz="2000">
                <a:sym typeface="+mn-ea"/>
              </a:rPr>
            </a:br>
            <a:r>
              <a:rPr lang="en-US" altLang="zh-CN" sz="2000">
                <a:sym typeface="+mn-ea"/>
              </a:rPr>
              <a:t>AST=&gt;Three address code</a:t>
            </a:r>
            <a:r>
              <a:rPr lang="zh-CN" altLang="en-US" sz="2000">
                <a:sym typeface="+mn-ea"/>
              </a:rPr>
              <a:t>：</a:t>
            </a:r>
            <a:r>
              <a:rPr lang="en-US" altLang="zh-CN" sz="2000">
                <a:sym typeface="+mn-ea"/>
              </a:rPr>
              <a:t>boolean exp &amp; control flow statement</a:t>
            </a:r>
            <a:endParaRPr lang="en-US" altLang="zh-CN" sz="2000">
              <a:sym typeface="+mn-ea"/>
            </a:endParaRPr>
          </a:p>
        </p:txBody>
      </p:sp>
      <p:sp>
        <p:nvSpPr>
          <p:cNvPr id="3" name="内容占位符 2"/>
          <p:cNvSpPr>
            <a:spLocks noGrp="1"/>
          </p:cNvSpPr>
          <p:nvPr>
            <p:ph idx="1"/>
          </p:nvPr>
        </p:nvSpPr>
        <p:spPr>
          <a:xfrm>
            <a:off x="5607685" y="1490345"/>
            <a:ext cx="6303645" cy="4759325"/>
          </a:xfrm>
        </p:spPr>
        <p:txBody>
          <a:bodyPr>
            <a:normAutofit lnSpcReduction="10000"/>
          </a:bodyPr>
          <a:p>
            <a:pPr marL="0">
              <a:lnSpc>
                <a:spcPct val="100000"/>
              </a:lnSpc>
              <a:spcAft>
                <a:spcPts val="0"/>
              </a:spcAft>
            </a:pPr>
            <a:r>
              <a:rPr lang="en-US" altLang="zh-CN"/>
              <a:t>while-do</a:t>
            </a:r>
            <a:r>
              <a:rPr lang="zh-CN" altLang="en-US"/>
              <a:t>？树结构修改</a:t>
            </a:r>
            <a:r>
              <a:rPr lang="en-US" altLang="zh-CN"/>
              <a:t>——while(cond,body)</a:t>
            </a:r>
            <a:endParaRPr lang="zh-CN" altLang="en-US"/>
          </a:p>
          <a:p>
            <a:pPr marL="0">
              <a:lnSpc>
                <a:spcPct val="100000"/>
              </a:lnSpc>
              <a:spcAft>
                <a:spcPts val="0"/>
              </a:spcAft>
            </a:pPr>
            <a:r>
              <a:rPr lang="zh-CN" altLang="en-US"/>
              <a:t>布尔表达式计算顺序（遍历顺序，决定了计算</a:t>
            </a:r>
            <a:r>
              <a:rPr lang="zh-CN" altLang="en-US"/>
              <a:t>顺序）</a:t>
            </a:r>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pSp>
        <p:nvGrpSpPr>
          <p:cNvPr id="24" name="组合 23"/>
          <p:cNvGrpSpPr/>
          <p:nvPr/>
        </p:nvGrpSpPr>
        <p:grpSpPr>
          <a:xfrm>
            <a:off x="767080" y="2105660"/>
            <a:ext cx="4154805" cy="3298190"/>
            <a:chOff x="1268" y="3118"/>
            <a:chExt cx="6543" cy="5194"/>
          </a:xfrm>
        </p:grpSpPr>
        <p:graphicFrame>
          <p:nvGraphicFramePr>
            <p:cNvPr id="7" name="对象 6"/>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8" name="" r:id="rId1" imgW="2280285" imgH="1655445" progId="Visio.Drawing.15">
                    <p:embed/>
                  </p:oleObj>
                </mc:Choice>
                <mc:Fallback>
                  <p:oleObj name="" r:id="rId1" imgW="2280285" imgH="1655445" progId="Visio.Drawing.15">
                    <p:embed/>
                    <p:pic>
                      <p:nvPicPr>
                        <p:cNvPr id="0" name="图片 5"/>
                        <p:cNvPicPr/>
                        <p:nvPr/>
                      </p:nvPicPr>
                      <p:blipFill>
                        <a:blip r:embed="rId2"/>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mc:AlternateContent xmlns:mc="http://schemas.openxmlformats.org/markup-compatibility/2006" xmlns:p14="http://schemas.microsoft.com/office/powerpoint/2010/main">
        <mc:Choice Requires="p14">
          <p:contentPart r:id="rId3" p14:bwMode="auto">
            <p14:nvContentPartPr>
              <p14:cNvPr id="5" name="墨迹 4"/>
              <p14:cNvContentPartPr/>
              <p14:nvPr/>
            </p14:nvContentPartPr>
            <p14:xfrm>
              <a:off x="5816600" y="1755775"/>
              <a:ext cx="1301750" cy="342900"/>
            </p14:xfrm>
          </p:contentPart>
        </mc:Choice>
        <mc:Fallback xmlns="">
          <p:pic>
            <p:nvPicPr>
              <p:cNvPr id="5" name="墨迹 4"/>
            </p:nvPicPr>
            <p:blipFill>
              <a:blip r:embed="rId4"/>
            </p:blipFill>
            <p:spPr>
              <a:xfrm>
                <a:off x="5816600" y="1755775"/>
                <a:ext cx="1301750" cy="3429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6" name="墨迹 5"/>
              <p14:cNvContentPartPr/>
              <p14:nvPr/>
            </p14:nvContentPartPr>
            <p14:xfrm>
              <a:off x="5924550" y="2047875"/>
              <a:ext cx="92075" cy="288925"/>
            </p14:xfrm>
          </p:contentPart>
        </mc:Choice>
        <mc:Fallback xmlns="">
          <p:pic>
            <p:nvPicPr>
              <p:cNvPr id="6" name="墨迹 5"/>
            </p:nvPicPr>
            <p:blipFill>
              <a:blip r:embed="rId6"/>
            </p:blipFill>
            <p:spPr>
              <a:xfrm>
                <a:off x="5924550" y="2047875"/>
                <a:ext cx="92075" cy="28892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墨迹 8"/>
              <p14:cNvContentPartPr/>
              <p14:nvPr/>
            </p14:nvContentPartPr>
            <p14:xfrm>
              <a:off x="5953125" y="2314575"/>
              <a:ext cx="263525" cy="285750"/>
            </p14:xfrm>
          </p:contentPart>
        </mc:Choice>
        <mc:Fallback xmlns="">
          <p:pic>
            <p:nvPicPr>
              <p:cNvPr id="9" name="墨迹 8"/>
            </p:nvPicPr>
            <p:blipFill>
              <a:blip r:embed="rId8"/>
            </p:blipFill>
            <p:spPr>
              <a:xfrm>
                <a:off x="5953125" y="2314575"/>
                <a:ext cx="263525" cy="285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6" name="墨迹 15"/>
              <p14:cNvContentPartPr/>
              <p14:nvPr/>
            </p14:nvContentPartPr>
            <p14:xfrm>
              <a:off x="6292850" y="2171700"/>
              <a:ext cx="155575" cy="460375"/>
            </p14:xfrm>
          </p:contentPart>
        </mc:Choice>
        <mc:Fallback xmlns="">
          <p:pic>
            <p:nvPicPr>
              <p:cNvPr id="16" name="墨迹 15"/>
            </p:nvPicPr>
            <p:blipFill>
              <a:blip r:embed="rId10"/>
            </p:blipFill>
            <p:spPr>
              <a:xfrm>
                <a:off x="6292850" y="2171700"/>
                <a:ext cx="155575" cy="46037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21" name="墨迹 20"/>
              <p14:cNvContentPartPr/>
              <p14:nvPr/>
            </p14:nvContentPartPr>
            <p14:xfrm>
              <a:off x="6470650" y="2324100"/>
              <a:ext cx="273050" cy="273050"/>
            </p14:xfrm>
          </p:contentPart>
        </mc:Choice>
        <mc:Fallback xmlns="">
          <p:pic>
            <p:nvPicPr>
              <p:cNvPr id="21" name="墨迹 20"/>
            </p:nvPicPr>
            <p:blipFill>
              <a:blip r:embed="rId12"/>
            </p:blipFill>
            <p:spPr>
              <a:xfrm>
                <a:off x="6470650" y="2324100"/>
                <a:ext cx="273050" cy="2730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25" name="墨迹 24"/>
              <p14:cNvContentPartPr/>
              <p14:nvPr/>
            </p14:nvContentPartPr>
            <p14:xfrm>
              <a:off x="6721475" y="2435225"/>
              <a:ext cx="241300" cy="25400"/>
            </p14:xfrm>
          </p:contentPart>
        </mc:Choice>
        <mc:Fallback xmlns="">
          <p:pic>
            <p:nvPicPr>
              <p:cNvPr id="25" name="墨迹 24"/>
            </p:nvPicPr>
            <p:blipFill>
              <a:blip r:embed="rId14"/>
            </p:blipFill>
            <p:spPr>
              <a:xfrm>
                <a:off x="6721475" y="2435225"/>
                <a:ext cx="241300" cy="254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26" name="墨迹 25"/>
              <p14:cNvContentPartPr/>
              <p14:nvPr/>
            </p14:nvContentPartPr>
            <p14:xfrm>
              <a:off x="6838950" y="2301875"/>
              <a:ext cx="19050" cy="298450"/>
            </p14:xfrm>
          </p:contentPart>
        </mc:Choice>
        <mc:Fallback xmlns="">
          <p:pic>
            <p:nvPicPr>
              <p:cNvPr id="26" name="墨迹 25"/>
            </p:nvPicPr>
            <p:blipFill>
              <a:blip r:embed="rId16"/>
            </p:blipFill>
            <p:spPr>
              <a:xfrm>
                <a:off x="6838950" y="2301875"/>
                <a:ext cx="19050" cy="2984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27" name="墨迹 26"/>
              <p14:cNvContentPartPr/>
              <p14:nvPr/>
            </p14:nvContentPartPr>
            <p14:xfrm>
              <a:off x="6997700" y="2435225"/>
              <a:ext cx="171450" cy="38100"/>
            </p14:xfrm>
          </p:contentPart>
        </mc:Choice>
        <mc:Fallback xmlns="">
          <p:pic>
            <p:nvPicPr>
              <p:cNvPr id="27" name="墨迹 26"/>
            </p:nvPicPr>
            <p:blipFill>
              <a:blip r:embed="rId18"/>
            </p:blipFill>
            <p:spPr>
              <a:xfrm>
                <a:off x="6997700" y="2435225"/>
                <a:ext cx="171450" cy="381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28" name="墨迹 27"/>
              <p14:cNvContentPartPr/>
              <p14:nvPr/>
            </p14:nvContentPartPr>
            <p14:xfrm>
              <a:off x="7105650" y="2314575"/>
              <a:ext cx="38100" cy="298450"/>
            </p14:xfrm>
          </p:contentPart>
        </mc:Choice>
        <mc:Fallback xmlns="">
          <p:pic>
            <p:nvPicPr>
              <p:cNvPr id="28" name="墨迹 27"/>
            </p:nvPicPr>
            <p:blipFill>
              <a:blip r:embed="rId20"/>
            </p:blipFill>
            <p:spPr>
              <a:xfrm>
                <a:off x="7105650" y="2314575"/>
                <a:ext cx="38100" cy="2984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29" name="墨迹 28"/>
              <p14:cNvContentPartPr/>
              <p14:nvPr/>
            </p14:nvContentPartPr>
            <p14:xfrm>
              <a:off x="6445250" y="2305050"/>
              <a:ext cx="222250" cy="320675"/>
            </p14:xfrm>
          </p:contentPart>
        </mc:Choice>
        <mc:Fallback xmlns="">
          <p:pic>
            <p:nvPicPr>
              <p:cNvPr id="29" name="墨迹 28"/>
            </p:nvPicPr>
            <p:blipFill>
              <a:blip r:embed="rId22"/>
            </p:blipFill>
            <p:spPr>
              <a:xfrm>
                <a:off x="6445250" y="2305050"/>
                <a:ext cx="222250" cy="32067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30" name="墨迹 29"/>
              <p14:cNvContentPartPr/>
              <p14:nvPr/>
            </p14:nvContentPartPr>
            <p14:xfrm>
              <a:off x="7242175" y="2187575"/>
              <a:ext cx="120650" cy="454025"/>
            </p14:xfrm>
          </p:contentPart>
        </mc:Choice>
        <mc:Fallback xmlns="">
          <p:pic>
            <p:nvPicPr>
              <p:cNvPr id="30" name="墨迹 29"/>
            </p:nvPicPr>
            <p:blipFill>
              <a:blip r:embed="rId24"/>
            </p:blipFill>
            <p:spPr>
              <a:xfrm>
                <a:off x="7242175" y="2187575"/>
                <a:ext cx="120650" cy="45402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31" name="墨迹 30"/>
              <p14:cNvContentPartPr/>
              <p14:nvPr/>
            </p14:nvContentPartPr>
            <p14:xfrm>
              <a:off x="7356475" y="2314575"/>
              <a:ext cx="266700" cy="358775"/>
            </p14:xfrm>
          </p:contentPart>
        </mc:Choice>
        <mc:Fallback xmlns="">
          <p:pic>
            <p:nvPicPr>
              <p:cNvPr id="31" name="墨迹 30"/>
            </p:nvPicPr>
            <p:blipFill>
              <a:blip r:embed="rId26"/>
            </p:blipFill>
            <p:spPr>
              <a:xfrm>
                <a:off x="7356475" y="2314575"/>
                <a:ext cx="266700" cy="35877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32" name="墨迹 31"/>
              <p14:cNvContentPartPr/>
              <p14:nvPr/>
            </p14:nvContentPartPr>
            <p14:xfrm>
              <a:off x="7537450" y="2476500"/>
              <a:ext cx="406400" cy="158750"/>
            </p14:xfrm>
          </p:contentPart>
        </mc:Choice>
        <mc:Fallback xmlns="">
          <p:pic>
            <p:nvPicPr>
              <p:cNvPr id="32" name="墨迹 31"/>
            </p:nvPicPr>
            <p:blipFill>
              <a:blip r:embed="rId28"/>
            </p:blipFill>
            <p:spPr>
              <a:xfrm>
                <a:off x="7537450" y="2476500"/>
                <a:ext cx="406400" cy="1587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33" name="墨迹 32"/>
              <p14:cNvContentPartPr/>
              <p14:nvPr/>
            </p14:nvContentPartPr>
            <p14:xfrm>
              <a:off x="7940675" y="2486025"/>
              <a:ext cx="228600" cy="177800"/>
            </p14:xfrm>
          </p:contentPart>
        </mc:Choice>
        <mc:Fallback xmlns="">
          <p:pic>
            <p:nvPicPr>
              <p:cNvPr id="33" name="墨迹 32"/>
            </p:nvPicPr>
            <p:blipFill>
              <a:blip r:embed="rId30"/>
            </p:blipFill>
            <p:spPr>
              <a:xfrm>
                <a:off x="7940675" y="2486025"/>
                <a:ext cx="228600" cy="1778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34" name="墨迹 33"/>
              <p14:cNvContentPartPr/>
              <p14:nvPr/>
            </p14:nvContentPartPr>
            <p14:xfrm>
              <a:off x="8185150" y="2203450"/>
              <a:ext cx="152400" cy="206375"/>
            </p14:xfrm>
          </p:contentPart>
        </mc:Choice>
        <mc:Fallback xmlns="">
          <p:pic>
            <p:nvPicPr>
              <p:cNvPr id="34" name="墨迹 33"/>
            </p:nvPicPr>
            <p:blipFill>
              <a:blip r:embed="rId32"/>
            </p:blipFill>
            <p:spPr>
              <a:xfrm>
                <a:off x="8185150" y="2203450"/>
                <a:ext cx="152400" cy="20637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35" name="墨迹 34"/>
              <p14:cNvContentPartPr/>
              <p14:nvPr/>
            </p14:nvContentPartPr>
            <p14:xfrm>
              <a:off x="8299450" y="2197100"/>
              <a:ext cx="161925" cy="514350"/>
            </p14:xfrm>
          </p:contentPart>
        </mc:Choice>
        <mc:Fallback xmlns="">
          <p:pic>
            <p:nvPicPr>
              <p:cNvPr id="35" name="墨迹 34"/>
            </p:nvPicPr>
            <p:blipFill>
              <a:blip r:embed="rId34"/>
            </p:blipFill>
            <p:spPr>
              <a:xfrm>
                <a:off x="8299450" y="2197100"/>
                <a:ext cx="161925" cy="5143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36" name="墨迹 35"/>
              <p14:cNvContentPartPr/>
              <p14:nvPr/>
            </p14:nvContentPartPr>
            <p14:xfrm>
              <a:off x="8553450" y="2492375"/>
              <a:ext cx="355600" cy="15875"/>
            </p14:xfrm>
          </p:contentPart>
        </mc:Choice>
        <mc:Fallback xmlns="">
          <p:pic>
            <p:nvPicPr>
              <p:cNvPr id="36" name="墨迹 35"/>
            </p:nvPicPr>
            <p:blipFill>
              <a:blip r:embed="rId36"/>
            </p:blipFill>
            <p:spPr>
              <a:xfrm>
                <a:off x="8553450" y="2492375"/>
                <a:ext cx="355600" cy="1587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37" name="墨迹 36"/>
              <p14:cNvContentPartPr/>
              <p14:nvPr/>
            </p14:nvContentPartPr>
            <p14:xfrm>
              <a:off x="8775700" y="2400300"/>
              <a:ext cx="200025" cy="238125"/>
            </p14:xfrm>
          </p:contentPart>
        </mc:Choice>
        <mc:Fallback xmlns="">
          <p:pic>
            <p:nvPicPr>
              <p:cNvPr id="37" name="墨迹 36"/>
            </p:nvPicPr>
            <p:blipFill>
              <a:blip r:embed="rId38"/>
            </p:blipFill>
            <p:spPr>
              <a:xfrm>
                <a:off x="8775700" y="2400300"/>
                <a:ext cx="200025" cy="23812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38" name="墨迹 37"/>
              <p14:cNvContentPartPr/>
              <p14:nvPr/>
            </p14:nvContentPartPr>
            <p14:xfrm>
              <a:off x="9083675" y="2197100"/>
              <a:ext cx="184150" cy="495300"/>
            </p14:xfrm>
          </p:contentPart>
        </mc:Choice>
        <mc:Fallback xmlns="">
          <p:pic>
            <p:nvPicPr>
              <p:cNvPr id="38" name="墨迹 37"/>
            </p:nvPicPr>
            <p:blipFill>
              <a:blip r:embed="rId40"/>
            </p:blipFill>
            <p:spPr>
              <a:xfrm>
                <a:off x="9083675" y="2197100"/>
                <a:ext cx="184150" cy="4953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39" name="墨迹 38"/>
              <p14:cNvContentPartPr/>
              <p14:nvPr/>
            </p14:nvContentPartPr>
            <p14:xfrm>
              <a:off x="9283700" y="2298700"/>
              <a:ext cx="152400" cy="12700"/>
            </p14:xfrm>
          </p:contentPart>
        </mc:Choice>
        <mc:Fallback xmlns="">
          <p:pic>
            <p:nvPicPr>
              <p:cNvPr id="39" name="墨迹 38"/>
            </p:nvPicPr>
            <p:blipFill>
              <a:blip r:embed="rId42"/>
            </p:blipFill>
            <p:spPr>
              <a:xfrm>
                <a:off x="9283700" y="2298700"/>
                <a:ext cx="152400" cy="127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40" name="墨迹 39"/>
              <p14:cNvContentPartPr/>
              <p14:nvPr/>
            </p14:nvContentPartPr>
            <p14:xfrm>
              <a:off x="9321800" y="2339975"/>
              <a:ext cx="63500" cy="149225"/>
            </p14:xfrm>
          </p:contentPart>
        </mc:Choice>
        <mc:Fallback xmlns="">
          <p:pic>
            <p:nvPicPr>
              <p:cNvPr id="40" name="墨迹 39"/>
            </p:nvPicPr>
            <p:blipFill>
              <a:blip r:embed="rId44"/>
            </p:blipFill>
            <p:spPr>
              <a:xfrm>
                <a:off x="9321800" y="2339975"/>
                <a:ext cx="63500" cy="14922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41" name="墨迹 40"/>
              <p14:cNvContentPartPr/>
              <p14:nvPr/>
            </p14:nvContentPartPr>
            <p14:xfrm>
              <a:off x="9274175" y="2492375"/>
              <a:ext cx="228600" cy="155575"/>
            </p14:xfrm>
          </p:contentPart>
        </mc:Choice>
        <mc:Fallback xmlns="">
          <p:pic>
            <p:nvPicPr>
              <p:cNvPr id="41" name="墨迹 40"/>
            </p:nvPicPr>
            <p:blipFill>
              <a:blip r:embed="rId46"/>
            </p:blipFill>
            <p:spPr>
              <a:xfrm>
                <a:off x="9274175" y="2492375"/>
                <a:ext cx="228600" cy="155575"/>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42" name="墨迹 41"/>
              <p14:cNvContentPartPr/>
              <p14:nvPr/>
            </p14:nvContentPartPr>
            <p14:xfrm>
              <a:off x="9534525" y="2289175"/>
              <a:ext cx="130175" cy="390525"/>
            </p14:xfrm>
          </p:contentPart>
        </mc:Choice>
        <mc:Fallback xmlns="">
          <p:pic>
            <p:nvPicPr>
              <p:cNvPr id="42" name="墨迹 41"/>
            </p:nvPicPr>
            <p:blipFill>
              <a:blip r:embed="rId48"/>
            </p:blipFill>
            <p:spPr>
              <a:xfrm>
                <a:off x="9534525" y="2289175"/>
                <a:ext cx="130175" cy="390525"/>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43" name="墨迹 42"/>
              <p14:cNvContentPartPr/>
              <p14:nvPr/>
            </p14:nvContentPartPr>
            <p14:xfrm>
              <a:off x="9693275" y="2232025"/>
              <a:ext cx="184150" cy="384175"/>
            </p14:xfrm>
          </p:contentPart>
        </mc:Choice>
        <mc:Fallback xmlns="">
          <p:pic>
            <p:nvPicPr>
              <p:cNvPr id="43" name="墨迹 42"/>
            </p:nvPicPr>
            <p:blipFill>
              <a:blip r:embed="rId50"/>
            </p:blipFill>
            <p:spPr>
              <a:xfrm>
                <a:off x="9693275" y="2232025"/>
                <a:ext cx="184150" cy="384175"/>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44" name="墨迹 43"/>
              <p14:cNvContentPartPr/>
              <p14:nvPr/>
            </p14:nvContentPartPr>
            <p14:xfrm>
              <a:off x="9785350" y="2536825"/>
              <a:ext cx="88900" cy="130175"/>
            </p14:xfrm>
          </p:contentPart>
        </mc:Choice>
        <mc:Fallback xmlns="">
          <p:pic>
            <p:nvPicPr>
              <p:cNvPr id="44" name="墨迹 43"/>
            </p:nvPicPr>
            <p:blipFill>
              <a:blip r:embed="rId52"/>
            </p:blipFill>
            <p:spPr>
              <a:xfrm>
                <a:off x="9785350" y="2536825"/>
                <a:ext cx="88900" cy="130175"/>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45" name="墨迹 44"/>
              <p14:cNvContentPartPr/>
              <p14:nvPr/>
            </p14:nvContentPartPr>
            <p14:xfrm>
              <a:off x="9998075" y="2165350"/>
              <a:ext cx="241300" cy="517525"/>
            </p14:xfrm>
          </p:contentPart>
        </mc:Choice>
        <mc:Fallback xmlns="">
          <p:pic>
            <p:nvPicPr>
              <p:cNvPr id="45" name="墨迹 44"/>
            </p:nvPicPr>
            <p:blipFill>
              <a:blip r:embed="rId54"/>
            </p:blipFill>
            <p:spPr>
              <a:xfrm>
                <a:off x="9998075" y="2165350"/>
                <a:ext cx="241300" cy="51752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46" name="墨迹 45"/>
              <p14:cNvContentPartPr/>
              <p14:nvPr/>
            </p14:nvContentPartPr>
            <p14:xfrm>
              <a:off x="9972675" y="2463800"/>
              <a:ext cx="247650" cy="139700"/>
            </p14:xfrm>
          </p:contentPart>
        </mc:Choice>
        <mc:Fallback xmlns="">
          <p:pic>
            <p:nvPicPr>
              <p:cNvPr id="46" name="墨迹 45"/>
            </p:nvPicPr>
            <p:blipFill>
              <a:blip r:embed="rId56"/>
            </p:blipFill>
            <p:spPr>
              <a:xfrm>
                <a:off x="9972675" y="2463800"/>
                <a:ext cx="247650" cy="1397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47" name="墨迹 46"/>
              <p14:cNvContentPartPr/>
              <p14:nvPr/>
            </p14:nvContentPartPr>
            <p14:xfrm>
              <a:off x="10188575" y="2216150"/>
              <a:ext cx="34925" cy="136525"/>
            </p14:xfrm>
          </p:contentPart>
        </mc:Choice>
        <mc:Fallback xmlns="">
          <p:pic>
            <p:nvPicPr>
              <p:cNvPr id="47" name="墨迹 46"/>
            </p:nvPicPr>
            <p:blipFill>
              <a:blip r:embed="rId58"/>
            </p:blipFill>
            <p:spPr>
              <a:xfrm>
                <a:off x="10188575" y="2216150"/>
                <a:ext cx="34925" cy="136525"/>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48" name="墨迹 47"/>
              <p14:cNvContentPartPr/>
              <p14:nvPr/>
            </p14:nvContentPartPr>
            <p14:xfrm>
              <a:off x="10223500" y="2276475"/>
              <a:ext cx="149225" cy="352425"/>
            </p14:xfrm>
          </p:contentPart>
        </mc:Choice>
        <mc:Fallback xmlns="">
          <p:pic>
            <p:nvPicPr>
              <p:cNvPr id="48" name="墨迹 47"/>
            </p:nvPicPr>
            <p:blipFill>
              <a:blip r:embed="rId60"/>
            </p:blipFill>
            <p:spPr>
              <a:xfrm>
                <a:off x="10223500" y="2276475"/>
                <a:ext cx="149225" cy="352425"/>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49" name="墨迹 48"/>
              <p14:cNvContentPartPr/>
              <p14:nvPr/>
            </p14:nvContentPartPr>
            <p14:xfrm>
              <a:off x="10344150" y="2330450"/>
              <a:ext cx="193675" cy="104775"/>
            </p14:xfrm>
          </p:contentPart>
        </mc:Choice>
        <mc:Fallback xmlns="">
          <p:pic>
            <p:nvPicPr>
              <p:cNvPr id="49" name="墨迹 48"/>
            </p:nvPicPr>
            <p:blipFill>
              <a:blip r:embed="rId62"/>
            </p:blipFill>
            <p:spPr>
              <a:xfrm>
                <a:off x="10344150" y="2330450"/>
                <a:ext cx="193675" cy="10477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50" name="墨迹 49"/>
              <p14:cNvContentPartPr/>
              <p14:nvPr/>
            </p14:nvContentPartPr>
            <p14:xfrm>
              <a:off x="10391775" y="2276475"/>
              <a:ext cx="25400" cy="314325"/>
            </p14:xfrm>
          </p:contentPart>
        </mc:Choice>
        <mc:Fallback xmlns="">
          <p:pic>
            <p:nvPicPr>
              <p:cNvPr id="50" name="墨迹 49"/>
            </p:nvPicPr>
            <p:blipFill>
              <a:blip r:embed="rId64"/>
            </p:blipFill>
            <p:spPr>
              <a:xfrm>
                <a:off x="10391775" y="2276475"/>
                <a:ext cx="25400" cy="31432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51" name="墨迹 50"/>
              <p14:cNvContentPartPr/>
              <p14:nvPr/>
            </p14:nvContentPartPr>
            <p14:xfrm>
              <a:off x="10337800" y="2422525"/>
              <a:ext cx="269875" cy="238125"/>
            </p14:xfrm>
          </p:contentPart>
        </mc:Choice>
        <mc:Fallback xmlns="">
          <p:pic>
            <p:nvPicPr>
              <p:cNvPr id="51" name="墨迹 50"/>
            </p:nvPicPr>
            <p:blipFill>
              <a:blip r:embed="rId66"/>
            </p:blipFill>
            <p:spPr>
              <a:xfrm>
                <a:off x="10337800" y="2422525"/>
                <a:ext cx="269875" cy="238125"/>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52" name="墨迹 51"/>
              <p14:cNvContentPartPr/>
              <p14:nvPr/>
            </p14:nvContentPartPr>
            <p14:xfrm>
              <a:off x="5419725" y="2682875"/>
              <a:ext cx="180975" cy="492125"/>
            </p14:xfrm>
          </p:contentPart>
        </mc:Choice>
        <mc:Fallback xmlns="">
          <p:pic>
            <p:nvPicPr>
              <p:cNvPr id="52" name="墨迹 51"/>
            </p:nvPicPr>
            <p:blipFill>
              <a:blip r:embed="rId68"/>
            </p:blipFill>
            <p:spPr>
              <a:xfrm>
                <a:off x="5419725" y="2682875"/>
                <a:ext cx="180975" cy="49212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53" name="墨迹 52"/>
              <p14:cNvContentPartPr/>
              <p14:nvPr/>
            </p14:nvContentPartPr>
            <p14:xfrm>
              <a:off x="5572125" y="2822575"/>
              <a:ext cx="314325" cy="377825"/>
            </p14:xfrm>
          </p:contentPart>
        </mc:Choice>
        <mc:Fallback xmlns="">
          <p:pic>
            <p:nvPicPr>
              <p:cNvPr id="53" name="墨迹 52"/>
            </p:nvPicPr>
            <p:blipFill>
              <a:blip r:embed="rId70"/>
            </p:blipFill>
            <p:spPr>
              <a:xfrm>
                <a:off x="5572125" y="2822575"/>
                <a:ext cx="314325" cy="377825"/>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54" name="墨迹 53"/>
              <p14:cNvContentPartPr/>
              <p14:nvPr/>
            </p14:nvContentPartPr>
            <p14:xfrm>
              <a:off x="5978525" y="2844800"/>
              <a:ext cx="238125" cy="330200"/>
            </p14:xfrm>
          </p:contentPart>
        </mc:Choice>
        <mc:Fallback xmlns="">
          <p:pic>
            <p:nvPicPr>
              <p:cNvPr id="54" name="墨迹 53"/>
            </p:nvPicPr>
            <p:blipFill>
              <a:blip r:embed="rId72"/>
            </p:blipFill>
            <p:spPr>
              <a:xfrm>
                <a:off x="5978525" y="2844800"/>
                <a:ext cx="238125" cy="33020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55" name="墨迹 54"/>
              <p14:cNvContentPartPr/>
              <p14:nvPr/>
            </p14:nvContentPartPr>
            <p14:xfrm>
              <a:off x="6051550" y="2851150"/>
              <a:ext cx="41275" cy="228600"/>
            </p14:xfrm>
          </p:contentPart>
        </mc:Choice>
        <mc:Fallback xmlns="">
          <p:pic>
            <p:nvPicPr>
              <p:cNvPr id="55" name="墨迹 54"/>
            </p:nvPicPr>
            <p:blipFill>
              <a:blip r:embed="rId74"/>
            </p:blipFill>
            <p:spPr>
              <a:xfrm>
                <a:off x="6051550" y="2851150"/>
                <a:ext cx="41275" cy="22860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56" name="墨迹 55"/>
              <p14:cNvContentPartPr/>
              <p14:nvPr/>
            </p14:nvContentPartPr>
            <p14:xfrm>
              <a:off x="6438900" y="2857500"/>
              <a:ext cx="44450" cy="209550"/>
            </p14:xfrm>
          </p:contentPart>
        </mc:Choice>
        <mc:Fallback xmlns="">
          <p:pic>
            <p:nvPicPr>
              <p:cNvPr id="56" name="墨迹 55"/>
            </p:nvPicPr>
            <p:blipFill>
              <a:blip r:embed="rId76"/>
            </p:blipFill>
            <p:spPr>
              <a:xfrm>
                <a:off x="6438900" y="2857500"/>
                <a:ext cx="44450" cy="20955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57" name="墨迹 56"/>
              <p14:cNvContentPartPr/>
              <p14:nvPr/>
            </p14:nvContentPartPr>
            <p14:xfrm>
              <a:off x="6442075" y="2851150"/>
              <a:ext cx="6350" cy="360"/>
            </p14:xfrm>
          </p:contentPart>
        </mc:Choice>
        <mc:Fallback xmlns="">
          <p:pic>
            <p:nvPicPr>
              <p:cNvPr id="57" name="墨迹 56"/>
            </p:nvPicPr>
            <p:blipFill>
              <a:blip r:embed="rId78"/>
            </p:blipFill>
            <p:spPr>
              <a:xfrm>
                <a:off x="6442075" y="2851150"/>
                <a:ext cx="6350" cy="36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58" name="墨迹 57"/>
              <p14:cNvContentPartPr/>
              <p14:nvPr/>
            </p14:nvContentPartPr>
            <p14:xfrm>
              <a:off x="6572250" y="2933700"/>
              <a:ext cx="120650" cy="123825"/>
            </p14:xfrm>
          </p:contentPart>
        </mc:Choice>
        <mc:Fallback xmlns="">
          <p:pic>
            <p:nvPicPr>
              <p:cNvPr id="58" name="墨迹 57"/>
            </p:nvPicPr>
            <p:blipFill>
              <a:blip r:embed="rId80"/>
            </p:blipFill>
            <p:spPr>
              <a:xfrm>
                <a:off x="6572250" y="2933700"/>
                <a:ext cx="120650" cy="123825"/>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59" name="墨迹 58"/>
              <p14:cNvContentPartPr/>
              <p14:nvPr/>
            </p14:nvContentPartPr>
            <p14:xfrm>
              <a:off x="6667500" y="2857500"/>
              <a:ext cx="190500" cy="44450"/>
            </p14:xfrm>
          </p:contentPart>
        </mc:Choice>
        <mc:Fallback xmlns="">
          <p:pic>
            <p:nvPicPr>
              <p:cNvPr id="59" name="墨迹 58"/>
            </p:nvPicPr>
            <p:blipFill>
              <a:blip r:embed="rId82"/>
            </p:blipFill>
            <p:spPr>
              <a:xfrm>
                <a:off x="6667500" y="2857500"/>
                <a:ext cx="190500" cy="4445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60" name="墨迹 59"/>
              <p14:cNvContentPartPr/>
              <p14:nvPr/>
            </p14:nvContentPartPr>
            <p14:xfrm>
              <a:off x="6753225" y="2774950"/>
              <a:ext cx="76200" cy="257175"/>
            </p14:xfrm>
          </p:contentPart>
        </mc:Choice>
        <mc:Fallback xmlns="">
          <p:pic>
            <p:nvPicPr>
              <p:cNvPr id="60" name="墨迹 59"/>
            </p:nvPicPr>
            <p:blipFill>
              <a:blip r:embed="rId84"/>
            </p:blipFill>
            <p:spPr>
              <a:xfrm>
                <a:off x="6753225" y="2774950"/>
                <a:ext cx="76200" cy="25717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61" name="墨迹 60"/>
              <p14:cNvContentPartPr/>
              <p14:nvPr/>
            </p14:nvContentPartPr>
            <p14:xfrm>
              <a:off x="6565900" y="2873375"/>
              <a:ext cx="6350" cy="222250"/>
            </p14:xfrm>
          </p:contentPart>
        </mc:Choice>
        <mc:Fallback xmlns="">
          <p:pic>
            <p:nvPicPr>
              <p:cNvPr id="61" name="墨迹 60"/>
            </p:nvPicPr>
            <p:blipFill>
              <a:blip r:embed="rId86"/>
            </p:blipFill>
            <p:spPr>
              <a:xfrm>
                <a:off x="6565900" y="2873375"/>
                <a:ext cx="6350" cy="22225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62" name="墨迹 61"/>
              <p14:cNvContentPartPr/>
              <p14:nvPr/>
            </p14:nvContentPartPr>
            <p14:xfrm>
              <a:off x="6962775" y="2828925"/>
              <a:ext cx="107950" cy="311150"/>
            </p14:xfrm>
          </p:contentPart>
        </mc:Choice>
        <mc:Fallback xmlns="">
          <p:pic>
            <p:nvPicPr>
              <p:cNvPr id="62" name="墨迹 61"/>
            </p:nvPicPr>
            <p:blipFill>
              <a:blip r:embed="rId88"/>
            </p:blipFill>
            <p:spPr>
              <a:xfrm>
                <a:off x="6962775" y="2828925"/>
                <a:ext cx="107950" cy="31115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63" name="墨迹 62"/>
              <p14:cNvContentPartPr/>
              <p14:nvPr/>
            </p14:nvContentPartPr>
            <p14:xfrm>
              <a:off x="6937375" y="2946400"/>
              <a:ext cx="174625" cy="360"/>
            </p14:xfrm>
          </p:contentPart>
        </mc:Choice>
        <mc:Fallback xmlns="">
          <p:pic>
            <p:nvPicPr>
              <p:cNvPr id="63" name="墨迹 62"/>
            </p:nvPicPr>
            <p:blipFill>
              <a:blip r:embed="rId90"/>
            </p:blipFill>
            <p:spPr>
              <a:xfrm>
                <a:off x="6937375" y="2946400"/>
                <a:ext cx="174625" cy="36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64" name="墨迹 63"/>
              <p14:cNvContentPartPr/>
              <p14:nvPr/>
            </p14:nvContentPartPr>
            <p14:xfrm>
              <a:off x="7143750" y="2847975"/>
              <a:ext cx="34925" cy="288925"/>
            </p14:xfrm>
          </p:contentPart>
        </mc:Choice>
        <mc:Fallback xmlns="">
          <p:pic>
            <p:nvPicPr>
              <p:cNvPr id="64" name="墨迹 63"/>
            </p:nvPicPr>
            <p:blipFill>
              <a:blip r:embed="rId92"/>
            </p:blipFill>
            <p:spPr>
              <a:xfrm>
                <a:off x="7143750" y="2847975"/>
                <a:ext cx="34925" cy="288925"/>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65" name="墨迹 64"/>
              <p14:cNvContentPartPr/>
              <p14:nvPr/>
            </p14:nvContentPartPr>
            <p14:xfrm>
              <a:off x="7312025" y="2940050"/>
              <a:ext cx="3175" cy="171450"/>
            </p14:xfrm>
          </p:contentPart>
        </mc:Choice>
        <mc:Fallback xmlns="">
          <p:pic>
            <p:nvPicPr>
              <p:cNvPr id="65" name="墨迹 64"/>
            </p:nvPicPr>
            <p:blipFill>
              <a:blip r:embed="rId94"/>
            </p:blipFill>
            <p:spPr>
              <a:xfrm>
                <a:off x="7312025" y="2940050"/>
                <a:ext cx="3175" cy="171450"/>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66" name="墨迹 65"/>
              <p14:cNvContentPartPr/>
              <p14:nvPr/>
            </p14:nvContentPartPr>
            <p14:xfrm>
              <a:off x="7312025" y="2832100"/>
              <a:ext cx="31750" cy="139700"/>
            </p14:xfrm>
          </p:contentPart>
        </mc:Choice>
        <mc:Fallback xmlns="">
          <p:pic>
            <p:nvPicPr>
              <p:cNvPr id="66" name="墨迹 65"/>
            </p:nvPicPr>
            <p:blipFill>
              <a:blip r:embed="rId96"/>
            </p:blipFill>
            <p:spPr>
              <a:xfrm>
                <a:off x="7312025" y="2832100"/>
                <a:ext cx="31750" cy="139700"/>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67" name="墨迹 66"/>
              <p14:cNvContentPartPr/>
              <p14:nvPr/>
            </p14:nvContentPartPr>
            <p14:xfrm>
              <a:off x="7416800" y="2965450"/>
              <a:ext cx="63500" cy="139700"/>
            </p14:xfrm>
          </p:contentPart>
        </mc:Choice>
        <mc:Fallback xmlns="">
          <p:pic>
            <p:nvPicPr>
              <p:cNvPr id="67" name="墨迹 66"/>
            </p:nvPicPr>
            <p:blipFill>
              <a:blip r:embed="rId98"/>
            </p:blipFill>
            <p:spPr>
              <a:xfrm>
                <a:off x="7416800" y="2965450"/>
                <a:ext cx="63500" cy="13970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68" name="墨迹 67"/>
              <p14:cNvContentPartPr/>
              <p14:nvPr/>
            </p14:nvContentPartPr>
            <p14:xfrm>
              <a:off x="7480300" y="2800350"/>
              <a:ext cx="180975" cy="282575"/>
            </p14:xfrm>
          </p:contentPart>
        </mc:Choice>
        <mc:Fallback xmlns="">
          <p:pic>
            <p:nvPicPr>
              <p:cNvPr id="68" name="墨迹 67"/>
            </p:nvPicPr>
            <p:blipFill>
              <a:blip r:embed="rId100"/>
            </p:blipFill>
            <p:spPr>
              <a:xfrm>
                <a:off x="7480300" y="2800350"/>
                <a:ext cx="180975" cy="282575"/>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69" name="墨迹 68"/>
              <p14:cNvContentPartPr/>
              <p14:nvPr/>
            </p14:nvContentPartPr>
            <p14:xfrm>
              <a:off x="7832725" y="2860675"/>
              <a:ext cx="107950" cy="250825"/>
            </p14:xfrm>
          </p:contentPart>
        </mc:Choice>
        <mc:Fallback xmlns="">
          <p:pic>
            <p:nvPicPr>
              <p:cNvPr id="69" name="墨迹 68"/>
            </p:nvPicPr>
            <p:blipFill>
              <a:blip r:embed="rId102"/>
            </p:blipFill>
            <p:spPr>
              <a:xfrm>
                <a:off x="7832725" y="2860675"/>
                <a:ext cx="107950" cy="250825"/>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70" name="墨迹 69"/>
              <p14:cNvContentPartPr/>
              <p14:nvPr/>
            </p14:nvContentPartPr>
            <p14:xfrm>
              <a:off x="7813675" y="2879725"/>
              <a:ext cx="123825" cy="139700"/>
            </p14:xfrm>
          </p:contentPart>
        </mc:Choice>
        <mc:Fallback xmlns="">
          <p:pic>
            <p:nvPicPr>
              <p:cNvPr id="70" name="墨迹 69"/>
            </p:nvPicPr>
            <p:blipFill>
              <a:blip r:embed="rId104"/>
            </p:blipFill>
            <p:spPr>
              <a:xfrm>
                <a:off x="7813675" y="2879725"/>
                <a:ext cx="123825" cy="13970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71" name="墨迹 70"/>
              <p14:cNvContentPartPr/>
              <p14:nvPr/>
            </p14:nvContentPartPr>
            <p14:xfrm>
              <a:off x="7750175" y="2933700"/>
              <a:ext cx="206375" cy="47625"/>
            </p14:xfrm>
          </p:contentPart>
        </mc:Choice>
        <mc:Fallback xmlns="">
          <p:pic>
            <p:nvPicPr>
              <p:cNvPr id="71" name="墨迹 70"/>
            </p:nvPicPr>
            <p:blipFill>
              <a:blip r:embed="rId106"/>
            </p:blipFill>
            <p:spPr>
              <a:xfrm>
                <a:off x="7750175" y="2933700"/>
                <a:ext cx="206375" cy="47625"/>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72" name="墨迹 71"/>
              <p14:cNvContentPartPr/>
              <p14:nvPr/>
            </p14:nvContentPartPr>
            <p14:xfrm>
              <a:off x="8020050" y="2844800"/>
              <a:ext cx="9525" cy="349250"/>
            </p14:xfrm>
          </p:contentPart>
        </mc:Choice>
        <mc:Fallback xmlns="">
          <p:pic>
            <p:nvPicPr>
              <p:cNvPr id="72" name="墨迹 71"/>
            </p:nvPicPr>
            <p:blipFill>
              <a:blip r:embed="rId108"/>
            </p:blipFill>
            <p:spPr>
              <a:xfrm>
                <a:off x="8020050" y="2844800"/>
                <a:ext cx="9525" cy="349250"/>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73" name="墨迹 72"/>
              <p14:cNvContentPartPr/>
              <p14:nvPr/>
            </p14:nvContentPartPr>
            <p14:xfrm>
              <a:off x="8023225" y="2876550"/>
              <a:ext cx="104775" cy="130175"/>
            </p14:xfrm>
          </p:contentPart>
        </mc:Choice>
        <mc:Fallback xmlns="">
          <p:pic>
            <p:nvPicPr>
              <p:cNvPr id="73" name="墨迹 72"/>
            </p:nvPicPr>
            <p:blipFill>
              <a:blip r:embed="rId110"/>
            </p:blipFill>
            <p:spPr>
              <a:xfrm>
                <a:off x="8023225" y="2876550"/>
                <a:ext cx="104775" cy="130175"/>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74" name="墨迹 73"/>
              <p14:cNvContentPartPr/>
              <p14:nvPr/>
            </p14:nvContentPartPr>
            <p14:xfrm>
              <a:off x="8054975" y="2806700"/>
              <a:ext cx="155575" cy="292100"/>
            </p14:xfrm>
          </p:contentPart>
        </mc:Choice>
        <mc:Fallback xmlns="">
          <p:pic>
            <p:nvPicPr>
              <p:cNvPr id="74" name="墨迹 73"/>
            </p:nvPicPr>
            <p:blipFill>
              <a:blip r:embed="rId112"/>
            </p:blipFill>
            <p:spPr>
              <a:xfrm>
                <a:off x="8054975" y="2806700"/>
                <a:ext cx="155575" cy="29210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75" name="墨迹 74"/>
              <p14:cNvContentPartPr/>
              <p14:nvPr/>
            </p14:nvContentPartPr>
            <p14:xfrm>
              <a:off x="6823075" y="3409950"/>
              <a:ext cx="19050" cy="200025"/>
            </p14:xfrm>
          </p:contentPart>
        </mc:Choice>
        <mc:Fallback xmlns="">
          <p:pic>
            <p:nvPicPr>
              <p:cNvPr id="75" name="墨迹 74"/>
            </p:nvPicPr>
            <p:blipFill>
              <a:blip r:embed="rId114"/>
            </p:blipFill>
            <p:spPr>
              <a:xfrm>
                <a:off x="6823075" y="3409950"/>
                <a:ext cx="19050" cy="200025"/>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76" name="墨迹 75"/>
              <p14:cNvContentPartPr/>
              <p14:nvPr/>
            </p14:nvContentPartPr>
            <p14:xfrm>
              <a:off x="6791325" y="3324225"/>
              <a:ext cx="79375" cy="38100"/>
            </p14:xfrm>
          </p:contentPart>
        </mc:Choice>
        <mc:Fallback xmlns="">
          <p:pic>
            <p:nvPicPr>
              <p:cNvPr id="76" name="墨迹 75"/>
            </p:nvPicPr>
            <p:blipFill>
              <a:blip r:embed="rId116"/>
            </p:blipFill>
            <p:spPr>
              <a:xfrm>
                <a:off x="6791325" y="3324225"/>
                <a:ext cx="79375" cy="3810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77" name="墨迹 76"/>
              <p14:cNvContentPartPr/>
              <p14:nvPr/>
            </p14:nvContentPartPr>
            <p14:xfrm>
              <a:off x="6892925" y="3486150"/>
              <a:ext cx="152400" cy="6350"/>
            </p14:xfrm>
          </p:contentPart>
        </mc:Choice>
        <mc:Fallback xmlns="">
          <p:pic>
            <p:nvPicPr>
              <p:cNvPr id="77" name="墨迹 76"/>
            </p:nvPicPr>
            <p:blipFill>
              <a:blip r:embed="rId118"/>
            </p:blipFill>
            <p:spPr>
              <a:xfrm>
                <a:off x="6892925" y="3486150"/>
                <a:ext cx="152400" cy="635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78" name="墨迹 77"/>
              <p14:cNvContentPartPr/>
              <p14:nvPr/>
            </p14:nvContentPartPr>
            <p14:xfrm>
              <a:off x="6832600" y="3295650"/>
              <a:ext cx="136525" cy="517525"/>
            </p14:xfrm>
          </p:contentPart>
        </mc:Choice>
        <mc:Fallback xmlns="">
          <p:pic>
            <p:nvPicPr>
              <p:cNvPr id="78" name="墨迹 77"/>
            </p:nvPicPr>
            <p:blipFill>
              <a:blip r:embed="rId120"/>
            </p:blipFill>
            <p:spPr>
              <a:xfrm>
                <a:off x="6832600" y="3295650"/>
                <a:ext cx="136525" cy="517525"/>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79" name="墨迹 78"/>
              <p14:cNvContentPartPr/>
              <p14:nvPr/>
            </p14:nvContentPartPr>
            <p14:xfrm>
              <a:off x="7067550" y="3441700"/>
              <a:ext cx="53975" cy="263525"/>
            </p14:xfrm>
          </p:contentPart>
        </mc:Choice>
        <mc:Fallback xmlns="">
          <p:pic>
            <p:nvPicPr>
              <p:cNvPr id="79" name="墨迹 78"/>
            </p:nvPicPr>
            <p:blipFill>
              <a:blip r:embed="rId122"/>
            </p:blipFill>
            <p:spPr>
              <a:xfrm>
                <a:off x="7067550" y="3441700"/>
                <a:ext cx="53975" cy="263525"/>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80" name="墨迹 79"/>
              <p14:cNvContentPartPr/>
              <p14:nvPr/>
            </p14:nvContentPartPr>
            <p14:xfrm>
              <a:off x="7277100" y="3343275"/>
              <a:ext cx="9525" cy="320675"/>
            </p14:xfrm>
          </p:contentPart>
        </mc:Choice>
        <mc:Fallback xmlns="">
          <p:pic>
            <p:nvPicPr>
              <p:cNvPr id="80" name="墨迹 79"/>
            </p:nvPicPr>
            <p:blipFill>
              <a:blip r:embed="rId124"/>
            </p:blipFill>
            <p:spPr>
              <a:xfrm>
                <a:off x="7277100" y="3343275"/>
                <a:ext cx="9525" cy="320675"/>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81" name="墨迹 80"/>
              <p14:cNvContentPartPr/>
              <p14:nvPr/>
            </p14:nvContentPartPr>
            <p14:xfrm>
              <a:off x="7270750" y="3365500"/>
              <a:ext cx="139700" cy="127000"/>
            </p14:xfrm>
          </p:contentPart>
        </mc:Choice>
        <mc:Fallback xmlns="">
          <p:pic>
            <p:nvPicPr>
              <p:cNvPr id="81" name="墨迹 80"/>
            </p:nvPicPr>
            <p:blipFill>
              <a:blip r:embed="rId126"/>
            </p:blipFill>
            <p:spPr>
              <a:xfrm>
                <a:off x="7270750" y="3365500"/>
                <a:ext cx="139700" cy="12700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82" name="墨迹 81"/>
              <p14:cNvContentPartPr/>
              <p14:nvPr/>
            </p14:nvContentPartPr>
            <p14:xfrm>
              <a:off x="7499350" y="3298825"/>
              <a:ext cx="3175" cy="215900"/>
            </p14:xfrm>
          </p:contentPart>
        </mc:Choice>
        <mc:Fallback xmlns="">
          <p:pic>
            <p:nvPicPr>
              <p:cNvPr id="82" name="墨迹 81"/>
            </p:nvPicPr>
            <p:blipFill>
              <a:blip r:embed="rId128"/>
            </p:blipFill>
            <p:spPr>
              <a:xfrm>
                <a:off x="7499350" y="3298825"/>
                <a:ext cx="3175" cy="21590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83" name="墨迹 82"/>
              <p14:cNvContentPartPr/>
              <p14:nvPr/>
            </p14:nvContentPartPr>
            <p14:xfrm>
              <a:off x="7464425" y="3603625"/>
              <a:ext cx="31750" cy="88900"/>
            </p14:xfrm>
          </p:contentPart>
        </mc:Choice>
        <mc:Fallback xmlns="">
          <p:pic>
            <p:nvPicPr>
              <p:cNvPr id="83" name="墨迹 82"/>
            </p:nvPicPr>
            <p:blipFill>
              <a:blip r:embed="rId130"/>
            </p:blipFill>
            <p:spPr>
              <a:xfrm>
                <a:off x="7464425" y="3603625"/>
                <a:ext cx="31750" cy="8890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84" name="墨迹 83"/>
              <p14:cNvContentPartPr/>
              <p14:nvPr/>
            </p14:nvContentPartPr>
            <p14:xfrm>
              <a:off x="7566025" y="3432175"/>
              <a:ext cx="123825" cy="12700"/>
            </p14:xfrm>
          </p:contentPart>
        </mc:Choice>
        <mc:Fallback xmlns="">
          <p:pic>
            <p:nvPicPr>
              <p:cNvPr id="84" name="墨迹 83"/>
            </p:nvPicPr>
            <p:blipFill>
              <a:blip r:embed="rId132"/>
            </p:blipFill>
            <p:spPr>
              <a:xfrm>
                <a:off x="7566025" y="3432175"/>
                <a:ext cx="123825" cy="12700"/>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85" name="墨迹 84"/>
              <p14:cNvContentPartPr/>
              <p14:nvPr/>
            </p14:nvContentPartPr>
            <p14:xfrm>
              <a:off x="7572375" y="3527425"/>
              <a:ext cx="95250" cy="3175"/>
            </p14:xfrm>
          </p:contentPart>
        </mc:Choice>
        <mc:Fallback xmlns="">
          <p:pic>
            <p:nvPicPr>
              <p:cNvPr id="85" name="墨迹 84"/>
            </p:nvPicPr>
            <p:blipFill>
              <a:blip r:embed="rId134"/>
            </p:blipFill>
            <p:spPr>
              <a:xfrm>
                <a:off x="7572375" y="3527425"/>
                <a:ext cx="95250" cy="3175"/>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86" name="墨迹 85"/>
              <p14:cNvContentPartPr/>
              <p14:nvPr/>
            </p14:nvContentPartPr>
            <p14:xfrm>
              <a:off x="7705725" y="3359150"/>
              <a:ext cx="53975" cy="298450"/>
            </p14:xfrm>
          </p:contentPart>
        </mc:Choice>
        <mc:Fallback xmlns="">
          <p:pic>
            <p:nvPicPr>
              <p:cNvPr id="86" name="墨迹 85"/>
            </p:nvPicPr>
            <p:blipFill>
              <a:blip r:embed="rId136"/>
            </p:blipFill>
            <p:spPr>
              <a:xfrm>
                <a:off x="7705725" y="3359150"/>
                <a:ext cx="53975" cy="29845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87" name="墨迹 86"/>
              <p14:cNvContentPartPr/>
              <p14:nvPr/>
            </p14:nvContentPartPr>
            <p14:xfrm>
              <a:off x="7769225" y="3346450"/>
              <a:ext cx="92075" cy="282575"/>
            </p14:xfrm>
          </p:contentPart>
        </mc:Choice>
        <mc:Fallback xmlns="">
          <p:pic>
            <p:nvPicPr>
              <p:cNvPr id="87" name="墨迹 86"/>
            </p:nvPicPr>
            <p:blipFill>
              <a:blip r:embed="rId138"/>
            </p:blipFill>
            <p:spPr>
              <a:xfrm>
                <a:off x="7769225" y="3346450"/>
                <a:ext cx="92075" cy="282575"/>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88" name="墨迹 87"/>
              <p14:cNvContentPartPr/>
              <p14:nvPr/>
            </p14:nvContentPartPr>
            <p14:xfrm>
              <a:off x="7918450" y="3343275"/>
              <a:ext cx="76200" cy="228600"/>
            </p14:xfrm>
          </p:contentPart>
        </mc:Choice>
        <mc:Fallback xmlns="">
          <p:pic>
            <p:nvPicPr>
              <p:cNvPr id="88" name="墨迹 87"/>
            </p:nvPicPr>
            <p:blipFill>
              <a:blip r:embed="rId140"/>
            </p:blipFill>
            <p:spPr>
              <a:xfrm>
                <a:off x="7918450" y="3343275"/>
                <a:ext cx="76200" cy="228600"/>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89" name="墨迹 88"/>
              <p14:cNvContentPartPr/>
              <p14:nvPr/>
            </p14:nvContentPartPr>
            <p14:xfrm>
              <a:off x="8074025" y="3295650"/>
              <a:ext cx="92075" cy="247650"/>
            </p14:xfrm>
          </p:contentPart>
        </mc:Choice>
        <mc:Fallback xmlns="">
          <p:pic>
            <p:nvPicPr>
              <p:cNvPr id="89" name="墨迹 88"/>
            </p:nvPicPr>
            <p:blipFill>
              <a:blip r:embed="rId142"/>
            </p:blipFill>
            <p:spPr>
              <a:xfrm>
                <a:off x="8074025" y="3295650"/>
                <a:ext cx="92075" cy="24765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90" name="墨迹 89"/>
              <p14:cNvContentPartPr/>
              <p14:nvPr/>
            </p14:nvContentPartPr>
            <p14:xfrm>
              <a:off x="8181975" y="3270250"/>
              <a:ext cx="136525" cy="295275"/>
            </p14:xfrm>
          </p:contentPart>
        </mc:Choice>
        <mc:Fallback xmlns="">
          <p:pic>
            <p:nvPicPr>
              <p:cNvPr id="90" name="墨迹 89"/>
            </p:nvPicPr>
            <p:blipFill>
              <a:blip r:embed="rId144"/>
            </p:blipFill>
            <p:spPr>
              <a:xfrm>
                <a:off x="8181975" y="3270250"/>
                <a:ext cx="136525" cy="295275"/>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91" name="墨迹 90"/>
              <p14:cNvContentPartPr/>
              <p14:nvPr/>
            </p14:nvContentPartPr>
            <p14:xfrm>
              <a:off x="8366125" y="3209925"/>
              <a:ext cx="196850" cy="387350"/>
            </p14:xfrm>
          </p:contentPart>
        </mc:Choice>
        <mc:Fallback xmlns="">
          <p:pic>
            <p:nvPicPr>
              <p:cNvPr id="91" name="墨迹 90"/>
            </p:nvPicPr>
            <p:blipFill>
              <a:blip r:embed="rId146"/>
            </p:blipFill>
            <p:spPr>
              <a:xfrm>
                <a:off x="8366125" y="3209925"/>
                <a:ext cx="196850" cy="387350"/>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92" name="墨迹 91"/>
              <p14:cNvContentPartPr/>
              <p14:nvPr/>
            </p14:nvContentPartPr>
            <p14:xfrm>
              <a:off x="8515350" y="3209925"/>
              <a:ext cx="161925" cy="422275"/>
            </p14:xfrm>
          </p:contentPart>
        </mc:Choice>
        <mc:Fallback xmlns="">
          <p:pic>
            <p:nvPicPr>
              <p:cNvPr id="92" name="墨迹 91"/>
            </p:nvPicPr>
            <p:blipFill>
              <a:blip r:embed="rId148"/>
            </p:blipFill>
            <p:spPr>
              <a:xfrm>
                <a:off x="8515350" y="3209925"/>
                <a:ext cx="161925" cy="422275"/>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93" name="墨迹 92"/>
              <p14:cNvContentPartPr/>
              <p14:nvPr/>
            </p14:nvContentPartPr>
            <p14:xfrm>
              <a:off x="8928100" y="3219450"/>
              <a:ext cx="79375" cy="260350"/>
            </p14:xfrm>
          </p:contentPart>
        </mc:Choice>
        <mc:Fallback xmlns="">
          <p:pic>
            <p:nvPicPr>
              <p:cNvPr id="93" name="墨迹 92"/>
            </p:nvPicPr>
            <p:blipFill>
              <a:blip r:embed="rId150"/>
            </p:blipFill>
            <p:spPr>
              <a:xfrm>
                <a:off x="8928100" y="3219450"/>
                <a:ext cx="79375" cy="260350"/>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94" name="墨迹 93"/>
              <p14:cNvContentPartPr/>
              <p14:nvPr/>
            </p14:nvContentPartPr>
            <p14:xfrm>
              <a:off x="8864600" y="3190875"/>
              <a:ext cx="139700" cy="311150"/>
            </p14:xfrm>
          </p:contentPart>
        </mc:Choice>
        <mc:Fallback xmlns="">
          <p:pic>
            <p:nvPicPr>
              <p:cNvPr id="94" name="墨迹 93"/>
            </p:nvPicPr>
            <p:blipFill>
              <a:blip r:embed="rId152"/>
            </p:blipFill>
            <p:spPr>
              <a:xfrm>
                <a:off x="8864600" y="3190875"/>
                <a:ext cx="139700" cy="311150"/>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95" name="墨迹 94"/>
              <p14:cNvContentPartPr/>
              <p14:nvPr/>
            </p14:nvContentPartPr>
            <p14:xfrm>
              <a:off x="8855075" y="3282950"/>
              <a:ext cx="180975" cy="41275"/>
            </p14:xfrm>
          </p:contentPart>
        </mc:Choice>
        <mc:Fallback xmlns="">
          <p:pic>
            <p:nvPicPr>
              <p:cNvPr id="95" name="墨迹 94"/>
            </p:nvPicPr>
            <p:blipFill>
              <a:blip r:embed="rId154"/>
            </p:blipFill>
            <p:spPr>
              <a:xfrm>
                <a:off x="8855075" y="3282950"/>
                <a:ext cx="180975" cy="41275"/>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96" name="墨迹 95"/>
              <p14:cNvContentPartPr/>
              <p14:nvPr/>
            </p14:nvContentPartPr>
            <p14:xfrm>
              <a:off x="9102725" y="3190875"/>
              <a:ext cx="22225" cy="371475"/>
            </p14:xfrm>
          </p:contentPart>
        </mc:Choice>
        <mc:Fallback xmlns="">
          <p:pic>
            <p:nvPicPr>
              <p:cNvPr id="96" name="墨迹 95"/>
            </p:nvPicPr>
            <p:blipFill>
              <a:blip r:embed="rId156"/>
            </p:blipFill>
            <p:spPr>
              <a:xfrm>
                <a:off x="9102725" y="3190875"/>
                <a:ext cx="22225" cy="371475"/>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97" name="墨迹 96"/>
              <p14:cNvContentPartPr/>
              <p14:nvPr/>
            </p14:nvContentPartPr>
            <p14:xfrm>
              <a:off x="9105900" y="3190875"/>
              <a:ext cx="104775" cy="158750"/>
            </p14:xfrm>
          </p:contentPart>
        </mc:Choice>
        <mc:Fallback xmlns="">
          <p:pic>
            <p:nvPicPr>
              <p:cNvPr id="97" name="墨迹 96"/>
            </p:nvPicPr>
            <p:blipFill>
              <a:blip r:embed="rId158"/>
            </p:blipFill>
            <p:spPr>
              <a:xfrm>
                <a:off x="9105900" y="3190875"/>
                <a:ext cx="104775" cy="158750"/>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98" name="墨迹 97"/>
              <p14:cNvContentPartPr/>
              <p14:nvPr/>
            </p14:nvContentPartPr>
            <p14:xfrm>
              <a:off x="9337675" y="3209925"/>
              <a:ext cx="111125" cy="209550"/>
            </p14:xfrm>
          </p:contentPart>
        </mc:Choice>
        <mc:Fallback xmlns="">
          <p:pic>
            <p:nvPicPr>
              <p:cNvPr id="98" name="墨迹 97"/>
            </p:nvPicPr>
            <p:blipFill>
              <a:blip r:embed="rId160"/>
            </p:blipFill>
            <p:spPr>
              <a:xfrm>
                <a:off x="9337675" y="3209925"/>
                <a:ext cx="111125" cy="209550"/>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99" name="墨迹 98"/>
              <p14:cNvContentPartPr/>
              <p14:nvPr/>
            </p14:nvContentPartPr>
            <p14:xfrm>
              <a:off x="9509125" y="3140075"/>
              <a:ext cx="98425" cy="288925"/>
            </p14:xfrm>
          </p:contentPart>
        </mc:Choice>
        <mc:Fallback xmlns="">
          <p:pic>
            <p:nvPicPr>
              <p:cNvPr id="99" name="墨迹 98"/>
            </p:nvPicPr>
            <p:blipFill>
              <a:blip r:embed="rId162"/>
            </p:blipFill>
            <p:spPr>
              <a:xfrm>
                <a:off x="9509125" y="3140075"/>
                <a:ext cx="98425" cy="288925"/>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100" name="墨迹 99"/>
              <p14:cNvContentPartPr/>
              <p14:nvPr/>
            </p14:nvContentPartPr>
            <p14:xfrm>
              <a:off x="9505950" y="3197225"/>
              <a:ext cx="146050" cy="57150"/>
            </p14:xfrm>
          </p:contentPart>
        </mc:Choice>
        <mc:Fallback xmlns="">
          <p:pic>
            <p:nvPicPr>
              <p:cNvPr id="100" name="墨迹 99"/>
            </p:nvPicPr>
            <p:blipFill>
              <a:blip r:embed="rId164"/>
            </p:blipFill>
            <p:spPr>
              <a:xfrm>
                <a:off x="9505950" y="3197225"/>
                <a:ext cx="146050" cy="57150"/>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101" name="墨迹 100"/>
              <p14:cNvContentPartPr/>
              <p14:nvPr/>
            </p14:nvContentPartPr>
            <p14:xfrm>
              <a:off x="9547225" y="3079750"/>
              <a:ext cx="200025" cy="479425"/>
            </p14:xfrm>
          </p:contentPart>
        </mc:Choice>
        <mc:Fallback xmlns="">
          <p:pic>
            <p:nvPicPr>
              <p:cNvPr id="101" name="墨迹 100"/>
            </p:nvPicPr>
            <p:blipFill>
              <a:blip r:embed="rId166"/>
            </p:blipFill>
            <p:spPr>
              <a:xfrm>
                <a:off x="9547225" y="3079750"/>
                <a:ext cx="200025" cy="479425"/>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102" name="墨迹 101"/>
              <p14:cNvContentPartPr/>
              <p14:nvPr/>
            </p14:nvContentPartPr>
            <p14:xfrm>
              <a:off x="9883775" y="3298825"/>
              <a:ext cx="752475" cy="63500"/>
            </p14:xfrm>
          </p:contentPart>
        </mc:Choice>
        <mc:Fallback xmlns="">
          <p:pic>
            <p:nvPicPr>
              <p:cNvPr id="102" name="墨迹 101"/>
            </p:nvPicPr>
            <p:blipFill>
              <a:blip r:embed="rId168"/>
            </p:blipFill>
            <p:spPr>
              <a:xfrm>
                <a:off x="9883775" y="3298825"/>
                <a:ext cx="752475" cy="63500"/>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103" name="墨迹 102"/>
              <p14:cNvContentPartPr/>
              <p14:nvPr/>
            </p14:nvContentPartPr>
            <p14:xfrm>
              <a:off x="7239000" y="3648075"/>
              <a:ext cx="1095375" cy="69850"/>
            </p14:xfrm>
          </p:contentPart>
        </mc:Choice>
        <mc:Fallback xmlns="">
          <p:pic>
            <p:nvPicPr>
              <p:cNvPr id="103" name="墨迹 102"/>
            </p:nvPicPr>
            <p:blipFill>
              <a:blip r:embed="rId170"/>
            </p:blipFill>
            <p:spPr>
              <a:xfrm>
                <a:off x="7239000" y="3648075"/>
                <a:ext cx="1095375" cy="69850"/>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104" name="墨迹 103"/>
              <p14:cNvContentPartPr/>
              <p14:nvPr/>
            </p14:nvContentPartPr>
            <p14:xfrm>
              <a:off x="7143750" y="3171825"/>
              <a:ext cx="1250950" cy="625475"/>
            </p14:xfrm>
          </p:contentPart>
        </mc:Choice>
        <mc:Fallback xmlns="">
          <p:pic>
            <p:nvPicPr>
              <p:cNvPr id="104" name="墨迹 103"/>
            </p:nvPicPr>
            <p:blipFill>
              <a:blip r:embed="rId172"/>
            </p:blipFill>
            <p:spPr>
              <a:xfrm>
                <a:off x="7143750" y="3171825"/>
                <a:ext cx="1250950" cy="625475"/>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105" name="墨迹 104"/>
              <p14:cNvContentPartPr/>
              <p14:nvPr/>
            </p14:nvContentPartPr>
            <p14:xfrm>
              <a:off x="8826500" y="3016250"/>
              <a:ext cx="812800" cy="542925"/>
            </p14:xfrm>
          </p:contentPart>
        </mc:Choice>
        <mc:Fallback xmlns="">
          <p:pic>
            <p:nvPicPr>
              <p:cNvPr id="105" name="墨迹 104"/>
            </p:nvPicPr>
            <p:blipFill>
              <a:blip r:embed="rId174"/>
            </p:blipFill>
            <p:spPr>
              <a:xfrm>
                <a:off x="8826500" y="3016250"/>
                <a:ext cx="812800" cy="542925"/>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106" name="墨迹 105"/>
              <p14:cNvContentPartPr/>
              <p14:nvPr/>
            </p14:nvContentPartPr>
            <p14:xfrm>
              <a:off x="8861425" y="2943225"/>
              <a:ext cx="838200" cy="596900"/>
            </p14:xfrm>
          </p:contentPart>
        </mc:Choice>
        <mc:Fallback xmlns="">
          <p:pic>
            <p:nvPicPr>
              <p:cNvPr id="106" name="墨迹 105"/>
            </p:nvPicPr>
            <p:blipFill>
              <a:blip r:embed="rId176"/>
            </p:blipFill>
            <p:spPr>
              <a:xfrm>
                <a:off x="8861425" y="2943225"/>
                <a:ext cx="838200" cy="596900"/>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107" name="墨迹 106"/>
              <p14:cNvContentPartPr/>
              <p14:nvPr/>
            </p14:nvContentPartPr>
            <p14:xfrm>
              <a:off x="7270750" y="3930650"/>
              <a:ext cx="139700" cy="234950"/>
            </p14:xfrm>
          </p:contentPart>
        </mc:Choice>
        <mc:Fallback xmlns="">
          <p:pic>
            <p:nvPicPr>
              <p:cNvPr id="107" name="墨迹 106"/>
            </p:nvPicPr>
            <p:blipFill>
              <a:blip r:embed="rId178"/>
            </p:blipFill>
            <p:spPr>
              <a:xfrm>
                <a:off x="7270750" y="3930650"/>
                <a:ext cx="139700" cy="234950"/>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108" name="墨迹 107"/>
              <p14:cNvContentPartPr/>
              <p14:nvPr/>
            </p14:nvContentPartPr>
            <p14:xfrm>
              <a:off x="7181850" y="3984625"/>
              <a:ext cx="165100" cy="53975"/>
            </p14:xfrm>
          </p:contentPart>
        </mc:Choice>
        <mc:Fallback xmlns="">
          <p:pic>
            <p:nvPicPr>
              <p:cNvPr id="108" name="墨迹 107"/>
            </p:nvPicPr>
            <p:blipFill>
              <a:blip r:embed="rId180"/>
            </p:blipFill>
            <p:spPr>
              <a:xfrm>
                <a:off x="7181850" y="3984625"/>
                <a:ext cx="165100" cy="53975"/>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109" name="墨迹 108"/>
              <p14:cNvContentPartPr/>
              <p14:nvPr/>
            </p14:nvContentPartPr>
            <p14:xfrm>
              <a:off x="7451725" y="4070350"/>
              <a:ext cx="22225" cy="250825"/>
            </p14:xfrm>
          </p:contentPart>
        </mc:Choice>
        <mc:Fallback xmlns="">
          <p:pic>
            <p:nvPicPr>
              <p:cNvPr id="109" name="墨迹 108"/>
            </p:nvPicPr>
            <p:blipFill>
              <a:blip r:embed="rId182"/>
            </p:blipFill>
            <p:spPr>
              <a:xfrm>
                <a:off x="7451725" y="4070350"/>
                <a:ext cx="22225" cy="250825"/>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10" name="墨迹 109"/>
              <p14:cNvContentPartPr/>
              <p14:nvPr/>
            </p14:nvContentPartPr>
            <p14:xfrm>
              <a:off x="7546975" y="4032250"/>
              <a:ext cx="114300" cy="9525"/>
            </p14:xfrm>
          </p:contentPart>
        </mc:Choice>
        <mc:Fallback xmlns="">
          <p:pic>
            <p:nvPicPr>
              <p:cNvPr id="110" name="墨迹 109"/>
            </p:nvPicPr>
            <p:blipFill>
              <a:blip r:embed="rId184"/>
            </p:blipFill>
            <p:spPr>
              <a:xfrm>
                <a:off x="7546975" y="4032250"/>
                <a:ext cx="114300" cy="9525"/>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11" name="墨迹 110"/>
              <p14:cNvContentPartPr/>
              <p14:nvPr/>
            </p14:nvContentPartPr>
            <p14:xfrm>
              <a:off x="7518400" y="4152900"/>
              <a:ext cx="180975" cy="19050"/>
            </p14:xfrm>
          </p:contentPart>
        </mc:Choice>
        <mc:Fallback xmlns="">
          <p:pic>
            <p:nvPicPr>
              <p:cNvPr id="111" name="墨迹 110"/>
            </p:nvPicPr>
            <p:blipFill>
              <a:blip r:embed="rId186"/>
            </p:blipFill>
            <p:spPr>
              <a:xfrm>
                <a:off x="7518400" y="4152900"/>
                <a:ext cx="180975" cy="19050"/>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12" name="墨迹 111"/>
              <p14:cNvContentPartPr/>
              <p14:nvPr/>
            </p14:nvContentPartPr>
            <p14:xfrm>
              <a:off x="7854950" y="3987800"/>
              <a:ext cx="57150" cy="333375"/>
            </p14:xfrm>
          </p:contentPart>
        </mc:Choice>
        <mc:Fallback xmlns="">
          <p:pic>
            <p:nvPicPr>
              <p:cNvPr id="112" name="墨迹 111"/>
            </p:nvPicPr>
            <p:blipFill>
              <a:blip r:embed="rId188"/>
            </p:blipFill>
            <p:spPr>
              <a:xfrm>
                <a:off x="7854950" y="3987800"/>
                <a:ext cx="57150" cy="333375"/>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13" name="墨迹 112"/>
              <p14:cNvContentPartPr/>
              <p14:nvPr/>
            </p14:nvContentPartPr>
            <p14:xfrm>
              <a:off x="8004175" y="4003675"/>
              <a:ext cx="28575" cy="349250"/>
            </p14:xfrm>
          </p:contentPart>
        </mc:Choice>
        <mc:Fallback xmlns="">
          <p:pic>
            <p:nvPicPr>
              <p:cNvPr id="113" name="墨迹 112"/>
            </p:nvPicPr>
            <p:blipFill>
              <a:blip r:embed="rId190"/>
            </p:blipFill>
            <p:spPr>
              <a:xfrm>
                <a:off x="8004175" y="4003675"/>
                <a:ext cx="28575" cy="34925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14" name="墨迹 113"/>
              <p14:cNvContentPartPr/>
              <p14:nvPr/>
            </p14:nvContentPartPr>
            <p14:xfrm>
              <a:off x="8007350" y="4019550"/>
              <a:ext cx="127000" cy="187325"/>
            </p14:xfrm>
          </p:contentPart>
        </mc:Choice>
        <mc:Fallback xmlns="">
          <p:pic>
            <p:nvPicPr>
              <p:cNvPr id="114" name="墨迹 113"/>
            </p:nvPicPr>
            <p:blipFill>
              <a:blip r:embed="rId192"/>
            </p:blipFill>
            <p:spPr>
              <a:xfrm>
                <a:off x="8007350" y="4019550"/>
                <a:ext cx="127000" cy="187325"/>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15" name="墨迹 114"/>
              <p14:cNvContentPartPr/>
              <p14:nvPr/>
            </p14:nvContentPartPr>
            <p14:xfrm>
              <a:off x="8194675" y="3924300"/>
              <a:ext cx="38100" cy="317500"/>
            </p14:xfrm>
          </p:contentPart>
        </mc:Choice>
        <mc:Fallback xmlns="">
          <p:pic>
            <p:nvPicPr>
              <p:cNvPr id="115" name="墨迹 114"/>
            </p:nvPicPr>
            <p:blipFill>
              <a:blip r:embed="rId194"/>
            </p:blipFill>
            <p:spPr>
              <a:xfrm>
                <a:off x="8194675" y="3924300"/>
                <a:ext cx="38100" cy="317500"/>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16" name="墨迹 115"/>
              <p14:cNvContentPartPr/>
              <p14:nvPr/>
            </p14:nvContentPartPr>
            <p14:xfrm>
              <a:off x="8181975" y="4349750"/>
              <a:ext cx="76200" cy="63500"/>
            </p14:xfrm>
          </p:contentPart>
        </mc:Choice>
        <mc:Fallback xmlns="">
          <p:pic>
            <p:nvPicPr>
              <p:cNvPr id="116" name="墨迹 115"/>
            </p:nvPicPr>
            <p:blipFill>
              <a:blip r:embed="rId196"/>
            </p:blipFill>
            <p:spPr>
              <a:xfrm>
                <a:off x="8181975" y="4349750"/>
                <a:ext cx="76200" cy="63500"/>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17" name="墨迹 116"/>
              <p14:cNvContentPartPr/>
              <p14:nvPr/>
            </p14:nvContentPartPr>
            <p14:xfrm>
              <a:off x="8302625" y="4086225"/>
              <a:ext cx="95250" cy="38100"/>
            </p14:xfrm>
          </p:contentPart>
        </mc:Choice>
        <mc:Fallback xmlns="">
          <p:pic>
            <p:nvPicPr>
              <p:cNvPr id="117" name="墨迹 116"/>
            </p:nvPicPr>
            <p:blipFill>
              <a:blip r:embed="rId198"/>
            </p:blipFill>
            <p:spPr>
              <a:xfrm>
                <a:off x="8302625" y="4086225"/>
                <a:ext cx="95250" cy="38100"/>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18" name="墨迹 117"/>
              <p14:cNvContentPartPr/>
              <p14:nvPr/>
            </p14:nvContentPartPr>
            <p14:xfrm>
              <a:off x="8308975" y="4187825"/>
              <a:ext cx="139700" cy="28575"/>
            </p14:xfrm>
          </p:contentPart>
        </mc:Choice>
        <mc:Fallback xmlns="">
          <p:pic>
            <p:nvPicPr>
              <p:cNvPr id="118" name="墨迹 117"/>
            </p:nvPicPr>
            <p:blipFill>
              <a:blip r:embed="rId200"/>
            </p:blipFill>
            <p:spPr>
              <a:xfrm>
                <a:off x="8308975" y="4187825"/>
                <a:ext cx="139700" cy="28575"/>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19" name="墨迹 118"/>
              <p14:cNvContentPartPr/>
              <p14:nvPr/>
            </p14:nvContentPartPr>
            <p14:xfrm>
              <a:off x="8470900" y="4025900"/>
              <a:ext cx="28575" cy="215900"/>
            </p14:xfrm>
          </p:contentPart>
        </mc:Choice>
        <mc:Fallback xmlns="">
          <p:pic>
            <p:nvPicPr>
              <p:cNvPr id="119" name="墨迹 118"/>
            </p:nvPicPr>
            <p:blipFill>
              <a:blip r:embed="rId202"/>
            </p:blipFill>
            <p:spPr>
              <a:xfrm>
                <a:off x="8470900" y="4025900"/>
                <a:ext cx="28575" cy="215900"/>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20" name="墨迹 119"/>
              <p14:cNvContentPartPr/>
              <p14:nvPr/>
            </p14:nvContentPartPr>
            <p14:xfrm>
              <a:off x="8483600" y="4025900"/>
              <a:ext cx="107950" cy="231775"/>
            </p14:xfrm>
          </p:contentPart>
        </mc:Choice>
        <mc:Fallback xmlns="">
          <p:pic>
            <p:nvPicPr>
              <p:cNvPr id="120" name="墨迹 119"/>
            </p:nvPicPr>
            <p:blipFill>
              <a:blip r:embed="rId204"/>
            </p:blipFill>
            <p:spPr>
              <a:xfrm>
                <a:off x="8483600" y="4025900"/>
                <a:ext cx="107950" cy="231775"/>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21" name="墨迹 120"/>
              <p14:cNvContentPartPr/>
              <p14:nvPr/>
            </p14:nvContentPartPr>
            <p14:xfrm>
              <a:off x="8674100" y="3984625"/>
              <a:ext cx="136525" cy="222250"/>
            </p14:xfrm>
          </p:contentPart>
        </mc:Choice>
        <mc:Fallback xmlns="">
          <p:pic>
            <p:nvPicPr>
              <p:cNvPr id="121" name="墨迹 120"/>
            </p:nvPicPr>
            <p:blipFill>
              <a:blip r:embed="rId206"/>
            </p:blipFill>
            <p:spPr>
              <a:xfrm>
                <a:off x="8674100" y="3984625"/>
                <a:ext cx="136525" cy="222250"/>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22" name="墨迹 121"/>
              <p14:cNvContentPartPr/>
              <p14:nvPr/>
            </p14:nvContentPartPr>
            <p14:xfrm>
              <a:off x="8880475" y="3965575"/>
              <a:ext cx="127000" cy="241300"/>
            </p14:xfrm>
          </p:contentPart>
        </mc:Choice>
        <mc:Fallback xmlns="">
          <p:pic>
            <p:nvPicPr>
              <p:cNvPr id="122" name="墨迹 121"/>
            </p:nvPicPr>
            <p:blipFill>
              <a:blip r:embed="rId208"/>
            </p:blipFill>
            <p:spPr>
              <a:xfrm>
                <a:off x="8880475" y="3965575"/>
                <a:ext cx="127000" cy="241300"/>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23" name="墨迹 122"/>
              <p14:cNvContentPartPr/>
              <p14:nvPr/>
            </p14:nvContentPartPr>
            <p14:xfrm>
              <a:off x="8985250" y="3940175"/>
              <a:ext cx="165100" cy="238125"/>
            </p14:xfrm>
          </p:contentPart>
        </mc:Choice>
        <mc:Fallback xmlns="">
          <p:pic>
            <p:nvPicPr>
              <p:cNvPr id="123" name="墨迹 122"/>
            </p:nvPicPr>
            <p:blipFill>
              <a:blip r:embed="rId210"/>
            </p:blipFill>
            <p:spPr>
              <a:xfrm>
                <a:off x="8985250" y="3940175"/>
                <a:ext cx="165100" cy="238125"/>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24" name="墨迹 123"/>
              <p14:cNvContentPartPr/>
              <p14:nvPr/>
            </p14:nvContentPartPr>
            <p14:xfrm>
              <a:off x="9096375" y="3898900"/>
              <a:ext cx="107950" cy="365125"/>
            </p14:xfrm>
          </p:contentPart>
        </mc:Choice>
        <mc:Fallback xmlns="">
          <p:pic>
            <p:nvPicPr>
              <p:cNvPr id="124" name="墨迹 123"/>
            </p:nvPicPr>
            <p:blipFill>
              <a:blip r:embed="rId212"/>
            </p:blipFill>
            <p:spPr>
              <a:xfrm>
                <a:off x="9096375" y="3898900"/>
                <a:ext cx="107950" cy="365125"/>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25" name="墨迹 124"/>
              <p14:cNvContentPartPr/>
              <p14:nvPr/>
            </p14:nvContentPartPr>
            <p14:xfrm>
              <a:off x="6800850" y="3987800"/>
              <a:ext cx="231775" cy="241300"/>
            </p14:xfrm>
          </p:contentPart>
        </mc:Choice>
        <mc:Fallback xmlns="">
          <p:pic>
            <p:nvPicPr>
              <p:cNvPr id="125" name="墨迹 124"/>
            </p:nvPicPr>
            <p:blipFill>
              <a:blip r:embed="rId214"/>
            </p:blipFill>
            <p:spPr>
              <a:xfrm>
                <a:off x="6800850" y="3987800"/>
                <a:ext cx="231775" cy="241300"/>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26" name="墨迹 125"/>
              <p14:cNvContentPartPr/>
              <p14:nvPr/>
            </p14:nvContentPartPr>
            <p14:xfrm>
              <a:off x="6921500" y="4006850"/>
              <a:ext cx="6350" cy="360"/>
            </p14:xfrm>
          </p:contentPart>
        </mc:Choice>
        <mc:Fallback xmlns="">
          <p:pic>
            <p:nvPicPr>
              <p:cNvPr id="126" name="墨迹 125"/>
            </p:nvPicPr>
            <p:blipFill>
              <a:blip r:embed="rId78"/>
            </p:blipFill>
            <p:spPr>
              <a:xfrm>
                <a:off x="6921500" y="4006850"/>
                <a:ext cx="6350" cy="360"/>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27" name="墨迹 126"/>
              <p14:cNvContentPartPr/>
              <p14:nvPr/>
            </p14:nvContentPartPr>
            <p14:xfrm>
              <a:off x="6848475" y="4511675"/>
              <a:ext cx="127000" cy="174625"/>
            </p14:xfrm>
          </p:contentPart>
        </mc:Choice>
        <mc:Fallback xmlns="">
          <p:pic>
            <p:nvPicPr>
              <p:cNvPr id="127" name="墨迹 126"/>
            </p:nvPicPr>
            <p:blipFill>
              <a:blip r:embed="rId217"/>
            </p:blipFill>
            <p:spPr>
              <a:xfrm>
                <a:off x="6848475" y="4511675"/>
                <a:ext cx="127000" cy="174625"/>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28" name="墨迹 127"/>
              <p14:cNvContentPartPr/>
              <p14:nvPr/>
            </p14:nvContentPartPr>
            <p14:xfrm>
              <a:off x="6889750" y="4051300"/>
              <a:ext cx="9525" cy="187325"/>
            </p14:xfrm>
          </p:contentPart>
        </mc:Choice>
        <mc:Fallback xmlns="">
          <p:pic>
            <p:nvPicPr>
              <p:cNvPr id="128" name="墨迹 127"/>
            </p:nvPicPr>
            <p:blipFill>
              <a:blip r:embed="rId219"/>
            </p:blipFill>
            <p:spPr>
              <a:xfrm>
                <a:off x="6889750" y="4051300"/>
                <a:ext cx="9525" cy="187325"/>
              </a:xfrm>
              <a:prstGeom prst="rect"/>
            </p:spPr>
          </p:pic>
        </mc:Fallback>
      </mc:AlternateContent>
      <mc:AlternateContent xmlns:mc="http://schemas.openxmlformats.org/markup-compatibility/2006" xmlns:p14="http://schemas.microsoft.com/office/powerpoint/2010/main">
        <mc:Choice Requires="p14">
          <p:contentPart r:id="rId220" p14:bwMode="auto">
            <p14:nvContentPartPr>
              <p14:cNvPr id="129" name="墨迹 128"/>
              <p14:cNvContentPartPr/>
              <p14:nvPr/>
            </p14:nvContentPartPr>
            <p14:xfrm>
              <a:off x="6743700" y="4495800"/>
              <a:ext cx="336550" cy="406400"/>
            </p14:xfrm>
          </p:contentPart>
        </mc:Choice>
        <mc:Fallback xmlns="">
          <p:pic>
            <p:nvPicPr>
              <p:cNvPr id="129" name="墨迹 128"/>
            </p:nvPicPr>
            <p:blipFill>
              <a:blip r:embed="rId221"/>
            </p:blipFill>
            <p:spPr>
              <a:xfrm>
                <a:off x="6743700" y="4495800"/>
                <a:ext cx="336550" cy="406400"/>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30" name="墨迹 129"/>
              <p14:cNvContentPartPr/>
              <p14:nvPr/>
            </p14:nvContentPartPr>
            <p14:xfrm>
              <a:off x="7194550" y="4464050"/>
              <a:ext cx="247650" cy="320675"/>
            </p14:xfrm>
          </p:contentPart>
        </mc:Choice>
        <mc:Fallback xmlns="">
          <p:pic>
            <p:nvPicPr>
              <p:cNvPr id="130" name="墨迹 129"/>
            </p:nvPicPr>
            <p:blipFill>
              <a:blip r:embed="rId223"/>
            </p:blipFill>
            <p:spPr>
              <a:xfrm>
                <a:off x="7194550" y="4464050"/>
                <a:ext cx="247650" cy="320675"/>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31" name="墨迹 130"/>
              <p14:cNvContentPartPr/>
              <p14:nvPr/>
            </p14:nvContentPartPr>
            <p14:xfrm>
              <a:off x="7461250" y="4673600"/>
              <a:ext cx="155575" cy="123825"/>
            </p14:xfrm>
          </p:contentPart>
        </mc:Choice>
        <mc:Fallback xmlns="">
          <p:pic>
            <p:nvPicPr>
              <p:cNvPr id="131" name="墨迹 130"/>
            </p:nvPicPr>
            <p:blipFill>
              <a:blip r:embed="rId225"/>
            </p:blipFill>
            <p:spPr>
              <a:xfrm>
                <a:off x="7461250" y="4673600"/>
                <a:ext cx="155575" cy="123825"/>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32" name="墨迹 131"/>
              <p14:cNvContentPartPr/>
              <p14:nvPr/>
            </p14:nvContentPartPr>
            <p14:xfrm>
              <a:off x="7620000" y="4578350"/>
              <a:ext cx="123825" cy="15875"/>
            </p14:xfrm>
          </p:contentPart>
        </mc:Choice>
        <mc:Fallback xmlns="">
          <p:pic>
            <p:nvPicPr>
              <p:cNvPr id="132" name="墨迹 131"/>
            </p:nvPicPr>
            <p:blipFill>
              <a:blip r:embed="rId227"/>
            </p:blipFill>
            <p:spPr>
              <a:xfrm>
                <a:off x="7620000" y="4578350"/>
                <a:ext cx="123825" cy="15875"/>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33" name="墨迹 132"/>
              <p14:cNvContentPartPr/>
              <p14:nvPr/>
            </p14:nvContentPartPr>
            <p14:xfrm>
              <a:off x="7626350" y="4702175"/>
              <a:ext cx="161925" cy="38100"/>
            </p14:xfrm>
          </p:contentPart>
        </mc:Choice>
        <mc:Fallback xmlns="">
          <p:pic>
            <p:nvPicPr>
              <p:cNvPr id="133" name="墨迹 132"/>
            </p:nvPicPr>
            <p:blipFill>
              <a:blip r:embed="rId229"/>
            </p:blipFill>
            <p:spPr>
              <a:xfrm>
                <a:off x="7626350" y="4702175"/>
                <a:ext cx="161925" cy="38100"/>
              </a:xfrm>
              <a:prstGeom prst="rect"/>
            </p:spPr>
          </p:pic>
        </mc:Fallback>
      </mc:AlternateContent>
      <mc:AlternateContent xmlns:mc="http://schemas.openxmlformats.org/markup-compatibility/2006" xmlns:p14="http://schemas.microsoft.com/office/powerpoint/2010/main">
        <mc:Choice Requires="p14">
          <p:contentPart r:id="rId230" p14:bwMode="auto">
            <p14:nvContentPartPr>
              <p14:cNvPr id="134" name="墨迹 133"/>
              <p14:cNvContentPartPr/>
              <p14:nvPr/>
            </p14:nvContentPartPr>
            <p14:xfrm>
              <a:off x="7870825" y="4559300"/>
              <a:ext cx="149225" cy="222250"/>
            </p14:xfrm>
          </p:contentPart>
        </mc:Choice>
        <mc:Fallback xmlns="">
          <p:pic>
            <p:nvPicPr>
              <p:cNvPr id="134" name="墨迹 133"/>
            </p:nvPicPr>
            <p:blipFill>
              <a:blip r:embed="rId231"/>
            </p:blipFill>
            <p:spPr>
              <a:xfrm>
                <a:off x="7870825" y="4559300"/>
                <a:ext cx="149225" cy="222250"/>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35" name="墨迹 134"/>
              <p14:cNvContentPartPr/>
              <p14:nvPr/>
            </p14:nvContentPartPr>
            <p14:xfrm>
              <a:off x="7902575" y="4492625"/>
              <a:ext cx="101600" cy="342900"/>
            </p14:xfrm>
          </p:contentPart>
        </mc:Choice>
        <mc:Fallback xmlns="">
          <p:pic>
            <p:nvPicPr>
              <p:cNvPr id="135" name="墨迹 134"/>
            </p:nvPicPr>
            <p:blipFill>
              <a:blip r:embed="rId233"/>
            </p:blipFill>
            <p:spPr>
              <a:xfrm>
                <a:off x="7902575" y="4492625"/>
                <a:ext cx="101600" cy="342900"/>
              </a:xfrm>
              <a:prstGeom prst="rect"/>
            </p:spPr>
          </p:pic>
        </mc:Fallback>
      </mc:AlternateContent>
      <mc:AlternateContent xmlns:mc="http://schemas.openxmlformats.org/markup-compatibility/2006" xmlns:p14="http://schemas.microsoft.com/office/powerpoint/2010/main">
        <mc:Choice Requires="p14">
          <p:contentPart r:id="rId234" p14:bwMode="auto">
            <p14:nvContentPartPr>
              <p14:cNvPr id="136" name="墨迹 135"/>
              <p14:cNvContentPartPr/>
              <p14:nvPr/>
            </p14:nvContentPartPr>
            <p14:xfrm>
              <a:off x="7832725" y="4572000"/>
              <a:ext cx="215900" cy="101600"/>
            </p14:xfrm>
          </p:contentPart>
        </mc:Choice>
        <mc:Fallback xmlns="">
          <p:pic>
            <p:nvPicPr>
              <p:cNvPr id="136" name="墨迹 135"/>
            </p:nvPicPr>
            <p:blipFill>
              <a:blip r:embed="rId235"/>
            </p:blipFill>
            <p:spPr>
              <a:xfrm>
                <a:off x="7832725" y="4572000"/>
                <a:ext cx="215900" cy="101600"/>
              </a:xfrm>
              <a:prstGeom prst="rect"/>
            </p:spPr>
          </p:pic>
        </mc:Fallback>
      </mc:AlternateContent>
      <mc:AlternateContent xmlns:mc="http://schemas.openxmlformats.org/markup-compatibility/2006" xmlns:p14="http://schemas.microsoft.com/office/powerpoint/2010/main">
        <mc:Choice Requires="p14">
          <p:contentPart r:id="rId236" p14:bwMode="auto">
            <p14:nvContentPartPr>
              <p14:cNvPr id="137" name="墨迹 136"/>
              <p14:cNvContentPartPr/>
              <p14:nvPr/>
            </p14:nvContentPartPr>
            <p14:xfrm>
              <a:off x="8134350" y="4562475"/>
              <a:ext cx="25400" cy="428625"/>
            </p14:xfrm>
          </p:contentPart>
        </mc:Choice>
        <mc:Fallback xmlns="">
          <p:pic>
            <p:nvPicPr>
              <p:cNvPr id="137" name="墨迹 136"/>
            </p:nvPicPr>
            <p:blipFill>
              <a:blip r:embed="rId237"/>
            </p:blipFill>
            <p:spPr>
              <a:xfrm>
                <a:off x="8134350" y="4562475"/>
                <a:ext cx="25400" cy="428625"/>
              </a:xfrm>
              <a:prstGeom prst="rect"/>
            </p:spPr>
          </p:pic>
        </mc:Fallback>
      </mc:AlternateContent>
      <mc:AlternateContent xmlns:mc="http://schemas.openxmlformats.org/markup-compatibility/2006" xmlns:p14="http://schemas.microsoft.com/office/powerpoint/2010/main">
        <mc:Choice Requires="p14">
          <p:contentPart r:id="rId238" p14:bwMode="auto">
            <p14:nvContentPartPr>
              <p14:cNvPr id="138" name="墨迹 137"/>
              <p14:cNvContentPartPr/>
              <p14:nvPr/>
            </p14:nvContentPartPr>
            <p14:xfrm>
              <a:off x="8124825" y="4575175"/>
              <a:ext cx="152400" cy="130175"/>
            </p14:xfrm>
          </p:contentPart>
        </mc:Choice>
        <mc:Fallback xmlns="">
          <p:pic>
            <p:nvPicPr>
              <p:cNvPr id="138" name="墨迹 137"/>
            </p:nvPicPr>
            <p:blipFill>
              <a:blip r:embed="rId239"/>
            </p:blipFill>
            <p:spPr>
              <a:xfrm>
                <a:off x="8124825" y="4575175"/>
                <a:ext cx="152400" cy="130175"/>
              </a:xfrm>
              <a:prstGeom prst="rect"/>
            </p:spPr>
          </p:pic>
        </mc:Fallback>
      </mc:AlternateContent>
      <mc:AlternateContent xmlns:mc="http://schemas.openxmlformats.org/markup-compatibility/2006" xmlns:p14="http://schemas.microsoft.com/office/powerpoint/2010/main">
        <mc:Choice Requires="p14">
          <p:contentPart r:id="rId240" p14:bwMode="auto">
            <p14:nvContentPartPr>
              <p14:cNvPr id="139" name="墨迹 138"/>
              <p14:cNvContentPartPr/>
              <p14:nvPr/>
            </p14:nvContentPartPr>
            <p14:xfrm>
              <a:off x="8445500" y="4546600"/>
              <a:ext cx="168275" cy="187325"/>
            </p14:xfrm>
          </p:contentPart>
        </mc:Choice>
        <mc:Fallback xmlns="">
          <p:pic>
            <p:nvPicPr>
              <p:cNvPr id="139" name="墨迹 138"/>
            </p:nvPicPr>
            <p:blipFill>
              <a:blip r:embed="rId241"/>
            </p:blipFill>
            <p:spPr>
              <a:xfrm>
                <a:off x="8445500" y="4546600"/>
                <a:ext cx="168275" cy="187325"/>
              </a:xfrm>
              <a:prstGeom prst="rect"/>
            </p:spPr>
          </p:pic>
        </mc:Fallback>
      </mc:AlternateContent>
      <mc:AlternateContent xmlns:mc="http://schemas.openxmlformats.org/markup-compatibility/2006" xmlns:p14="http://schemas.microsoft.com/office/powerpoint/2010/main">
        <mc:Choice Requires="p14">
          <p:contentPart r:id="rId242" p14:bwMode="auto">
            <p14:nvContentPartPr>
              <p14:cNvPr id="140" name="墨迹 139"/>
              <p14:cNvContentPartPr/>
              <p14:nvPr/>
            </p14:nvContentPartPr>
            <p14:xfrm>
              <a:off x="8645525" y="4464050"/>
              <a:ext cx="104775" cy="320675"/>
            </p14:xfrm>
          </p:contentPart>
        </mc:Choice>
        <mc:Fallback xmlns="">
          <p:pic>
            <p:nvPicPr>
              <p:cNvPr id="140" name="墨迹 139"/>
            </p:nvPicPr>
            <p:blipFill>
              <a:blip r:embed="rId243"/>
            </p:blipFill>
            <p:spPr>
              <a:xfrm>
                <a:off x="8645525" y="4464050"/>
                <a:ext cx="104775" cy="320675"/>
              </a:xfrm>
              <a:prstGeom prst="rect"/>
            </p:spPr>
          </p:pic>
        </mc:Fallback>
      </mc:AlternateContent>
      <mc:AlternateContent xmlns:mc="http://schemas.openxmlformats.org/markup-compatibility/2006" xmlns:p14="http://schemas.microsoft.com/office/powerpoint/2010/main">
        <mc:Choice Requires="p14">
          <p:contentPart r:id="rId244" p14:bwMode="auto">
            <p14:nvContentPartPr>
              <p14:cNvPr id="141" name="墨迹 140"/>
              <p14:cNvContentPartPr/>
              <p14:nvPr/>
            </p14:nvContentPartPr>
            <p14:xfrm>
              <a:off x="8658225" y="4521200"/>
              <a:ext cx="158750" cy="25400"/>
            </p14:xfrm>
          </p:contentPart>
        </mc:Choice>
        <mc:Fallback xmlns="">
          <p:pic>
            <p:nvPicPr>
              <p:cNvPr id="141" name="墨迹 140"/>
            </p:nvPicPr>
            <p:blipFill>
              <a:blip r:embed="rId245"/>
            </p:blipFill>
            <p:spPr>
              <a:xfrm>
                <a:off x="8658225" y="4521200"/>
                <a:ext cx="158750" cy="25400"/>
              </a:xfrm>
              <a:prstGeom prst="rect"/>
            </p:spPr>
          </p:pic>
        </mc:Fallback>
      </mc:AlternateContent>
      <mc:AlternateContent xmlns:mc="http://schemas.openxmlformats.org/markup-compatibility/2006" xmlns:p14="http://schemas.microsoft.com/office/powerpoint/2010/main">
        <mc:Choice Requires="p14">
          <p:contentPart r:id="rId246" p14:bwMode="auto">
            <p14:nvContentPartPr>
              <p14:cNvPr id="142" name="墨迹 141"/>
              <p14:cNvContentPartPr/>
              <p14:nvPr/>
            </p14:nvContentPartPr>
            <p14:xfrm>
              <a:off x="8705850" y="4410075"/>
              <a:ext cx="231775" cy="450850"/>
            </p14:xfrm>
          </p:contentPart>
        </mc:Choice>
        <mc:Fallback xmlns="">
          <p:pic>
            <p:nvPicPr>
              <p:cNvPr id="142" name="墨迹 141"/>
            </p:nvPicPr>
            <p:blipFill>
              <a:blip r:embed="rId247"/>
            </p:blipFill>
            <p:spPr>
              <a:xfrm>
                <a:off x="8705850" y="4410075"/>
                <a:ext cx="231775" cy="450850"/>
              </a:xfrm>
              <a:prstGeom prst="rect"/>
            </p:spPr>
          </p:pic>
        </mc:Fallback>
      </mc:AlternateContent>
      <mc:AlternateContent xmlns:mc="http://schemas.openxmlformats.org/markup-compatibility/2006" xmlns:p14="http://schemas.microsoft.com/office/powerpoint/2010/main">
        <mc:Choice Requires="p14">
          <p:contentPart r:id="rId248" p14:bwMode="auto">
            <p14:nvContentPartPr>
              <p14:cNvPr id="143" name="墨迹 142"/>
              <p14:cNvContentPartPr/>
              <p14:nvPr/>
            </p14:nvContentPartPr>
            <p14:xfrm>
              <a:off x="7775575" y="4425950"/>
              <a:ext cx="69850" cy="444500"/>
            </p14:xfrm>
          </p:contentPart>
        </mc:Choice>
        <mc:Fallback xmlns="">
          <p:pic>
            <p:nvPicPr>
              <p:cNvPr id="143" name="墨迹 142"/>
            </p:nvPicPr>
            <p:blipFill>
              <a:blip r:embed="rId249"/>
            </p:blipFill>
            <p:spPr>
              <a:xfrm>
                <a:off x="7775575" y="4425950"/>
                <a:ext cx="69850" cy="444500"/>
              </a:xfrm>
              <a:prstGeom prst="rect"/>
            </p:spPr>
          </p:pic>
        </mc:Fallback>
      </mc:AlternateContent>
      <mc:AlternateContent xmlns:mc="http://schemas.openxmlformats.org/markup-compatibility/2006" xmlns:p14="http://schemas.microsoft.com/office/powerpoint/2010/main">
        <mc:Choice Requires="p14">
          <p:contentPart r:id="rId250" p14:bwMode="auto">
            <p14:nvContentPartPr>
              <p14:cNvPr id="144" name="墨迹 143"/>
              <p14:cNvContentPartPr/>
              <p14:nvPr/>
            </p14:nvContentPartPr>
            <p14:xfrm>
              <a:off x="6864350" y="5187950"/>
              <a:ext cx="120650" cy="238125"/>
            </p14:xfrm>
          </p:contentPart>
        </mc:Choice>
        <mc:Fallback xmlns="">
          <p:pic>
            <p:nvPicPr>
              <p:cNvPr id="144" name="墨迹 143"/>
            </p:nvPicPr>
            <p:blipFill>
              <a:blip r:embed="rId251"/>
            </p:blipFill>
            <p:spPr>
              <a:xfrm>
                <a:off x="6864350" y="5187950"/>
                <a:ext cx="120650" cy="238125"/>
              </a:xfrm>
              <a:prstGeom prst="rect"/>
            </p:spPr>
          </p:pic>
        </mc:Fallback>
      </mc:AlternateContent>
      <mc:AlternateContent xmlns:mc="http://schemas.openxmlformats.org/markup-compatibility/2006" xmlns:p14="http://schemas.microsoft.com/office/powerpoint/2010/main">
        <mc:Choice Requires="p14">
          <p:contentPart r:id="rId252" p14:bwMode="auto">
            <p14:nvContentPartPr>
              <p14:cNvPr id="145" name="墨迹 144"/>
              <p14:cNvContentPartPr/>
              <p14:nvPr/>
            </p14:nvContentPartPr>
            <p14:xfrm>
              <a:off x="6724650" y="5067300"/>
              <a:ext cx="288925" cy="466725"/>
            </p14:xfrm>
          </p:contentPart>
        </mc:Choice>
        <mc:Fallback xmlns="">
          <p:pic>
            <p:nvPicPr>
              <p:cNvPr id="145" name="墨迹 144"/>
            </p:nvPicPr>
            <p:blipFill>
              <a:blip r:embed="rId253"/>
            </p:blipFill>
            <p:spPr>
              <a:xfrm>
                <a:off x="6724650" y="5067300"/>
                <a:ext cx="288925" cy="466725"/>
              </a:xfrm>
              <a:prstGeom prst="rect"/>
            </p:spPr>
          </p:pic>
        </mc:Fallback>
      </mc:AlternateContent>
      <mc:AlternateContent xmlns:mc="http://schemas.openxmlformats.org/markup-compatibility/2006" xmlns:p14="http://schemas.microsoft.com/office/powerpoint/2010/main">
        <mc:Choice Requires="p14">
          <p:contentPart r:id="rId254" p14:bwMode="auto">
            <p14:nvContentPartPr>
              <p14:cNvPr id="146" name="墨迹 145"/>
              <p14:cNvContentPartPr/>
              <p14:nvPr/>
            </p14:nvContentPartPr>
            <p14:xfrm>
              <a:off x="7213600" y="5165725"/>
              <a:ext cx="31750" cy="219075"/>
            </p14:xfrm>
          </p:contentPart>
        </mc:Choice>
        <mc:Fallback xmlns="">
          <p:pic>
            <p:nvPicPr>
              <p:cNvPr id="146" name="墨迹 145"/>
            </p:nvPicPr>
            <p:blipFill>
              <a:blip r:embed="rId255"/>
            </p:blipFill>
            <p:spPr>
              <a:xfrm>
                <a:off x="7213600" y="5165725"/>
                <a:ext cx="31750" cy="219075"/>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47" name="墨迹 146"/>
              <p14:cNvContentPartPr/>
              <p14:nvPr/>
            </p14:nvContentPartPr>
            <p14:xfrm>
              <a:off x="7178675" y="5022850"/>
              <a:ext cx="107950" cy="158750"/>
            </p14:xfrm>
          </p:contentPart>
        </mc:Choice>
        <mc:Fallback xmlns="">
          <p:pic>
            <p:nvPicPr>
              <p:cNvPr id="147" name="墨迹 146"/>
            </p:nvPicPr>
            <p:blipFill>
              <a:blip r:embed="rId257"/>
            </p:blipFill>
            <p:spPr>
              <a:xfrm>
                <a:off x="7178675" y="5022850"/>
                <a:ext cx="107950" cy="158750"/>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48" name="墨迹 147"/>
              <p14:cNvContentPartPr/>
              <p14:nvPr/>
            </p14:nvContentPartPr>
            <p14:xfrm>
              <a:off x="7305675" y="5197475"/>
              <a:ext cx="155575" cy="50800"/>
            </p14:xfrm>
          </p:contentPart>
        </mc:Choice>
        <mc:Fallback xmlns="">
          <p:pic>
            <p:nvPicPr>
              <p:cNvPr id="148" name="墨迹 147"/>
            </p:nvPicPr>
            <p:blipFill>
              <a:blip r:embed="rId259"/>
            </p:blipFill>
            <p:spPr>
              <a:xfrm>
                <a:off x="7305675" y="5197475"/>
                <a:ext cx="155575" cy="50800"/>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49" name="墨迹 148"/>
              <p14:cNvContentPartPr/>
              <p14:nvPr/>
            </p14:nvContentPartPr>
            <p14:xfrm>
              <a:off x="7318375" y="5060950"/>
              <a:ext cx="92075" cy="473075"/>
            </p14:xfrm>
          </p:contentPart>
        </mc:Choice>
        <mc:Fallback xmlns="">
          <p:pic>
            <p:nvPicPr>
              <p:cNvPr id="149" name="墨迹 148"/>
            </p:nvPicPr>
            <p:blipFill>
              <a:blip r:embed="rId261"/>
            </p:blipFill>
            <p:spPr>
              <a:xfrm>
                <a:off x="7318375" y="5060950"/>
                <a:ext cx="92075" cy="473075"/>
              </a:xfrm>
              <a:prstGeom prst="rect"/>
            </p:spPr>
          </p:pic>
        </mc:Fallback>
      </mc:AlternateContent>
      <mc:AlternateContent xmlns:mc="http://schemas.openxmlformats.org/markup-compatibility/2006" xmlns:p14="http://schemas.microsoft.com/office/powerpoint/2010/main">
        <mc:Choice Requires="p14">
          <p:contentPart r:id="rId262" p14:bwMode="auto">
            <p14:nvContentPartPr>
              <p14:cNvPr id="150" name="墨迹 149"/>
              <p14:cNvContentPartPr/>
              <p14:nvPr/>
            </p14:nvContentPartPr>
            <p14:xfrm>
              <a:off x="7550150" y="5168900"/>
              <a:ext cx="142875" cy="400050"/>
            </p14:xfrm>
          </p:contentPart>
        </mc:Choice>
        <mc:Fallback xmlns="">
          <p:pic>
            <p:nvPicPr>
              <p:cNvPr id="150" name="墨迹 149"/>
            </p:nvPicPr>
            <p:blipFill>
              <a:blip r:embed="rId263"/>
            </p:blipFill>
            <p:spPr>
              <a:xfrm>
                <a:off x="7550150" y="5168900"/>
                <a:ext cx="142875" cy="400050"/>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51" name="墨迹 150"/>
              <p14:cNvContentPartPr/>
              <p14:nvPr/>
            </p14:nvContentPartPr>
            <p14:xfrm>
              <a:off x="7715250" y="5130800"/>
              <a:ext cx="257175" cy="349250"/>
            </p14:xfrm>
          </p:contentPart>
        </mc:Choice>
        <mc:Fallback xmlns="">
          <p:pic>
            <p:nvPicPr>
              <p:cNvPr id="151" name="墨迹 150"/>
            </p:nvPicPr>
            <p:blipFill>
              <a:blip r:embed="rId265"/>
            </p:blipFill>
            <p:spPr>
              <a:xfrm>
                <a:off x="7715250" y="5130800"/>
                <a:ext cx="257175" cy="349250"/>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52" name="墨迹 151"/>
              <p14:cNvContentPartPr/>
              <p14:nvPr/>
            </p14:nvContentPartPr>
            <p14:xfrm>
              <a:off x="8010525" y="5356225"/>
              <a:ext cx="3175" cy="117475"/>
            </p14:xfrm>
          </p:contentPart>
        </mc:Choice>
        <mc:Fallback xmlns="">
          <p:pic>
            <p:nvPicPr>
              <p:cNvPr id="152" name="墨迹 151"/>
            </p:nvPicPr>
            <p:blipFill>
              <a:blip r:embed="rId267"/>
            </p:blipFill>
            <p:spPr>
              <a:xfrm>
                <a:off x="8010525" y="5356225"/>
                <a:ext cx="3175" cy="117475"/>
              </a:xfrm>
              <a:prstGeom prst="rect"/>
            </p:spPr>
          </p:pic>
        </mc:Fallback>
      </mc:AlternateContent>
      <mc:AlternateContent xmlns:mc="http://schemas.openxmlformats.org/markup-compatibility/2006" xmlns:p14="http://schemas.microsoft.com/office/powerpoint/2010/main">
        <mc:Choice Requires="p14">
          <p:contentPart r:id="rId268" p14:bwMode="auto">
            <p14:nvContentPartPr>
              <p14:cNvPr id="153" name="墨迹 152"/>
              <p14:cNvContentPartPr/>
              <p14:nvPr/>
            </p14:nvContentPartPr>
            <p14:xfrm>
              <a:off x="7140575" y="5064125"/>
              <a:ext cx="831850" cy="320675"/>
            </p14:xfrm>
          </p:contentPart>
        </mc:Choice>
        <mc:Fallback xmlns="">
          <p:pic>
            <p:nvPicPr>
              <p:cNvPr id="153" name="墨迹 152"/>
            </p:nvPicPr>
            <p:blipFill>
              <a:blip r:embed="rId269"/>
            </p:blipFill>
            <p:spPr>
              <a:xfrm>
                <a:off x="7140575" y="5064125"/>
                <a:ext cx="831850" cy="320675"/>
              </a:xfrm>
              <a:prstGeom prst="rect"/>
            </p:spPr>
          </p:pic>
        </mc:Fallback>
      </mc:AlternateContent>
      <mc:AlternateContent xmlns:mc="http://schemas.openxmlformats.org/markup-compatibility/2006" xmlns:p14="http://schemas.microsoft.com/office/powerpoint/2010/main">
        <mc:Choice Requires="p14">
          <p:contentPart r:id="rId270" p14:bwMode="auto">
            <p14:nvContentPartPr>
              <p14:cNvPr id="154" name="墨迹 153"/>
              <p14:cNvContentPartPr/>
              <p14:nvPr/>
            </p14:nvContentPartPr>
            <p14:xfrm>
              <a:off x="8305800" y="5070475"/>
              <a:ext cx="174625" cy="409575"/>
            </p14:xfrm>
          </p:contentPart>
        </mc:Choice>
        <mc:Fallback xmlns="">
          <p:pic>
            <p:nvPicPr>
              <p:cNvPr id="154" name="墨迹 153"/>
            </p:nvPicPr>
            <p:blipFill>
              <a:blip r:embed="rId271"/>
            </p:blipFill>
            <p:spPr>
              <a:xfrm>
                <a:off x="8305800" y="5070475"/>
                <a:ext cx="174625" cy="409575"/>
              </a:xfrm>
              <a:prstGeom prst="rect"/>
            </p:spPr>
          </p:pic>
        </mc:Fallback>
      </mc:AlternateContent>
      <mc:AlternateContent xmlns:mc="http://schemas.openxmlformats.org/markup-compatibility/2006" xmlns:p14="http://schemas.microsoft.com/office/powerpoint/2010/main">
        <mc:Choice Requires="p14">
          <p:contentPart r:id="rId272" p14:bwMode="auto">
            <p14:nvContentPartPr>
              <p14:cNvPr id="155" name="墨迹 154"/>
              <p14:cNvContentPartPr/>
              <p14:nvPr/>
            </p14:nvContentPartPr>
            <p14:xfrm>
              <a:off x="8147050" y="5203825"/>
              <a:ext cx="333375" cy="28575"/>
            </p14:xfrm>
          </p:contentPart>
        </mc:Choice>
        <mc:Fallback xmlns="">
          <p:pic>
            <p:nvPicPr>
              <p:cNvPr id="155" name="墨迹 154"/>
            </p:nvPicPr>
            <p:blipFill>
              <a:blip r:embed="rId273"/>
            </p:blipFill>
            <p:spPr>
              <a:xfrm>
                <a:off x="8147050" y="5203825"/>
                <a:ext cx="333375" cy="28575"/>
              </a:xfrm>
              <a:prstGeom prst="rect"/>
            </p:spPr>
          </p:pic>
        </mc:Fallback>
      </mc:AlternateContent>
      <mc:AlternateContent xmlns:mc="http://schemas.openxmlformats.org/markup-compatibility/2006" xmlns:p14="http://schemas.microsoft.com/office/powerpoint/2010/main">
        <mc:Choice Requires="p14">
          <p:contentPart r:id="rId274" p14:bwMode="auto">
            <p14:nvContentPartPr>
              <p14:cNvPr id="156" name="墨迹 155"/>
              <p14:cNvContentPartPr/>
              <p14:nvPr/>
            </p14:nvContentPartPr>
            <p14:xfrm>
              <a:off x="8531225" y="5321300"/>
              <a:ext cx="133350" cy="247650"/>
            </p14:xfrm>
          </p:contentPart>
        </mc:Choice>
        <mc:Fallback xmlns="">
          <p:pic>
            <p:nvPicPr>
              <p:cNvPr id="156" name="墨迹 155"/>
            </p:nvPicPr>
            <p:blipFill>
              <a:blip r:embed="rId275"/>
            </p:blipFill>
            <p:spPr>
              <a:xfrm>
                <a:off x="8531225" y="5321300"/>
                <a:ext cx="133350" cy="247650"/>
              </a:xfrm>
              <a:prstGeom prst="rect"/>
            </p:spPr>
          </p:pic>
        </mc:Fallback>
      </mc:AlternateContent>
      <mc:AlternateContent xmlns:mc="http://schemas.openxmlformats.org/markup-compatibility/2006" xmlns:p14="http://schemas.microsoft.com/office/powerpoint/2010/main">
        <mc:Choice Requires="p14">
          <p:contentPart r:id="rId276" p14:bwMode="auto">
            <p14:nvContentPartPr>
              <p14:cNvPr id="157" name="墨迹 156"/>
              <p14:cNvContentPartPr/>
              <p14:nvPr/>
            </p14:nvContentPartPr>
            <p14:xfrm>
              <a:off x="8699500" y="5207000"/>
              <a:ext cx="146050" cy="15875"/>
            </p14:xfrm>
          </p:contentPart>
        </mc:Choice>
        <mc:Fallback xmlns="">
          <p:pic>
            <p:nvPicPr>
              <p:cNvPr id="157" name="墨迹 156"/>
            </p:nvPicPr>
            <p:blipFill>
              <a:blip r:embed="rId277"/>
            </p:blipFill>
            <p:spPr>
              <a:xfrm>
                <a:off x="8699500" y="5207000"/>
                <a:ext cx="146050" cy="15875"/>
              </a:xfrm>
              <a:prstGeom prst="rect"/>
            </p:spPr>
          </p:pic>
        </mc:Fallback>
      </mc:AlternateContent>
      <mc:AlternateContent xmlns:mc="http://schemas.openxmlformats.org/markup-compatibility/2006" xmlns:p14="http://schemas.microsoft.com/office/powerpoint/2010/main">
        <mc:Choice Requires="p14">
          <p:contentPart r:id="rId278" p14:bwMode="auto">
            <p14:nvContentPartPr>
              <p14:cNvPr id="158" name="墨迹 157"/>
              <p14:cNvContentPartPr/>
              <p14:nvPr/>
            </p14:nvContentPartPr>
            <p14:xfrm>
              <a:off x="8712200" y="5245100"/>
              <a:ext cx="155575" cy="88900"/>
            </p14:xfrm>
          </p:contentPart>
        </mc:Choice>
        <mc:Fallback xmlns="">
          <p:pic>
            <p:nvPicPr>
              <p:cNvPr id="158" name="墨迹 157"/>
            </p:nvPicPr>
            <p:blipFill>
              <a:blip r:embed="rId279"/>
            </p:blipFill>
            <p:spPr>
              <a:xfrm>
                <a:off x="8712200" y="5245100"/>
                <a:ext cx="155575" cy="88900"/>
              </a:xfrm>
              <a:prstGeom prst="rect"/>
            </p:spPr>
          </p:pic>
        </mc:Fallback>
      </mc:AlternateContent>
      <mc:AlternateContent xmlns:mc="http://schemas.openxmlformats.org/markup-compatibility/2006" xmlns:p14="http://schemas.microsoft.com/office/powerpoint/2010/main">
        <mc:Choice Requires="p14">
          <p:contentPart r:id="rId280" p14:bwMode="auto">
            <p14:nvContentPartPr>
              <p14:cNvPr id="159" name="墨迹 158"/>
              <p14:cNvContentPartPr/>
              <p14:nvPr/>
            </p14:nvContentPartPr>
            <p14:xfrm>
              <a:off x="8864600" y="5029200"/>
              <a:ext cx="190500" cy="304800"/>
            </p14:xfrm>
          </p:contentPart>
        </mc:Choice>
        <mc:Fallback xmlns="">
          <p:pic>
            <p:nvPicPr>
              <p:cNvPr id="159" name="墨迹 158"/>
            </p:nvPicPr>
            <p:blipFill>
              <a:blip r:embed="rId281"/>
            </p:blipFill>
            <p:spPr>
              <a:xfrm>
                <a:off x="8864600" y="5029200"/>
                <a:ext cx="190500" cy="304800"/>
              </a:xfrm>
              <a:prstGeom prst="rect"/>
            </p:spPr>
          </p:pic>
        </mc:Fallback>
      </mc:AlternateContent>
      <mc:AlternateContent xmlns:mc="http://schemas.openxmlformats.org/markup-compatibility/2006" xmlns:p14="http://schemas.microsoft.com/office/powerpoint/2010/main">
        <mc:Choice Requires="p14">
          <p:contentPart r:id="rId282" p14:bwMode="auto">
            <p14:nvContentPartPr>
              <p14:cNvPr id="160" name="墨迹 159"/>
              <p14:cNvContentPartPr/>
              <p14:nvPr/>
            </p14:nvContentPartPr>
            <p14:xfrm>
              <a:off x="9096375" y="5238750"/>
              <a:ext cx="6350" cy="360"/>
            </p14:xfrm>
          </p:contentPart>
        </mc:Choice>
        <mc:Fallback xmlns="">
          <p:pic>
            <p:nvPicPr>
              <p:cNvPr id="160" name="墨迹 159"/>
            </p:nvPicPr>
            <p:blipFill>
              <a:blip r:embed="rId78"/>
            </p:blipFill>
            <p:spPr>
              <a:xfrm>
                <a:off x="9096375" y="5238750"/>
                <a:ext cx="6350" cy="360"/>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61" name="墨迹 160"/>
              <p14:cNvContentPartPr/>
              <p14:nvPr/>
            </p14:nvContentPartPr>
            <p14:xfrm>
              <a:off x="9188450" y="5035550"/>
              <a:ext cx="187325" cy="269875"/>
            </p14:xfrm>
          </p:contentPart>
        </mc:Choice>
        <mc:Fallback xmlns="">
          <p:pic>
            <p:nvPicPr>
              <p:cNvPr id="161" name="墨迹 160"/>
            </p:nvPicPr>
            <p:blipFill>
              <a:blip r:embed="rId284"/>
            </p:blipFill>
            <p:spPr>
              <a:xfrm>
                <a:off x="9188450" y="5035550"/>
                <a:ext cx="187325" cy="269875"/>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62" name="墨迹 161"/>
              <p14:cNvContentPartPr/>
              <p14:nvPr/>
            </p14:nvContentPartPr>
            <p14:xfrm>
              <a:off x="9051925" y="5219700"/>
              <a:ext cx="38100" cy="161925"/>
            </p14:xfrm>
          </p:contentPart>
        </mc:Choice>
        <mc:Fallback xmlns="">
          <p:pic>
            <p:nvPicPr>
              <p:cNvPr id="162" name="墨迹 161"/>
            </p:nvPicPr>
            <p:blipFill>
              <a:blip r:embed="rId286"/>
            </p:blipFill>
            <p:spPr>
              <a:xfrm>
                <a:off x="9051925" y="5219700"/>
                <a:ext cx="38100" cy="161925"/>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63" name="墨迹 162"/>
              <p14:cNvContentPartPr/>
              <p14:nvPr/>
            </p14:nvContentPartPr>
            <p14:xfrm>
              <a:off x="9340850" y="4921250"/>
              <a:ext cx="219075" cy="352425"/>
            </p14:xfrm>
          </p:contentPart>
        </mc:Choice>
        <mc:Fallback xmlns="">
          <p:pic>
            <p:nvPicPr>
              <p:cNvPr id="163" name="墨迹 162"/>
            </p:nvPicPr>
            <p:blipFill>
              <a:blip r:embed="rId288"/>
            </p:blipFill>
            <p:spPr>
              <a:xfrm>
                <a:off x="9340850" y="4921250"/>
                <a:ext cx="219075" cy="352425"/>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64" name="墨迹 163"/>
              <p14:cNvContentPartPr/>
              <p14:nvPr/>
            </p14:nvContentPartPr>
            <p14:xfrm>
              <a:off x="9544050" y="4889500"/>
              <a:ext cx="168275" cy="327025"/>
            </p14:xfrm>
          </p:contentPart>
        </mc:Choice>
        <mc:Fallback xmlns="">
          <p:pic>
            <p:nvPicPr>
              <p:cNvPr id="164" name="墨迹 163"/>
            </p:nvPicPr>
            <p:blipFill>
              <a:blip r:embed="rId290"/>
            </p:blipFill>
            <p:spPr>
              <a:xfrm>
                <a:off x="9544050" y="4889500"/>
                <a:ext cx="168275" cy="327025"/>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65" name="墨迹 164"/>
              <p14:cNvContentPartPr/>
              <p14:nvPr/>
            </p14:nvContentPartPr>
            <p14:xfrm>
              <a:off x="9769475" y="5095875"/>
              <a:ext cx="114300" cy="149225"/>
            </p14:xfrm>
          </p:contentPart>
        </mc:Choice>
        <mc:Fallback xmlns="">
          <p:pic>
            <p:nvPicPr>
              <p:cNvPr id="165" name="墨迹 164"/>
            </p:nvPicPr>
            <p:blipFill>
              <a:blip r:embed="rId292"/>
            </p:blipFill>
            <p:spPr>
              <a:xfrm>
                <a:off x="9769475" y="5095875"/>
                <a:ext cx="114300" cy="149225"/>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66" name="墨迹 165"/>
              <p14:cNvContentPartPr/>
              <p14:nvPr/>
            </p14:nvContentPartPr>
            <p14:xfrm>
              <a:off x="6899275" y="5648325"/>
              <a:ext cx="180975" cy="180975"/>
            </p14:xfrm>
          </p:contentPart>
        </mc:Choice>
        <mc:Fallback xmlns="">
          <p:pic>
            <p:nvPicPr>
              <p:cNvPr id="166" name="墨迹 165"/>
            </p:nvPicPr>
            <p:blipFill>
              <a:blip r:embed="rId294"/>
            </p:blipFill>
            <p:spPr>
              <a:xfrm>
                <a:off x="6899275" y="5648325"/>
                <a:ext cx="180975" cy="180975"/>
              </a:xfrm>
              <a:prstGeom prst="rect"/>
            </p:spPr>
          </p:pic>
        </mc:Fallback>
      </mc:AlternateContent>
      <mc:AlternateContent xmlns:mc="http://schemas.openxmlformats.org/markup-compatibility/2006" xmlns:p14="http://schemas.microsoft.com/office/powerpoint/2010/main">
        <mc:Choice Requires="p14">
          <p:contentPart r:id="rId295" p14:bwMode="auto">
            <p14:nvContentPartPr>
              <p14:cNvPr id="167" name="墨迹 166"/>
              <p14:cNvContentPartPr/>
              <p14:nvPr/>
            </p14:nvContentPartPr>
            <p14:xfrm>
              <a:off x="6991350" y="5648325"/>
              <a:ext cx="15875" cy="257175"/>
            </p14:xfrm>
          </p:contentPart>
        </mc:Choice>
        <mc:Fallback xmlns="">
          <p:pic>
            <p:nvPicPr>
              <p:cNvPr id="167" name="墨迹 166"/>
            </p:nvPicPr>
            <p:blipFill>
              <a:blip r:embed="rId296"/>
            </p:blipFill>
            <p:spPr>
              <a:xfrm>
                <a:off x="6991350" y="5648325"/>
                <a:ext cx="15875" cy="257175"/>
              </a:xfrm>
              <a:prstGeom prst="rect"/>
            </p:spPr>
          </p:pic>
        </mc:Fallback>
      </mc:AlternateContent>
      <mc:AlternateContent xmlns:mc="http://schemas.openxmlformats.org/markup-compatibility/2006" xmlns:p14="http://schemas.microsoft.com/office/powerpoint/2010/main">
        <mc:Choice Requires="p14">
          <p:contentPart r:id="rId297" p14:bwMode="auto">
            <p14:nvContentPartPr>
              <p14:cNvPr id="168" name="墨迹 167"/>
              <p14:cNvContentPartPr/>
              <p14:nvPr/>
            </p14:nvContentPartPr>
            <p14:xfrm>
              <a:off x="6861175" y="5559425"/>
              <a:ext cx="257175" cy="447675"/>
            </p14:xfrm>
          </p:contentPart>
        </mc:Choice>
        <mc:Fallback xmlns="">
          <p:pic>
            <p:nvPicPr>
              <p:cNvPr id="168" name="墨迹 167"/>
            </p:nvPicPr>
            <p:blipFill>
              <a:blip r:embed="rId298"/>
            </p:blipFill>
            <p:spPr>
              <a:xfrm>
                <a:off x="6861175" y="5559425"/>
                <a:ext cx="257175" cy="447675"/>
              </a:xfrm>
              <a:prstGeom prst="rect"/>
            </p:spPr>
          </p:pic>
        </mc:Fallback>
      </mc:AlternateContent>
      <mc:AlternateContent xmlns:mc="http://schemas.openxmlformats.org/markup-compatibility/2006" xmlns:p14="http://schemas.microsoft.com/office/powerpoint/2010/main">
        <mc:Choice Requires="p14">
          <p:contentPart r:id="rId299" p14:bwMode="auto">
            <p14:nvContentPartPr>
              <p14:cNvPr id="169" name="墨迹 168"/>
              <p14:cNvContentPartPr/>
              <p14:nvPr/>
            </p14:nvContentPartPr>
            <p14:xfrm>
              <a:off x="7229475" y="5730875"/>
              <a:ext cx="225425" cy="25400"/>
            </p14:xfrm>
          </p:contentPart>
        </mc:Choice>
        <mc:Fallback xmlns="">
          <p:pic>
            <p:nvPicPr>
              <p:cNvPr id="169" name="墨迹 168"/>
            </p:nvPicPr>
            <p:blipFill>
              <a:blip r:embed="rId300"/>
            </p:blipFill>
            <p:spPr>
              <a:xfrm>
                <a:off x="7229475" y="5730875"/>
                <a:ext cx="225425" cy="25400"/>
              </a:xfrm>
              <a:prstGeom prst="rect"/>
            </p:spPr>
          </p:pic>
        </mc:Fallback>
      </mc:AlternateContent>
      <mc:AlternateContent xmlns:mc="http://schemas.openxmlformats.org/markup-compatibility/2006" xmlns:p14="http://schemas.microsoft.com/office/powerpoint/2010/main">
        <mc:Choice Requires="p14">
          <p:contentPart r:id="rId301" p14:bwMode="auto">
            <p14:nvContentPartPr>
              <p14:cNvPr id="170" name="墨迹 169"/>
              <p14:cNvContentPartPr/>
              <p14:nvPr/>
            </p14:nvContentPartPr>
            <p14:xfrm>
              <a:off x="7340600" y="5559425"/>
              <a:ext cx="6350" cy="360"/>
            </p14:xfrm>
          </p:contentPart>
        </mc:Choice>
        <mc:Fallback xmlns="">
          <p:pic>
            <p:nvPicPr>
              <p:cNvPr id="170" name="墨迹 169"/>
            </p:nvPicPr>
            <p:blipFill>
              <a:blip r:embed="rId78"/>
            </p:blipFill>
            <p:spPr>
              <a:xfrm>
                <a:off x="7340600" y="5559425"/>
                <a:ext cx="6350" cy="360"/>
              </a:xfrm>
              <a:prstGeom prst="rect"/>
            </p:spPr>
          </p:pic>
        </mc:Fallback>
      </mc:AlternateContent>
      <mc:AlternateContent xmlns:mc="http://schemas.openxmlformats.org/markup-compatibility/2006" xmlns:p14="http://schemas.microsoft.com/office/powerpoint/2010/main">
        <mc:Choice Requires="p14">
          <p:contentPart r:id="rId302" p14:bwMode="auto">
            <p14:nvContentPartPr>
              <p14:cNvPr id="171" name="墨迹 170"/>
              <p14:cNvContentPartPr/>
              <p14:nvPr/>
            </p14:nvContentPartPr>
            <p14:xfrm>
              <a:off x="7331075" y="5559425"/>
              <a:ext cx="12700" cy="25400"/>
            </p14:xfrm>
          </p:contentPart>
        </mc:Choice>
        <mc:Fallback xmlns="">
          <p:pic>
            <p:nvPicPr>
              <p:cNvPr id="171" name="墨迹 170"/>
            </p:nvPicPr>
            <p:blipFill>
              <a:blip r:embed="rId303"/>
            </p:blipFill>
            <p:spPr>
              <a:xfrm>
                <a:off x="7331075" y="5559425"/>
                <a:ext cx="12700" cy="25400"/>
              </a:xfrm>
              <a:prstGeom prst="rect"/>
            </p:spPr>
          </p:pic>
        </mc:Fallback>
      </mc:AlternateContent>
      <mc:AlternateContent xmlns:mc="http://schemas.openxmlformats.org/markup-compatibility/2006" xmlns:p14="http://schemas.microsoft.com/office/powerpoint/2010/main">
        <mc:Choice Requires="p14">
          <p:contentPart r:id="rId304" p14:bwMode="auto">
            <p14:nvContentPartPr>
              <p14:cNvPr id="172" name="墨迹 171"/>
              <p14:cNvContentPartPr/>
              <p14:nvPr/>
            </p14:nvContentPartPr>
            <p14:xfrm>
              <a:off x="7165975" y="5737225"/>
              <a:ext cx="22225" cy="171450"/>
            </p14:xfrm>
          </p:contentPart>
        </mc:Choice>
        <mc:Fallback xmlns="">
          <p:pic>
            <p:nvPicPr>
              <p:cNvPr id="172" name="墨迹 171"/>
            </p:nvPicPr>
            <p:blipFill>
              <a:blip r:embed="rId305"/>
            </p:blipFill>
            <p:spPr>
              <a:xfrm>
                <a:off x="7165975" y="5737225"/>
                <a:ext cx="22225" cy="171450"/>
              </a:xfrm>
              <a:prstGeom prst="rect"/>
            </p:spPr>
          </p:pic>
        </mc:Fallback>
      </mc:AlternateContent>
      <mc:AlternateContent xmlns:mc="http://schemas.openxmlformats.org/markup-compatibility/2006" xmlns:p14="http://schemas.microsoft.com/office/powerpoint/2010/main">
        <mc:Choice Requires="p14">
          <p:contentPart r:id="rId306" p14:bwMode="auto">
            <p14:nvContentPartPr>
              <p14:cNvPr id="173" name="墨迹 172"/>
              <p14:cNvContentPartPr/>
              <p14:nvPr/>
            </p14:nvContentPartPr>
            <p14:xfrm>
              <a:off x="7143750" y="5543550"/>
              <a:ext cx="76200" cy="203200"/>
            </p14:xfrm>
          </p:contentPart>
        </mc:Choice>
        <mc:Fallback xmlns="">
          <p:pic>
            <p:nvPicPr>
              <p:cNvPr id="173" name="墨迹 172"/>
            </p:nvPicPr>
            <p:blipFill>
              <a:blip r:embed="rId307"/>
            </p:blipFill>
            <p:spPr>
              <a:xfrm>
                <a:off x="7143750" y="5543550"/>
                <a:ext cx="76200" cy="203200"/>
              </a:xfrm>
              <a:prstGeom prst="rect"/>
            </p:spPr>
          </p:pic>
        </mc:Fallback>
      </mc:AlternateContent>
      <mc:AlternateContent xmlns:mc="http://schemas.openxmlformats.org/markup-compatibility/2006" xmlns:p14="http://schemas.microsoft.com/office/powerpoint/2010/main">
        <mc:Choice Requires="p14">
          <p:contentPart r:id="rId308" p14:bwMode="auto">
            <p14:nvContentPartPr>
              <p14:cNvPr id="174" name="墨迹 173"/>
              <p14:cNvContentPartPr/>
              <p14:nvPr/>
            </p14:nvContentPartPr>
            <p14:xfrm>
              <a:off x="7331075" y="5584825"/>
              <a:ext cx="63500" cy="466725"/>
            </p14:xfrm>
          </p:contentPart>
        </mc:Choice>
        <mc:Fallback xmlns="">
          <p:pic>
            <p:nvPicPr>
              <p:cNvPr id="174" name="墨迹 173"/>
            </p:nvPicPr>
            <p:blipFill>
              <a:blip r:embed="rId309"/>
            </p:blipFill>
            <p:spPr>
              <a:xfrm>
                <a:off x="7331075" y="5584825"/>
                <a:ext cx="63500" cy="466725"/>
              </a:xfrm>
              <a:prstGeom prst="rect"/>
            </p:spPr>
          </p:pic>
        </mc:Fallback>
      </mc:AlternateContent>
      <mc:AlternateContent xmlns:mc="http://schemas.openxmlformats.org/markup-compatibility/2006" xmlns:p14="http://schemas.microsoft.com/office/powerpoint/2010/main">
        <mc:Choice Requires="p14">
          <p:contentPart r:id="rId310" p14:bwMode="auto">
            <p14:nvContentPartPr>
              <p14:cNvPr id="175" name="墨迹 174"/>
              <p14:cNvContentPartPr/>
              <p14:nvPr/>
            </p14:nvContentPartPr>
            <p14:xfrm>
              <a:off x="7588250" y="5718175"/>
              <a:ext cx="63500" cy="355600"/>
            </p14:xfrm>
          </p:contentPart>
        </mc:Choice>
        <mc:Fallback xmlns="">
          <p:pic>
            <p:nvPicPr>
              <p:cNvPr id="175" name="墨迹 174"/>
            </p:nvPicPr>
            <p:blipFill>
              <a:blip r:embed="rId311"/>
            </p:blipFill>
            <p:spPr>
              <a:xfrm>
                <a:off x="7588250" y="5718175"/>
                <a:ext cx="63500" cy="355600"/>
              </a:xfrm>
              <a:prstGeom prst="rect"/>
            </p:spPr>
          </p:pic>
        </mc:Fallback>
      </mc:AlternateContent>
      <mc:AlternateContent xmlns:mc="http://schemas.openxmlformats.org/markup-compatibility/2006" xmlns:p14="http://schemas.microsoft.com/office/powerpoint/2010/main">
        <mc:Choice Requires="p14">
          <p:contentPart r:id="rId312" p14:bwMode="auto">
            <p14:nvContentPartPr>
              <p14:cNvPr id="176" name="墨迹 175"/>
              <p14:cNvContentPartPr/>
              <p14:nvPr/>
            </p14:nvContentPartPr>
            <p14:xfrm>
              <a:off x="7775575" y="5556250"/>
              <a:ext cx="92075" cy="387350"/>
            </p14:xfrm>
          </p:contentPart>
        </mc:Choice>
        <mc:Fallback xmlns="">
          <p:pic>
            <p:nvPicPr>
              <p:cNvPr id="176" name="墨迹 175"/>
            </p:nvPicPr>
            <p:blipFill>
              <a:blip r:embed="rId313"/>
            </p:blipFill>
            <p:spPr>
              <a:xfrm>
                <a:off x="7775575" y="5556250"/>
                <a:ext cx="92075" cy="387350"/>
              </a:xfrm>
              <a:prstGeom prst="rect"/>
            </p:spPr>
          </p:pic>
        </mc:Fallback>
      </mc:AlternateContent>
      <mc:AlternateContent xmlns:mc="http://schemas.openxmlformats.org/markup-compatibility/2006" xmlns:p14="http://schemas.microsoft.com/office/powerpoint/2010/main">
        <mc:Choice Requires="p14">
          <p:contentPart r:id="rId314" p14:bwMode="auto">
            <p14:nvContentPartPr>
              <p14:cNvPr id="177" name="墨迹 176"/>
              <p14:cNvContentPartPr/>
              <p14:nvPr/>
            </p14:nvContentPartPr>
            <p14:xfrm>
              <a:off x="7677150" y="5737225"/>
              <a:ext cx="231775" cy="9525"/>
            </p14:xfrm>
          </p:contentPart>
        </mc:Choice>
        <mc:Fallback xmlns="">
          <p:pic>
            <p:nvPicPr>
              <p:cNvPr id="177" name="墨迹 176"/>
            </p:nvPicPr>
            <p:blipFill>
              <a:blip r:embed="rId315"/>
            </p:blipFill>
            <p:spPr>
              <a:xfrm>
                <a:off x="7677150" y="5737225"/>
                <a:ext cx="231775" cy="9525"/>
              </a:xfrm>
              <a:prstGeom prst="rect"/>
            </p:spPr>
          </p:pic>
        </mc:Fallback>
      </mc:AlternateContent>
      <mc:AlternateContent xmlns:mc="http://schemas.openxmlformats.org/markup-compatibility/2006" xmlns:p14="http://schemas.microsoft.com/office/powerpoint/2010/main">
        <mc:Choice Requires="p14">
          <p:contentPart r:id="rId316" p14:bwMode="auto">
            <p14:nvContentPartPr>
              <p14:cNvPr id="178" name="墨迹 177"/>
              <p14:cNvContentPartPr/>
              <p14:nvPr/>
            </p14:nvContentPartPr>
            <p14:xfrm>
              <a:off x="7978775" y="5797550"/>
              <a:ext cx="111125" cy="269875"/>
            </p14:xfrm>
          </p:contentPart>
        </mc:Choice>
        <mc:Fallback xmlns="">
          <p:pic>
            <p:nvPicPr>
              <p:cNvPr id="178" name="墨迹 177"/>
            </p:nvPicPr>
            <p:blipFill>
              <a:blip r:embed="rId317"/>
            </p:blipFill>
            <p:spPr>
              <a:xfrm>
                <a:off x="7978775" y="5797550"/>
                <a:ext cx="111125" cy="269875"/>
              </a:xfrm>
              <a:prstGeom prst="rect"/>
            </p:spPr>
          </p:pic>
        </mc:Fallback>
      </mc:AlternateContent>
      <mc:AlternateContent xmlns:mc="http://schemas.openxmlformats.org/markup-compatibility/2006" xmlns:p14="http://schemas.microsoft.com/office/powerpoint/2010/main">
        <mc:Choice Requires="p14">
          <p:contentPart r:id="rId318" p14:bwMode="auto">
            <p14:nvContentPartPr>
              <p14:cNvPr id="179" name="墨迹 178"/>
              <p14:cNvContentPartPr/>
              <p14:nvPr/>
            </p14:nvContentPartPr>
            <p14:xfrm>
              <a:off x="8124825" y="5607050"/>
              <a:ext cx="247650" cy="85725"/>
            </p14:xfrm>
          </p:contentPart>
        </mc:Choice>
        <mc:Fallback xmlns="">
          <p:pic>
            <p:nvPicPr>
              <p:cNvPr id="179" name="墨迹 178"/>
            </p:nvPicPr>
            <p:blipFill>
              <a:blip r:embed="rId319"/>
            </p:blipFill>
            <p:spPr>
              <a:xfrm>
                <a:off x="8124825" y="5607050"/>
                <a:ext cx="247650" cy="85725"/>
              </a:xfrm>
              <a:prstGeom prst="rect"/>
            </p:spPr>
          </p:pic>
        </mc:Fallback>
      </mc:AlternateContent>
      <mc:AlternateContent xmlns:mc="http://schemas.openxmlformats.org/markup-compatibility/2006" xmlns:p14="http://schemas.microsoft.com/office/powerpoint/2010/main">
        <mc:Choice Requires="p14">
          <p:contentPart r:id="rId320" p14:bwMode="auto">
            <p14:nvContentPartPr>
              <p14:cNvPr id="180" name="墨迹 179"/>
              <p14:cNvContentPartPr/>
              <p14:nvPr/>
            </p14:nvContentPartPr>
            <p14:xfrm>
              <a:off x="8235950" y="5575300"/>
              <a:ext cx="15875" cy="346075"/>
            </p14:xfrm>
          </p:contentPart>
        </mc:Choice>
        <mc:Fallback xmlns="">
          <p:pic>
            <p:nvPicPr>
              <p:cNvPr id="180" name="墨迹 179"/>
            </p:nvPicPr>
            <p:blipFill>
              <a:blip r:embed="rId321"/>
            </p:blipFill>
            <p:spPr>
              <a:xfrm>
                <a:off x="8235950" y="5575300"/>
                <a:ext cx="15875" cy="346075"/>
              </a:xfrm>
              <a:prstGeom prst="rect"/>
            </p:spPr>
          </p:pic>
        </mc:Fallback>
      </mc:AlternateContent>
      <mc:AlternateContent xmlns:mc="http://schemas.openxmlformats.org/markup-compatibility/2006" xmlns:p14="http://schemas.microsoft.com/office/powerpoint/2010/main">
        <mc:Choice Requires="p14">
          <p:contentPart r:id="rId322" p14:bwMode="auto">
            <p14:nvContentPartPr>
              <p14:cNvPr id="181" name="墨迹 180"/>
              <p14:cNvContentPartPr/>
              <p14:nvPr/>
            </p14:nvContentPartPr>
            <p14:xfrm>
              <a:off x="8137525" y="5721350"/>
              <a:ext cx="269875" cy="384175"/>
            </p14:xfrm>
          </p:contentPart>
        </mc:Choice>
        <mc:Fallback xmlns="">
          <p:pic>
            <p:nvPicPr>
              <p:cNvPr id="181" name="墨迹 180"/>
            </p:nvPicPr>
            <p:blipFill>
              <a:blip r:embed="rId323"/>
            </p:blipFill>
            <p:spPr>
              <a:xfrm>
                <a:off x="8137525" y="5721350"/>
                <a:ext cx="269875" cy="384175"/>
              </a:xfrm>
              <a:prstGeom prst="rect"/>
            </p:spPr>
          </p:pic>
        </mc:Fallback>
      </mc:AlternateContent>
      <mc:AlternateContent xmlns:mc="http://schemas.openxmlformats.org/markup-compatibility/2006" xmlns:p14="http://schemas.microsoft.com/office/powerpoint/2010/main">
        <mc:Choice Requires="p14">
          <p:contentPart r:id="rId324" p14:bwMode="auto">
            <p14:nvContentPartPr>
              <p14:cNvPr id="182" name="墨迹 181"/>
              <p14:cNvContentPartPr/>
              <p14:nvPr/>
            </p14:nvContentPartPr>
            <p14:xfrm>
              <a:off x="8397875" y="5692775"/>
              <a:ext cx="107950" cy="428625"/>
            </p14:xfrm>
          </p:contentPart>
        </mc:Choice>
        <mc:Fallback xmlns="">
          <p:pic>
            <p:nvPicPr>
              <p:cNvPr id="182" name="墨迹 181"/>
            </p:nvPicPr>
            <p:blipFill>
              <a:blip r:embed="rId325"/>
            </p:blipFill>
            <p:spPr>
              <a:xfrm>
                <a:off x="8397875" y="5692775"/>
                <a:ext cx="107950" cy="428625"/>
              </a:xfrm>
              <a:prstGeom prst="rect"/>
            </p:spPr>
          </p:pic>
        </mc:Fallback>
      </mc:AlternateContent>
      <mc:AlternateContent xmlns:mc="http://schemas.openxmlformats.org/markup-compatibility/2006" xmlns:p14="http://schemas.microsoft.com/office/powerpoint/2010/main">
        <mc:Choice Requires="p14">
          <p:contentPart r:id="rId326" p14:bwMode="auto">
            <p14:nvContentPartPr>
              <p14:cNvPr id="183" name="墨迹 182"/>
              <p14:cNvContentPartPr/>
              <p14:nvPr/>
            </p14:nvContentPartPr>
            <p14:xfrm>
              <a:off x="8172450" y="5692775"/>
              <a:ext cx="168275" cy="174625"/>
            </p14:xfrm>
          </p:contentPart>
        </mc:Choice>
        <mc:Fallback xmlns="">
          <p:pic>
            <p:nvPicPr>
              <p:cNvPr id="183" name="墨迹 182"/>
            </p:nvPicPr>
            <p:blipFill>
              <a:blip r:embed="rId327"/>
            </p:blipFill>
            <p:spPr>
              <a:xfrm>
                <a:off x="8172450" y="5692775"/>
                <a:ext cx="168275" cy="174625"/>
              </a:xfrm>
              <a:prstGeom prst="rect"/>
            </p:spPr>
          </p:pic>
        </mc:Fallback>
      </mc:AlternateContent>
      <mc:AlternateContent xmlns:mc="http://schemas.openxmlformats.org/markup-compatibility/2006" xmlns:p14="http://schemas.microsoft.com/office/powerpoint/2010/main">
        <mc:Choice Requires="p14">
          <p:contentPart r:id="rId328" p14:bwMode="auto">
            <p14:nvContentPartPr>
              <p14:cNvPr id="184" name="墨迹 183"/>
              <p14:cNvContentPartPr/>
              <p14:nvPr/>
            </p14:nvContentPartPr>
            <p14:xfrm>
              <a:off x="8661400" y="5702300"/>
              <a:ext cx="136525" cy="352425"/>
            </p14:xfrm>
          </p:contentPart>
        </mc:Choice>
        <mc:Fallback xmlns="">
          <p:pic>
            <p:nvPicPr>
              <p:cNvPr id="184" name="墨迹 183"/>
            </p:nvPicPr>
            <p:blipFill>
              <a:blip r:embed="rId329"/>
            </p:blipFill>
            <p:spPr>
              <a:xfrm>
                <a:off x="8661400" y="5702300"/>
                <a:ext cx="136525" cy="352425"/>
              </a:xfrm>
              <a:prstGeom prst="rect"/>
            </p:spPr>
          </p:pic>
        </mc:Fallback>
      </mc:AlternateContent>
      <mc:AlternateContent xmlns:mc="http://schemas.openxmlformats.org/markup-compatibility/2006" xmlns:p14="http://schemas.microsoft.com/office/powerpoint/2010/main">
        <mc:Choice Requires="p14">
          <p:contentPart r:id="rId330" p14:bwMode="auto">
            <p14:nvContentPartPr>
              <p14:cNvPr id="185" name="墨迹 184"/>
              <p14:cNvContentPartPr/>
              <p14:nvPr/>
            </p14:nvContentPartPr>
            <p14:xfrm>
              <a:off x="8816975" y="5737225"/>
              <a:ext cx="228600" cy="158750"/>
            </p14:xfrm>
          </p:contentPart>
        </mc:Choice>
        <mc:Fallback xmlns="">
          <p:pic>
            <p:nvPicPr>
              <p:cNvPr id="185" name="墨迹 184"/>
            </p:nvPicPr>
            <p:blipFill>
              <a:blip r:embed="rId331"/>
            </p:blipFill>
            <p:spPr>
              <a:xfrm>
                <a:off x="8816975" y="5737225"/>
                <a:ext cx="228600" cy="158750"/>
              </a:xfrm>
              <a:prstGeom prst="rect"/>
            </p:spPr>
          </p:pic>
        </mc:Fallback>
      </mc:AlternateContent>
      <mc:AlternateContent xmlns:mc="http://schemas.openxmlformats.org/markup-compatibility/2006" xmlns:p14="http://schemas.microsoft.com/office/powerpoint/2010/main">
        <mc:Choice Requires="p14">
          <p:contentPart r:id="rId332" p14:bwMode="auto">
            <p14:nvContentPartPr>
              <p14:cNvPr id="186" name="墨迹 185"/>
              <p14:cNvContentPartPr/>
              <p14:nvPr/>
            </p14:nvContentPartPr>
            <p14:xfrm>
              <a:off x="8991600" y="5626100"/>
              <a:ext cx="241300" cy="250825"/>
            </p14:xfrm>
          </p:contentPart>
        </mc:Choice>
        <mc:Fallback xmlns="">
          <p:pic>
            <p:nvPicPr>
              <p:cNvPr id="186" name="墨迹 185"/>
            </p:nvPicPr>
            <p:blipFill>
              <a:blip r:embed="rId333"/>
            </p:blipFill>
            <p:spPr>
              <a:xfrm>
                <a:off x="8991600" y="5626100"/>
                <a:ext cx="241300" cy="250825"/>
              </a:xfrm>
              <a:prstGeom prst="rect"/>
            </p:spPr>
          </p:pic>
        </mc:Fallback>
      </mc:AlternateContent>
      <mc:AlternateContent xmlns:mc="http://schemas.openxmlformats.org/markup-compatibility/2006" xmlns:p14="http://schemas.microsoft.com/office/powerpoint/2010/main">
        <mc:Choice Requires="p14">
          <p:contentPart r:id="rId334" p14:bwMode="auto">
            <p14:nvContentPartPr>
              <p14:cNvPr id="187" name="墨迹 186"/>
              <p14:cNvContentPartPr/>
              <p14:nvPr/>
            </p14:nvContentPartPr>
            <p14:xfrm>
              <a:off x="9223375" y="4343400"/>
              <a:ext cx="444500" cy="139700"/>
            </p14:xfrm>
          </p:contentPart>
        </mc:Choice>
        <mc:Fallback xmlns="">
          <p:pic>
            <p:nvPicPr>
              <p:cNvPr id="187" name="墨迹 186"/>
            </p:nvPicPr>
            <p:blipFill>
              <a:blip r:embed="rId335"/>
            </p:blipFill>
            <p:spPr>
              <a:xfrm>
                <a:off x="9223375" y="4343400"/>
                <a:ext cx="444500" cy="139700"/>
              </a:xfrm>
              <a:prstGeom prst="rect"/>
            </p:spPr>
          </p:pic>
        </mc:Fallback>
      </mc:AlternateContent>
      <mc:AlternateContent xmlns:mc="http://schemas.openxmlformats.org/markup-compatibility/2006" xmlns:p14="http://schemas.microsoft.com/office/powerpoint/2010/main">
        <mc:Choice Requires="p14">
          <p:contentPart r:id="rId336" p14:bwMode="auto">
            <p14:nvContentPartPr>
              <p14:cNvPr id="188" name="墨迹 187"/>
              <p14:cNvContentPartPr/>
              <p14:nvPr/>
            </p14:nvContentPartPr>
            <p14:xfrm>
              <a:off x="9807575" y="4127500"/>
              <a:ext cx="19050" cy="431800"/>
            </p14:xfrm>
          </p:contentPart>
        </mc:Choice>
        <mc:Fallback xmlns="">
          <p:pic>
            <p:nvPicPr>
              <p:cNvPr id="188" name="墨迹 187"/>
            </p:nvPicPr>
            <p:blipFill>
              <a:blip r:embed="rId337"/>
            </p:blipFill>
            <p:spPr>
              <a:xfrm>
                <a:off x="9807575" y="4127500"/>
                <a:ext cx="19050" cy="431800"/>
              </a:xfrm>
              <a:prstGeom prst="rect"/>
            </p:spPr>
          </p:pic>
        </mc:Fallback>
      </mc:AlternateContent>
      <mc:AlternateContent xmlns:mc="http://schemas.openxmlformats.org/markup-compatibility/2006" xmlns:p14="http://schemas.microsoft.com/office/powerpoint/2010/main">
        <mc:Choice Requires="p14">
          <p:contentPart r:id="rId338" p14:bwMode="auto">
            <p14:nvContentPartPr>
              <p14:cNvPr id="189" name="墨迹 188"/>
              <p14:cNvContentPartPr/>
              <p14:nvPr/>
            </p14:nvContentPartPr>
            <p14:xfrm>
              <a:off x="9766300" y="4127500"/>
              <a:ext cx="200025" cy="136525"/>
            </p14:xfrm>
          </p:contentPart>
        </mc:Choice>
        <mc:Fallback xmlns="">
          <p:pic>
            <p:nvPicPr>
              <p:cNvPr id="189" name="墨迹 188"/>
            </p:nvPicPr>
            <p:blipFill>
              <a:blip r:embed="rId339"/>
            </p:blipFill>
            <p:spPr>
              <a:xfrm>
                <a:off x="9766300" y="4127500"/>
                <a:ext cx="200025" cy="136525"/>
              </a:xfrm>
              <a:prstGeom prst="rect"/>
            </p:spPr>
          </p:pic>
        </mc:Fallback>
      </mc:AlternateContent>
      <mc:AlternateContent xmlns:mc="http://schemas.openxmlformats.org/markup-compatibility/2006" xmlns:p14="http://schemas.microsoft.com/office/powerpoint/2010/main">
        <mc:Choice Requires="p14">
          <p:contentPart r:id="rId340" p14:bwMode="auto">
            <p14:nvContentPartPr>
              <p14:cNvPr id="190" name="墨迹 189"/>
              <p14:cNvContentPartPr/>
              <p14:nvPr/>
            </p14:nvContentPartPr>
            <p14:xfrm>
              <a:off x="10039350" y="4019550"/>
              <a:ext cx="180975" cy="12700"/>
            </p14:xfrm>
          </p:contentPart>
        </mc:Choice>
        <mc:Fallback xmlns="">
          <p:pic>
            <p:nvPicPr>
              <p:cNvPr id="190" name="墨迹 189"/>
            </p:nvPicPr>
            <p:blipFill>
              <a:blip r:embed="rId341"/>
            </p:blipFill>
            <p:spPr>
              <a:xfrm>
                <a:off x="10039350" y="4019550"/>
                <a:ext cx="180975" cy="12700"/>
              </a:xfrm>
              <a:prstGeom prst="rect"/>
            </p:spPr>
          </p:pic>
        </mc:Fallback>
      </mc:AlternateContent>
      <mc:AlternateContent xmlns:mc="http://schemas.openxmlformats.org/markup-compatibility/2006" xmlns:p14="http://schemas.microsoft.com/office/powerpoint/2010/main">
        <mc:Choice Requires="p14">
          <p:contentPart r:id="rId342" p14:bwMode="auto">
            <p14:nvContentPartPr>
              <p14:cNvPr id="191" name="墨迹 190"/>
              <p14:cNvContentPartPr/>
              <p14:nvPr/>
            </p14:nvContentPartPr>
            <p14:xfrm>
              <a:off x="10109200" y="3930650"/>
              <a:ext cx="63500" cy="44450"/>
            </p14:xfrm>
          </p:contentPart>
        </mc:Choice>
        <mc:Fallback xmlns="">
          <p:pic>
            <p:nvPicPr>
              <p:cNvPr id="191" name="墨迹 190"/>
            </p:nvPicPr>
            <p:blipFill>
              <a:blip r:embed="rId343"/>
            </p:blipFill>
            <p:spPr>
              <a:xfrm>
                <a:off x="10109200" y="3930650"/>
                <a:ext cx="63500" cy="44450"/>
              </a:xfrm>
              <a:prstGeom prst="rect"/>
            </p:spPr>
          </p:pic>
        </mc:Fallback>
      </mc:AlternateContent>
      <mc:AlternateContent xmlns:mc="http://schemas.openxmlformats.org/markup-compatibility/2006" xmlns:p14="http://schemas.microsoft.com/office/powerpoint/2010/main">
        <mc:Choice Requires="p14">
          <p:contentPart r:id="rId344" p14:bwMode="auto">
            <p14:nvContentPartPr>
              <p14:cNvPr id="192" name="墨迹 191"/>
              <p14:cNvContentPartPr/>
              <p14:nvPr/>
            </p14:nvContentPartPr>
            <p14:xfrm>
              <a:off x="10061575" y="3981450"/>
              <a:ext cx="158750" cy="374650"/>
            </p14:xfrm>
          </p:contentPart>
        </mc:Choice>
        <mc:Fallback xmlns="">
          <p:pic>
            <p:nvPicPr>
              <p:cNvPr id="192" name="墨迹 191"/>
            </p:nvPicPr>
            <p:blipFill>
              <a:blip r:embed="rId345"/>
            </p:blipFill>
            <p:spPr>
              <a:xfrm>
                <a:off x="10061575" y="3981450"/>
                <a:ext cx="158750" cy="374650"/>
              </a:xfrm>
              <a:prstGeom prst="rect"/>
            </p:spPr>
          </p:pic>
        </mc:Fallback>
      </mc:AlternateContent>
      <mc:AlternateContent xmlns:mc="http://schemas.openxmlformats.org/markup-compatibility/2006" xmlns:p14="http://schemas.microsoft.com/office/powerpoint/2010/main">
        <mc:Choice Requires="p14">
          <p:contentPart r:id="rId346" p14:bwMode="auto">
            <p14:nvContentPartPr>
              <p14:cNvPr id="193" name="墨迹 192"/>
              <p14:cNvContentPartPr/>
              <p14:nvPr/>
            </p14:nvContentPartPr>
            <p14:xfrm>
              <a:off x="10036175" y="4187825"/>
              <a:ext cx="123825" cy="304800"/>
            </p14:xfrm>
          </p:contentPart>
        </mc:Choice>
        <mc:Fallback xmlns="">
          <p:pic>
            <p:nvPicPr>
              <p:cNvPr id="193" name="墨迹 192"/>
            </p:nvPicPr>
            <p:blipFill>
              <a:blip r:embed="rId347"/>
            </p:blipFill>
            <p:spPr>
              <a:xfrm>
                <a:off x="10036175" y="4187825"/>
                <a:ext cx="123825" cy="304800"/>
              </a:xfrm>
              <a:prstGeom prst="rect"/>
            </p:spPr>
          </p:pic>
        </mc:Fallback>
      </mc:AlternateContent>
      <mc:AlternateContent xmlns:mc="http://schemas.openxmlformats.org/markup-compatibility/2006" xmlns:p14="http://schemas.microsoft.com/office/powerpoint/2010/main">
        <mc:Choice Requires="p14">
          <p:contentPart r:id="rId348" p14:bwMode="auto">
            <p14:nvContentPartPr>
              <p14:cNvPr id="194" name="墨迹 193"/>
              <p14:cNvContentPartPr/>
              <p14:nvPr/>
            </p14:nvContentPartPr>
            <p14:xfrm>
              <a:off x="10080625" y="4321175"/>
              <a:ext cx="241300" cy="127000"/>
            </p14:xfrm>
          </p:contentPart>
        </mc:Choice>
        <mc:Fallback xmlns="">
          <p:pic>
            <p:nvPicPr>
              <p:cNvPr id="194" name="墨迹 193"/>
            </p:nvPicPr>
            <p:blipFill>
              <a:blip r:embed="rId349"/>
            </p:blipFill>
            <p:spPr>
              <a:xfrm>
                <a:off x="10080625" y="4321175"/>
                <a:ext cx="241300" cy="127000"/>
              </a:xfrm>
              <a:prstGeom prst="rect"/>
            </p:spPr>
          </p:pic>
        </mc:Fallback>
      </mc:AlternateContent>
      <mc:AlternateContent xmlns:mc="http://schemas.openxmlformats.org/markup-compatibility/2006" xmlns:p14="http://schemas.microsoft.com/office/powerpoint/2010/main">
        <mc:Choice Requires="p14">
          <p:contentPart r:id="rId350" p14:bwMode="auto">
            <p14:nvContentPartPr>
              <p14:cNvPr id="195" name="墨迹 194"/>
              <p14:cNvContentPartPr/>
              <p14:nvPr/>
            </p14:nvContentPartPr>
            <p14:xfrm>
              <a:off x="10312400" y="4092575"/>
              <a:ext cx="47625" cy="314325"/>
            </p14:xfrm>
          </p:contentPart>
        </mc:Choice>
        <mc:Fallback xmlns="">
          <p:pic>
            <p:nvPicPr>
              <p:cNvPr id="195" name="墨迹 194"/>
            </p:nvPicPr>
            <p:blipFill>
              <a:blip r:embed="rId351"/>
            </p:blipFill>
            <p:spPr>
              <a:xfrm>
                <a:off x="10312400" y="4092575"/>
                <a:ext cx="47625" cy="314325"/>
              </a:xfrm>
              <a:prstGeom prst="rect"/>
            </p:spPr>
          </p:pic>
        </mc:Fallback>
      </mc:AlternateContent>
      <mc:AlternateContent xmlns:mc="http://schemas.openxmlformats.org/markup-compatibility/2006" xmlns:p14="http://schemas.microsoft.com/office/powerpoint/2010/main">
        <mc:Choice Requires="p14">
          <p:contentPart r:id="rId352" p14:bwMode="auto">
            <p14:nvContentPartPr>
              <p14:cNvPr id="196" name="墨迹 195"/>
              <p14:cNvContentPartPr/>
              <p14:nvPr/>
            </p14:nvContentPartPr>
            <p14:xfrm>
              <a:off x="10344150" y="4076700"/>
              <a:ext cx="117475" cy="301625"/>
            </p14:xfrm>
          </p:contentPart>
        </mc:Choice>
        <mc:Fallback xmlns="">
          <p:pic>
            <p:nvPicPr>
              <p:cNvPr id="196" name="墨迹 195"/>
            </p:nvPicPr>
            <p:blipFill>
              <a:blip r:embed="rId353"/>
            </p:blipFill>
            <p:spPr>
              <a:xfrm>
                <a:off x="10344150" y="4076700"/>
                <a:ext cx="117475" cy="301625"/>
              </a:xfrm>
              <a:prstGeom prst="rect"/>
            </p:spPr>
          </p:pic>
        </mc:Fallback>
      </mc:AlternateContent>
      <mc:AlternateContent xmlns:mc="http://schemas.openxmlformats.org/markup-compatibility/2006" xmlns:p14="http://schemas.microsoft.com/office/powerpoint/2010/main">
        <mc:Choice Requires="p14">
          <p:contentPart r:id="rId354" p14:bwMode="auto">
            <p14:nvContentPartPr>
              <p14:cNvPr id="197" name="墨迹 196"/>
              <p14:cNvContentPartPr/>
              <p14:nvPr/>
            </p14:nvContentPartPr>
            <p14:xfrm>
              <a:off x="10518775" y="4070350"/>
              <a:ext cx="114300" cy="285750"/>
            </p14:xfrm>
          </p:contentPart>
        </mc:Choice>
        <mc:Fallback xmlns="">
          <p:pic>
            <p:nvPicPr>
              <p:cNvPr id="197" name="墨迹 196"/>
            </p:nvPicPr>
            <p:blipFill>
              <a:blip r:embed="rId355"/>
            </p:blipFill>
            <p:spPr>
              <a:xfrm>
                <a:off x="10518775" y="4070350"/>
                <a:ext cx="114300" cy="285750"/>
              </a:xfrm>
              <a:prstGeom prst="rect"/>
            </p:spPr>
          </p:pic>
        </mc:Fallback>
      </mc:AlternateContent>
      <mc:AlternateContent xmlns:mc="http://schemas.openxmlformats.org/markup-compatibility/2006" xmlns:p14="http://schemas.microsoft.com/office/powerpoint/2010/main">
        <mc:Choice Requires="p14">
          <p:contentPart r:id="rId356" p14:bwMode="auto">
            <p14:nvContentPartPr>
              <p14:cNvPr id="198" name="墨迹 197"/>
              <p14:cNvContentPartPr/>
              <p14:nvPr/>
            </p14:nvContentPartPr>
            <p14:xfrm>
              <a:off x="10677525" y="4032250"/>
              <a:ext cx="85725" cy="333375"/>
            </p14:xfrm>
          </p:contentPart>
        </mc:Choice>
        <mc:Fallback xmlns="">
          <p:pic>
            <p:nvPicPr>
              <p:cNvPr id="198" name="墨迹 197"/>
            </p:nvPicPr>
            <p:blipFill>
              <a:blip r:embed="rId357"/>
            </p:blipFill>
            <p:spPr>
              <a:xfrm>
                <a:off x="10677525" y="4032250"/>
                <a:ext cx="85725" cy="333375"/>
              </a:xfrm>
              <a:prstGeom prst="rect"/>
            </p:spPr>
          </p:pic>
        </mc:Fallback>
      </mc:AlternateContent>
      <mc:AlternateContent xmlns:mc="http://schemas.openxmlformats.org/markup-compatibility/2006" xmlns:p14="http://schemas.microsoft.com/office/powerpoint/2010/main">
        <mc:Choice Requires="p14">
          <p:contentPart r:id="rId358" p14:bwMode="auto">
            <p14:nvContentPartPr>
              <p14:cNvPr id="199" name="墨迹 198"/>
              <p14:cNvContentPartPr/>
              <p14:nvPr/>
            </p14:nvContentPartPr>
            <p14:xfrm>
              <a:off x="10836275" y="4010025"/>
              <a:ext cx="85725" cy="311150"/>
            </p14:xfrm>
          </p:contentPart>
        </mc:Choice>
        <mc:Fallback xmlns="">
          <p:pic>
            <p:nvPicPr>
              <p:cNvPr id="199" name="墨迹 198"/>
            </p:nvPicPr>
            <p:blipFill>
              <a:blip r:embed="rId359"/>
            </p:blipFill>
            <p:spPr>
              <a:xfrm>
                <a:off x="10836275" y="4010025"/>
                <a:ext cx="85725" cy="311150"/>
              </a:xfrm>
              <a:prstGeom prst="rect"/>
            </p:spPr>
          </p:pic>
        </mc:Fallback>
      </mc:AlternateContent>
      <mc:AlternateContent xmlns:mc="http://schemas.openxmlformats.org/markup-compatibility/2006" xmlns:p14="http://schemas.microsoft.com/office/powerpoint/2010/main">
        <mc:Choice Requires="p14">
          <p:contentPart r:id="rId360" p14:bwMode="auto">
            <p14:nvContentPartPr>
              <p14:cNvPr id="200" name="墨迹 199"/>
              <p14:cNvContentPartPr/>
              <p14:nvPr/>
            </p14:nvContentPartPr>
            <p14:xfrm>
              <a:off x="9928225" y="4638675"/>
              <a:ext cx="123825" cy="196850"/>
            </p14:xfrm>
          </p:contentPart>
        </mc:Choice>
        <mc:Fallback xmlns="">
          <p:pic>
            <p:nvPicPr>
              <p:cNvPr id="200" name="墨迹 199"/>
            </p:nvPicPr>
            <p:blipFill>
              <a:blip r:embed="rId361"/>
            </p:blipFill>
            <p:spPr>
              <a:xfrm>
                <a:off x="9928225" y="4638675"/>
                <a:ext cx="123825" cy="196850"/>
              </a:xfrm>
              <a:prstGeom prst="rect"/>
            </p:spPr>
          </p:pic>
        </mc:Fallback>
      </mc:AlternateContent>
      <mc:AlternateContent xmlns:mc="http://schemas.openxmlformats.org/markup-compatibility/2006" xmlns:p14="http://schemas.microsoft.com/office/powerpoint/2010/main">
        <mc:Choice Requires="p14">
          <p:contentPart r:id="rId362" p14:bwMode="auto">
            <p14:nvContentPartPr>
              <p14:cNvPr id="201" name="墨迹 200"/>
              <p14:cNvContentPartPr/>
              <p14:nvPr/>
            </p14:nvContentPartPr>
            <p14:xfrm>
              <a:off x="9909175" y="4546600"/>
              <a:ext cx="180975" cy="314325"/>
            </p14:xfrm>
          </p:contentPart>
        </mc:Choice>
        <mc:Fallback xmlns="">
          <p:pic>
            <p:nvPicPr>
              <p:cNvPr id="201" name="墨迹 200"/>
            </p:nvPicPr>
            <p:blipFill>
              <a:blip r:embed="rId363"/>
            </p:blipFill>
            <p:spPr>
              <a:xfrm>
                <a:off x="9909175" y="4546600"/>
                <a:ext cx="180975" cy="314325"/>
              </a:xfrm>
              <a:prstGeom prst="rect"/>
            </p:spPr>
          </p:pic>
        </mc:Fallback>
      </mc:AlternateContent>
      <mc:AlternateContent xmlns:mc="http://schemas.openxmlformats.org/markup-compatibility/2006" xmlns:p14="http://schemas.microsoft.com/office/powerpoint/2010/main">
        <mc:Choice Requires="p14">
          <p:contentPart r:id="rId364" p14:bwMode="auto">
            <p14:nvContentPartPr>
              <p14:cNvPr id="202" name="墨迹 201"/>
              <p14:cNvContentPartPr/>
              <p14:nvPr/>
            </p14:nvContentPartPr>
            <p14:xfrm>
              <a:off x="9836150" y="4667250"/>
              <a:ext cx="295275" cy="47625"/>
            </p14:xfrm>
          </p:contentPart>
        </mc:Choice>
        <mc:Fallback xmlns="">
          <p:pic>
            <p:nvPicPr>
              <p:cNvPr id="202" name="墨迹 201"/>
            </p:nvPicPr>
            <p:blipFill>
              <a:blip r:embed="rId365"/>
            </p:blipFill>
            <p:spPr>
              <a:xfrm>
                <a:off x="9836150" y="4667250"/>
                <a:ext cx="295275" cy="47625"/>
              </a:xfrm>
              <a:prstGeom prst="rect"/>
            </p:spPr>
          </p:pic>
        </mc:Fallback>
      </mc:AlternateContent>
      <mc:AlternateContent xmlns:mc="http://schemas.openxmlformats.org/markup-compatibility/2006" xmlns:p14="http://schemas.microsoft.com/office/powerpoint/2010/main">
        <mc:Choice Requires="p14">
          <p:contentPart r:id="rId366" p14:bwMode="auto">
            <p14:nvContentPartPr>
              <p14:cNvPr id="203" name="墨迹 202"/>
              <p14:cNvContentPartPr/>
              <p14:nvPr/>
            </p14:nvContentPartPr>
            <p14:xfrm>
              <a:off x="10153650" y="4597400"/>
              <a:ext cx="76200" cy="349250"/>
            </p14:xfrm>
          </p:contentPart>
        </mc:Choice>
        <mc:Fallback xmlns="">
          <p:pic>
            <p:nvPicPr>
              <p:cNvPr id="203" name="墨迹 202"/>
            </p:nvPicPr>
            <p:blipFill>
              <a:blip r:embed="rId367"/>
            </p:blipFill>
            <p:spPr>
              <a:xfrm>
                <a:off x="10153650" y="4597400"/>
                <a:ext cx="76200" cy="349250"/>
              </a:xfrm>
              <a:prstGeom prst="rect"/>
            </p:spPr>
          </p:pic>
        </mc:Fallback>
      </mc:AlternateContent>
      <mc:AlternateContent xmlns:mc="http://schemas.openxmlformats.org/markup-compatibility/2006" xmlns:p14="http://schemas.microsoft.com/office/powerpoint/2010/main">
        <mc:Choice Requires="p14">
          <p:contentPart r:id="rId368" p14:bwMode="auto">
            <p14:nvContentPartPr>
              <p14:cNvPr id="204" name="墨迹 203"/>
              <p14:cNvContentPartPr/>
              <p14:nvPr/>
            </p14:nvContentPartPr>
            <p14:xfrm>
              <a:off x="10258425" y="4591050"/>
              <a:ext cx="158750" cy="193675"/>
            </p14:xfrm>
          </p:contentPart>
        </mc:Choice>
        <mc:Fallback xmlns="">
          <p:pic>
            <p:nvPicPr>
              <p:cNvPr id="204" name="墨迹 203"/>
            </p:nvPicPr>
            <p:blipFill>
              <a:blip r:embed="rId369"/>
            </p:blipFill>
            <p:spPr>
              <a:xfrm>
                <a:off x="10258425" y="4591050"/>
                <a:ext cx="158750" cy="193675"/>
              </a:xfrm>
              <a:prstGeom prst="rect"/>
            </p:spPr>
          </p:pic>
        </mc:Fallback>
      </mc:AlternateContent>
      <mc:AlternateContent xmlns:mc="http://schemas.openxmlformats.org/markup-compatibility/2006" xmlns:p14="http://schemas.microsoft.com/office/powerpoint/2010/main">
        <mc:Choice Requires="p14">
          <p:contentPart r:id="rId370" p14:bwMode="auto">
            <p14:nvContentPartPr>
              <p14:cNvPr id="205" name="墨迹 204"/>
              <p14:cNvContentPartPr/>
              <p14:nvPr/>
            </p14:nvContentPartPr>
            <p14:xfrm>
              <a:off x="10407650" y="4514850"/>
              <a:ext cx="139700" cy="400050"/>
            </p14:xfrm>
          </p:contentPart>
        </mc:Choice>
        <mc:Fallback xmlns="">
          <p:pic>
            <p:nvPicPr>
              <p:cNvPr id="205" name="墨迹 204"/>
            </p:nvPicPr>
            <p:blipFill>
              <a:blip r:embed="rId371"/>
            </p:blipFill>
            <p:spPr>
              <a:xfrm>
                <a:off x="10407650" y="4514850"/>
                <a:ext cx="139700" cy="400050"/>
              </a:xfrm>
              <a:prstGeom prst="rect"/>
            </p:spPr>
          </p:pic>
        </mc:Fallback>
      </mc:AlternateContent>
      <mc:AlternateContent xmlns:mc="http://schemas.openxmlformats.org/markup-compatibility/2006" xmlns:p14="http://schemas.microsoft.com/office/powerpoint/2010/main">
        <mc:Choice Requires="p14">
          <p:contentPart r:id="rId372" p14:bwMode="auto">
            <p14:nvContentPartPr>
              <p14:cNvPr id="206" name="墨迹 205"/>
              <p14:cNvContentPartPr/>
              <p14:nvPr/>
            </p14:nvContentPartPr>
            <p14:xfrm>
              <a:off x="10680700" y="4492625"/>
              <a:ext cx="146050" cy="374650"/>
            </p14:xfrm>
          </p:contentPart>
        </mc:Choice>
        <mc:Fallback xmlns="">
          <p:pic>
            <p:nvPicPr>
              <p:cNvPr id="206" name="墨迹 205"/>
            </p:nvPicPr>
            <p:blipFill>
              <a:blip r:embed="rId373"/>
            </p:blipFill>
            <p:spPr>
              <a:xfrm>
                <a:off x="10680700" y="4492625"/>
                <a:ext cx="146050" cy="374650"/>
              </a:xfrm>
              <a:prstGeom prst="rect"/>
            </p:spPr>
          </p:pic>
        </mc:Fallback>
      </mc:AlternateContent>
      <mc:AlternateContent xmlns:mc="http://schemas.openxmlformats.org/markup-compatibility/2006" xmlns:p14="http://schemas.microsoft.com/office/powerpoint/2010/main">
        <mc:Choice Requires="p14">
          <p:contentPart r:id="rId374" p14:bwMode="auto">
            <p14:nvContentPartPr>
              <p14:cNvPr id="207" name="墨迹 206"/>
              <p14:cNvContentPartPr/>
              <p14:nvPr/>
            </p14:nvContentPartPr>
            <p14:xfrm>
              <a:off x="10487025" y="4425950"/>
              <a:ext cx="387350" cy="596900"/>
            </p14:xfrm>
          </p:contentPart>
        </mc:Choice>
        <mc:Fallback xmlns="">
          <p:pic>
            <p:nvPicPr>
              <p:cNvPr id="207" name="墨迹 206"/>
            </p:nvPicPr>
            <p:blipFill>
              <a:blip r:embed="rId375"/>
            </p:blipFill>
            <p:spPr>
              <a:xfrm>
                <a:off x="10487025" y="4425950"/>
                <a:ext cx="387350" cy="596900"/>
              </a:xfrm>
              <a:prstGeom prst="rect"/>
            </p:spPr>
          </p:pic>
        </mc:Fallback>
      </mc:AlternateContent>
      <mc:AlternateContent xmlns:mc="http://schemas.openxmlformats.org/markup-compatibility/2006" xmlns:p14="http://schemas.microsoft.com/office/powerpoint/2010/main">
        <mc:Choice Requires="p14">
          <p:contentPart r:id="rId376" p14:bwMode="auto">
            <p14:nvContentPartPr>
              <p14:cNvPr id="208" name="墨迹 207"/>
              <p14:cNvContentPartPr/>
              <p14:nvPr/>
            </p14:nvContentPartPr>
            <p14:xfrm>
              <a:off x="1822450" y="1397000"/>
              <a:ext cx="15875" cy="203200"/>
            </p14:xfrm>
          </p:contentPart>
        </mc:Choice>
        <mc:Fallback xmlns="">
          <p:pic>
            <p:nvPicPr>
              <p:cNvPr id="208" name="墨迹 207"/>
            </p:nvPicPr>
            <p:blipFill>
              <a:blip r:embed="rId377"/>
            </p:blipFill>
            <p:spPr>
              <a:xfrm>
                <a:off x="1822450" y="1397000"/>
                <a:ext cx="15875" cy="203200"/>
              </a:xfrm>
              <a:prstGeom prst="rect"/>
            </p:spPr>
          </p:pic>
        </mc:Fallback>
      </mc:AlternateContent>
      <mc:AlternateContent xmlns:mc="http://schemas.openxmlformats.org/markup-compatibility/2006" xmlns:p14="http://schemas.microsoft.com/office/powerpoint/2010/main">
        <mc:Choice Requires="p14">
          <p:contentPart r:id="rId378" p14:bwMode="auto">
            <p14:nvContentPartPr>
              <p14:cNvPr id="209" name="墨迹 208"/>
              <p14:cNvContentPartPr/>
              <p14:nvPr/>
            </p14:nvContentPartPr>
            <p14:xfrm>
              <a:off x="1828800" y="1247775"/>
              <a:ext cx="85725" cy="155575"/>
            </p14:xfrm>
          </p:contentPart>
        </mc:Choice>
        <mc:Fallback xmlns="">
          <p:pic>
            <p:nvPicPr>
              <p:cNvPr id="209" name="墨迹 208"/>
            </p:nvPicPr>
            <p:blipFill>
              <a:blip r:embed="rId379"/>
            </p:blipFill>
            <p:spPr>
              <a:xfrm>
                <a:off x="1828800" y="1247775"/>
                <a:ext cx="85725" cy="155575"/>
              </a:xfrm>
              <a:prstGeom prst="rect"/>
            </p:spPr>
          </p:pic>
        </mc:Fallback>
      </mc:AlternateContent>
      <mc:AlternateContent xmlns:mc="http://schemas.openxmlformats.org/markup-compatibility/2006" xmlns:p14="http://schemas.microsoft.com/office/powerpoint/2010/main">
        <mc:Choice Requires="p14">
          <p:contentPart r:id="rId380" p14:bwMode="auto">
            <p14:nvContentPartPr>
              <p14:cNvPr id="210" name="墨迹 209"/>
              <p14:cNvContentPartPr/>
              <p14:nvPr/>
            </p14:nvContentPartPr>
            <p14:xfrm>
              <a:off x="1924050" y="1365250"/>
              <a:ext cx="142875" cy="15875"/>
            </p14:xfrm>
          </p:contentPart>
        </mc:Choice>
        <mc:Fallback xmlns="">
          <p:pic>
            <p:nvPicPr>
              <p:cNvPr id="210" name="墨迹 209"/>
            </p:nvPicPr>
            <p:blipFill>
              <a:blip r:embed="rId381"/>
            </p:blipFill>
            <p:spPr>
              <a:xfrm>
                <a:off x="1924050" y="1365250"/>
                <a:ext cx="142875" cy="15875"/>
              </a:xfrm>
              <a:prstGeom prst="rect"/>
            </p:spPr>
          </p:pic>
        </mc:Fallback>
      </mc:AlternateContent>
      <mc:AlternateContent xmlns:mc="http://schemas.openxmlformats.org/markup-compatibility/2006" xmlns:p14="http://schemas.microsoft.com/office/powerpoint/2010/main">
        <mc:Choice Requires="p14">
          <p:contentPart r:id="rId382" p14:bwMode="auto">
            <p14:nvContentPartPr>
              <p14:cNvPr id="211" name="墨迹 210"/>
              <p14:cNvContentPartPr/>
              <p14:nvPr/>
            </p14:nvContentPartPr>
            <p14:xfrm>
              <a:off x="1946275" y="1203325"/>
              <a:ext cx="117475" cy="536575"/>
            </p14:xfrm>
          </p:contentPart>
        </mc:Choice>
        <mc:Fallback xmlns="">
          <p:pic>
            <p:nvPicPr>
              <p:cNvPr id="211" name="墨迹 210"/>
            </p:nvPicPr>
            <p:blipFill>
              <a:blip r:embed="rId383"/>
            </p:blipFill>
            <p:spPr>
              <a:xfrm>
                <a:off x="1946275" y="1203325"/>
                <a:ext cx="117475" cy="536575"/>
              </a:xfrm>
              <a:prstGeom prst="rect"/>
            </p:spPr>
          </p:pic>
        </mc:Fallback>
      </mc:AlternateContent>
      <mc:AlternateContent xmlns:mc="http://schemas.openxmlformats.org/markup-compatibility/2006" xmlns:p14="http://schemas.microsoft.com/office/powerpoint/2010/main">
        <mc:Choice Requires="p14">
          <p:contentPart r:id="rId384" p14:bwMode="auto">
            <p14:nvContentPartPr>
              <p14:cNvPr id="212" name="墨迹 211"/>
              <p14:cNvContentPartPr/>
              <p14:nvPr/>
            </p14:nvContentPartPr>
            <p14:xfrm>
              <a:off x="2120900" y="1308100"/>
              <a:ext cx="95250" cy="336550"/>
            </p14:xfrm>
          </p:contentPart>
        </mc:Choice>
        <mc:Fallback xmlns="">
          <p:pic>
            <p:nvPicPr>
              <p:cNvPr id="212" name="墨迹 211"/>
            </p:nvPicPr>
            <p:blipFill>
              <a:blip r:embed="rId385"/>
            </p:blipFill>
            <p:spPr>
              <a:xfrm>
                <a:off x="2120900" y="1308100"/>
                <a:ext cx="95250" cy="336550"/>
              </a:xfrm>
              <a:prstGeom prst="rect"/>
            </p:spPr>
          </p:pic>
        </mc:Fallback>
      </mc:AlternateContent>
      <mc:AlternateContent xmlns:mc="http://schemas.openxmlformats.org/markup-compatibility/2006" xmlns:p14="http://schemas.microsoft.com/office/powerpoint/2010/main">
        <mc:Choice Requires="p14">
          <p:contentPart r:id="rId386" p14:bwMode="auto">
            <p14:nvContentPartPr>
              <p14:cNvPr id="213" name="墨迹 212"/>
              <p14:cNvContentPartPr/>
              <p14:nvPr/>
            </p14:nvContentPartPr>
            <p14:xfrm>
              <a:off x="2289175" y="1330325"/>
              <a:ext cx="177800" cy="76200"/>
            </p14:xfrm>
          </p:contentPart>
        </mc:Choice>
        <mc:Fallback xmlns="">
          <p:pic>
            <p:nvPicPr>
              <p:cNvPr id="213" name="墨迹 212"/>
            </p:nvPicPr>
            <p:blipFill>
              <a:blip r:embed="rId387"/>
            </p:blipFill>
            <p:spPr>
              <a:xfrm>
                <a:off x="2289175" y="1330325"/>
                <a:ext cx="177800" cy="76200"/>
              </a:xfrm>
              <a:prstGeom prst="rect"/>
            </p:spPr>
          </p:pic>
        </mc:Fallback>
      </mc:AlternateContent>
      <mc:AlternateContent xmlns:mc="http://schemas.openxmlformats.org/markup-compatibility/2006" xmlns:p14="http://schemas.microsoft.com/office/powerpoint/2010/main">
        <mc:Choice Requires="p14">
          <p:contentPart r:id="rId388" p14:bwMode="auto">
            <p14:nvContentPartPr>
              <p14:cNvPr id="214" name="墨迹 213"/>
              <p14:cNvContentPartPr/>
              <p14:nvPr/>
            </p14:nvContentPartPr>
            <p14:xfrm>
              <a:off x="2333625" y="1279525"/>
              <a:ext cx="111125" cy="333375"/>
            </p14:xfrm>
          </p:contentPart>
        </mc:Choice>
        <mc:Fallback xmlns="">
          <p:pic>
            <p:nvPicPr>
              <p:cNvPr id="214" name="墨迹 213"/>
            </p:nvPicPr>
            <p:blipFill>
              <a:blip r:embed="rId389"/>
            </p:blipFill>
            <p:spPr>
              <a:xfrm>
                <a:off x="2333625" y="1279525"/>
                <a:ext cx="111125" cy="333375"/>
              </a:xfrm>
              <a:prstGeom prst="rect"/>
            </p:spPr>
          </p:pic>
        </mc:Fallback>
      </mc:AlternateContent>
      <mc:AlternateContent xmlns:mc="http://schemas.openxmlformats.org/markup-compatibility/2006" xmlns:p14="http://schemas.microsoft.com/office/powerpoint/2010/main">
        <mc:Choice Requires="p14">
          <p:contentPart r:id="rId390" p14:bwMode="auto">
            <p14:nvContentPartPr>
              <p14:cNvPr id="215" name="墨迹 214"/>
              <p14:cNvContentPartPr/>
              <p14:nvPr/>
            </p14:nvContentPartPr>
            <p14:xfrm>
              <a:off x="2492375" y="1298575"/>
              <a:ext cx="85725" cy="254000"/>
            </p14:xfrm>
          </p:contentPart>
        </mc:Choice>
        <mc:Fallback xmlns="">
          <p:pic>
            <p:nvPicPr>
              <p:cNvPr id="215" name="墨迹 214"/>
            </p:nvPicPr>
            <p:blipFill>
              <a:blip r:embed="rId391"/>
            </p:blipFill>
            <p:spPr>
              <a:xfrm>
                <a:off x="2492375" y="1298575"/>
                <a:ext cx="85725" cy="254000"/>
              </a:xfrm>
              <a:prstGeom prst="rect"/>
            </p:spPr>
          </p:pic>
        </mc:Fallback>
      </mc:AlternateContent>
      <mc:AlternateContent xmlns:mc="http://schemas.openxmlformats.org/markup-compatibility/2006" xmlns:p14="http://schemas.microsoft.com/office/powerpoint/2010/main">
        <mc:Choice Requires="p14">
          <p:contentPart r:id="rId392" p14:bwMode="auto">
            <p14:nvContentPartPr>
              <p14:cNvPr id="216" name="墨迹 215"/>
              <p14:cNvContentPartPr/>
              <p14:nvPr/>
            </p14:nvContentPartPr>
            <p14:xfrm>
              <a:off x="2663825" y="1231900"/>
              <a:ext cx="82550" cy="374650"/>
            </p14:xfrm>
          </p:contentPart>
        </mc:Choice>
        <mc:Fallback xmlns="">
          <p:pic>
            <p:nvPicPr>
              <p:cNvPr id="216" name="墨迹 215"/>
            </p:nvPicPr>
            <p:blipFill>
              <a:blip r:embed="rId393"/>
            </p:blipFill>
            <p:spPr>
              <a:xfrm>
                <a:off x="2663825" y="1231900"/>
                <a:ext cx="82550" cy="374650"/>
              </a:xfrm>
              <a:prstGeom prst="rect"/>
            </p:spPr>
          </p:pic>
        </mc:Fallback>
      </mc:AlternateContent>
      <mc:AlternateContent xmlns:mc="http://schemas.openxmlformats.org/markup-compatibility/2006" xmlns:p14="http://schemas.microsoft.com/office/powerpoint/2010/main">
        <mc:Choice Requires="p14">
          <p:contentPart r:id="rId394" p14:bwMode="auto">
            <p14:nvContentPartPr>
              <p14:cNvPr id="217" name="墨迹 216"/>
              <p14:cNvContentPartPr/>
              <p14:nvPr/>
            </p14:nvContentPartPr>
            <p14:xfrm>
              <a:off x="2838450" y="1158875"/>
              <a:ext cx="209550" cy="409575"/>
            </p14:xfrm>
          </p:contentPart>
        </mc:Choice>
        <mc:Fallback xmlns="">
          <p:pic>
            <p:nvPicPr>
              <p:cNvPr id="217" name="墨迹 216"/>
            </p:nvPicPr>
            <p:blipFill>
              <a:blip r:embed="rId395"/>
            </p:blipFill>
            <p:spPr>
              <a:xfrm>
                <a:off x="2838450" y="1158875"/>
                <a:ext cx="209550" cy="409575"/>
              </a:xfrm>
              <a:prstGeom prst="rect"/>
            </p:spPr>
          </p:pic>
        </mc:Fallback>
      </mc:AlternateContent>
      <mc:AlternateContent xmlns:mc="http://schemas.openxmlformats.org/markup-compatibility/2006" xmlns:p14="http://schemas.microsoft.com/office/powerpoint/2010/main">
        <mc:Choice Requires="p14">
          <p:contentPart r:id="rId396" p14:bwMode="auto">
            <p14:nvContentPartPr>
              <p14:cNvPr id="218" name="墨迹 217"/>
              <p14:cNvContentPartPr/>
              <p14:nvPr/>
            </p14:nvContentPartPr>
            <p14:xfrm>
              <a:off x="3028950" y="1133475"/>
              <a:ext cx="184150" cy="368300"/>
            </p14:xfrm>
          </p:contentPart>
        </mc:Choice>
        <mc:Fallback xmlns="">
          <p:pic>
            <p:nvPicPr>
              <p:cNvPr id="218" name="墨迹 217"/>
            </p:nvPicPr>
            <p:blipFill>
              <a:blip r:embed="rId397"/>
            </p:blipFill>
            <p:spPr>
              <a:xfrm>
                <a:off x="3028950" y="1133475"/>
                <a:ext cx="184150" cy="368300"/>
              </a:xfrm>
              <a:prstGeom prst="rect"/>
            </p:spPr>
          </p:pic>
        </mc:Fallback>
      </mc:AlternateContent>
      <mc:AlternateContent xmlns:mc="http://schemas.openxmlformats.org/markup-compatibility/2006" xmlns:p14="http://schemas.microsoft.com/office/powerpoint/2010/main">
        <mc:Choice Requires="p14">
          <p:contentPart r:id="rId398" p14:bwMode="auto">
            <p14:nvContentPartPr>
              <p14:cNvPr id="219" name="墨迹 218"/>
              <p14:cNvContentPartPr/>
              <p14:nvPr/>
            </p14:nvContentPartPr>
            <p14:xfrm>
              <a:off x="3324225" y="1235075"/>
              <a:ext cx="107950" cy="358775"/>
            </p14:xfrm>
          </p:contentPart>
        </mc:Choice>
        <mc:Fallback xmlns="">
          <p:pic>
            <p:nvPicPr>
              <p:cNvPr id="219" name="墨迹 218"/>
            </p:nvPicPr>
            <p:blipFill>
              <a:blip r:embed="rId399"/>
            </p:blipFill>
            <p:spPr>
              <a:xfrm>
                <a:off x="3324225" y="1235075"/>
                <a:ext cx="107950" cy="358775"/>
              </a:xfrm>
              <a:prstGeom prst="rect"/>
            </p:spPr>
          </p:pic>
        </mc:Fallback>
      </mc:AlternateContent>
      <mc:AlternateContent xmlns:mc="http://schemas.openxmlformats.org/markup-compatibility/2006" xmlns:p14="http://schemas.microsoft.com/office/powerpoint/2010/main">
        <mc:Choice Requires="p14">
          <p:contentPart r:id="rId400" p14:bwMode="auto">
            <p14:nvContentPartPr>
              <p14:cNvPr id="220" name="墨迹 219"/>
              <p14:cNvContentPartPr/>
              <p14:nvPr/>
            </p14:nvContentPartPr>
            <p14:xfrm>
              <a:off x="3473450" y="1216025"/>
              <a:ext cx="92075" cy="206375"/>
            </p14:xfrm>
          </p:contentPart>
        </mc:Choice>
        <mc:Fallback xmlns="">
          <p:pic>
            <p:nvPicPr>
              <p:cNvPr id="220" name="墨迹 219"/>
            </p:nvPicPr>
            <p:blipFill>
              <a:blip r:embed="rId401"/>
            </p:blipFill>
            <p:spPr>
              <a:xfrm>
                <a:off x="3473450" y="1216025"/>
                <a:ext cx="92075" cy="206375"/>
              </a:xfrm>
              <a:prstGeom prst="rect"/>
            </p:spPr>
          </p:pic>
        </mc:Fallback>
      </mc:AlternateContent>
      <mc:AlternateContent xmlns:mc="http://schemas.openxmlformats.org/markup-compatibility/2006" xmlns:p14="http://schemas.microsoft.com/office/powerpoint/2010/main">
        <mc:Choice Requires="p14">
          <p:contentPart r:id="rId402" p14:bwMode="auto">
            <p14:nvContentPartPr>
              <p14:cNvPr id="221" name="墨迹 220"/>
              <p14:cNvContentPartPr/>
              <p14:nvPr/>
            </p14:nvContentPartPr>
            <p14:xfrm>
              <a:off x="3657600" y="1235075"/>
              <a:ext cx="31750" cy="180975"/>
            </p14:xfrm>
          </p:contentPart>
        </mc:Choice>
        <mc:Fallback xmlns="">
          <p:pic>
            <p:nvPicPr>
              <p:cNvPr id="221" name="墨迹 220"/>
            </p:nvPicPr>
            <p:blipFill>
              <a:blip r:embed="rId403"/>
            </p:blipFill>
            <p:spPr>
              <a:xfrm>
                <a:off x="3657600" y="1235075"/>
                <a:ext cx="31750" cy="180975"/>
              </a:xfrm>
              <a:prstGeom prst="rect"/>
            </p:spPr>
          </p:pic>
        </mc:Fallback>
      </mc:AlternateContent>
      <mc:AlternateContent xmlns:mc="http://schemas.openxmlformats.org/markup-compatibility/2006" xmlns:p14="http://schemas.microsoft.com/office/powerpoint/2010/main">
        <mc:Choice Requires="p14">
          <p:contentPart r:id="rId404" p14:bwMode="auto">
            <p14:nvContentPartPr>
              <p14:cNvPr id="222" name="墨迹 221"/>
              <p14:cNvContentPartPr/>
              <p14:nvPr/>
            </p14:nvContentPartPr>
            <p14:xfrm>
              <a:off x="3797300" y="1130300"/>
              <a:ext cx="28575" cy="327025"/>
            </p14:xfrm>
          </p:contentPart>
        </mc:Choice>
        <mc:Fallback xmlns="">
          <p:pic>
            <p:nvPicPr>
              <p:cNvPr id="222" name="墨迹 221"/>
            </p:nvPicPr>
            <p:blipFill>
              <a:blip r:embed="rId405"/>
            </p:blipFill>
            <p:spPr>
              <a:xfrm>
                <a:off x="3797300" y="1130300"/>
                <a:ext cx="28575" cy="327025"/>
              </a:xfrm>
              <a:prstGeom prst="rect"/>
            </p:spPr>
          </p:pic>
        </mc:Fallback>
      </mc:AlternateContent>
      <mc:AlternateContent xmlns:mc="http://schemas.openxmlformats.org/markup-compatibility/2006" xmlns:p14="http://schemas.microsoft.com/office/powerpoint/2010/main">
        <mc:Choice Requires="p14">
          <p:contentPart r:id="rId406" p14:bwMode="auto">
            <p14:nvContentPartPr>
              <p14:cNvPr id="223" name="墨迹 222"/>
              <p14:cNvContentPartPr/>
              <p14:nvPr/>
            </p14:nvContentPartPr>
            <p14:xfrm>
              <a:off x="3349625" y="1168400"/>
              <a:ext cx="285750" cy="180975"/>
            </p14:xfrm>
          </p:contentPart>
        </mc:Choice>
        <mc:Fallback xmlns="">
          <p:pic>
            <p:nvPicPr>
              <p:cNvPr id="223" name="墨迹 222"/>
            </p:nvPicPr>
            <p:blipFill>
              <a:blip r:embed="rId407"/>
            </p:blipFill>
            <p:spPr>
              <a:xfrm>
                <a:off x="3349625" y="1168400"/>
                <a:ext cx="285750" cy="180975"/>
              </a:xfrm>
              <a:prstGeom prst="rect"/>
            </p:spPr>
          </p:pic>
        </mc:Fallback>
      </mc:AlternateContent>
      <mc:AlternateContent xmlns:mc="http://schemas.openxmlformats.org/markup-compatibility/2006" xmlns:p14="http://schemas.microsoft.com/office/powerpoint/2010/main">
        <mc:Choice Requires="p14">
          <p:contentPart r:id="rId408" p14:bwMode="auto">
            <p14:nvContentPartPr>
              <p14:cNvPr id="224" name="墨迹 223"/>
              <p14:cNvContentPartPr/>
              <p14:nvPr/>
            </p14:nvContentPartPr>
            <p14:xfrm>
              <a:off x="3343275" y="1257300"/>
              <a:ext cx="314325" cy="127000"/>
            </p14:xfrm>
          </p:contentPart>
        </mc:Choice>
        <mc:Fallback xmlns="">
          <p:pic>
            <p:nvPicPr>
              <p:cNvPr id="224" name="墨迹 223"/>
            </p:nvPicPr>
            <p:blipFill>
              <a:blip r:embed="rId409"/>
            </p:blipFill>
            <p:spPr>
              <a:xfrm>
                <a:off x="3343275" y="1257300"/>
                <a:ext cx="314325" cy="127000"/>
              </a:xfrm>
              <a:prstGeom prst="rect"/>
            </p:spPr>
          </p:pic>
        </mc:Fallback>
      </mc:AlternateContent>
      <mc:AlternateContent xmlns:mc="http://schemas.openxmlformats.org/markup-compatibility/2006" xmlns:p14="http://schemas.microsoft.com/office/powerpoint/2010/main">
        <mc:Choice Requires="p14">
          <p:contentPart r:id="rId410" p14:bwMode="auto">
            <p14:nvContentPartPr>
              <p14:cNvPr id="225" name="墨迹 224"/>
              <p14:cNvContentPartPr/>
              <p14:nvPr/>
            </p14:nvContentPartPr>
            <p14:xfrm>
              <a:off x="3352800" y="1333500"/>
              <a:ext cx="260350" cy="73025"/>
            </p14:xfrm>
          </p:contentPart>
        </mc:Choice>
        <mc:Fallback xmlns="">
          <p:pic>
            <p:nvPicPr>
              <p:cNvPr id="225" name="墨迹 224"/>
            </p:nvPicPr>
            <p:blipFill>
              <a:blip r:embed="rId411"/>
            </p:blipFill>
            <p:spPr>
              <a:xfrm>
                <a:off x="3352800" y="1333500"/>
                <a:ext cx="260350" cy="73025"/>
              </a:xfrm>
              <a:prstGeom prst="rect"/>
            </p:spPr>
          </p:pic>
        </mc:Fallback>
      </mc:AlternateContent>
      <mc:AlternateContent xmlns:mc="http://schemas.openxmlformats.org/markup-compatibility/2006" xmlns:p14="http://schemas.microsoft.com/office/powerpoint/2010/main">
        <mc:Choice Requires="p14">
          <p:contentPart r:id="rId412" p14:bwMode="auto">
            <p14:nvContentPartPr>
              <p14:cNvPr id="226" name="墨迹 225"/>
              <p14:cNvContentPartPr/>
              <p14:nvPr/>
            </p14:nvContentPartPr>
            <p14:xfrm>
              <a:off x="3352800" y="1562100"/>
              <a:ext cx="177800" cy="215900"/>
            </p14:xfrm>
          </p:contentPart>
        </mc:Choice>
        <mc:Fallback xmlns="">
          <p:pic>
            <p:nvPicPr>
              <p:cNvPr id="226" name="墨迹 225"/>
            </p:nvPicPr>
            <p:blipFill>
              <a:blip r:embed="rId413"/>
            </p:blipFill>
            <p:spPr>
              <a:xfrm>
                <a:off x="3352800" y="1562100"/>
                <a:ext cx="177800" cy="215900"/>
              </a:xfrm>
              <a:prstGeom prst="rect"/>
            </p:spPr>
          </p:pic>
        </mc:Fallback>
      </mc:AlternateContent>
      <mc:AlternateContent xmlns:mc="http://schemas.openxmlformats.org/markup-compatibility/2006" xmlns:p14="http://schemas.microsoft.com/office/powerpoint/2010/main">
        <mc:Choice Requires="p14">
          <p:contentPart r:id="rId414" p14:bwMode="auto">
            <p14:nvContentPartPr>
              <p14:cNvPr id="227" name="墨迹 226"/>
              <p14:cNvContentPartPr/>
              <p14:nvPr/>
            </p14:nvContentPartPr>
            <p14:xfrm>
              <a:off x="3575050" y="1558925"/>
              <a:ext cx="104775" cy="123825"/>
            </p14:xfrm>
          </p:contentPart>
        </mc:Choice>
        <mc:Fallback xmlns="">
          <p:pic>
            <p:nvPicPr>
              <p:cNvPr id="227" name="墨迹 226"/>
            </p:nvPicPr>
            <p:blipFill>
              <a:blip r:embed="rId415"/>
            </p:blipFill>
            <p:spPr>
              <a:xfrm>
                <a:off x="3575050" y="1558925"/>
                <a:ext cx="104775" cy="123825"/>
              </a:xfrm>
              <a:prstGeom prst="rect"/>
            </p:spPr>
          </p:pic>
        </mc:Fallback>
      </mc:AlternateContent>
      <mc:AlternateContent xmlns:mc="http://schemas.openxmlformats.org/markup-compatibility/2006" xmlns:p14="http://schemas.microsoft.com/office/powerpoint/2010/main">
        <mc:Choice Requires="p14">
          <p:contentPart r:id="rId416" p14:bwMode="auto">
            <p14:nvContentPartPr>
              <p14:cNvPr id="228" name="墨迹 227"/>
              <p14:cNvContentPartPr/>
              <p14:nvPr/>
            </p14:nvContentPartPr>
            <p14:xfrm>
              <a:off x="3724275" y="1450975"/>
              <a:ext cx="114300" cy="307975"/>
            </p14:xfrm>
          </p:contentPart>
        </mc:Choice>
        <mc:Fallback xmlns="">
          <p:pic>
            <p:nvPicPr>
              <p:cNvPr id="228" name="墨迹 227"/>
            </p:nvPicPr>
            <p:blipFill>
              <a:blip r:embed="rId417"/>
            </p:blipFill>
            <p:spPr>
              <a:xfrm>
                <a:off x="3724275" y="1450975"/>
                <a:ext cx="114300" cy="307975"/>
              </a:xfrm>
              <a:prstGeom prst="rect"/>
            </p:spPr>
          </p:pic>
        </mc:Fallback>
      </mc:AlternateContent>
      <mc:AlternateContent xmlns:mc="http://schemas.openxmlformats.org/markup-compatibility/2006" xmlns:p14="http://schemas.microsoft.com/office/powerpoint/2010/main">
        <mc:Choice Requires="p14">
          <p:contentPart r:id="rId418" p14:bwMode="auto">
            <p14:nvContentPartPr>
              <p14:cNvPr id="229" name="墨迹 228"/>
              <p14:cNvContentPartPr/>
              <p14:nvPr/>
            </p14:nvContentPartPr>
            <p14:xfrm>
              <a:off x="3714750" y="1555750"/>
              <a:ext cx="6350" cy="360"/>
            </p14:xfrm>
          </p:contentPart>
        </mc:Choice>
        <mc:Fallback xmlns="">
          <p:pic>
            <p:nvPicPr>
              <p:cNvPr id="229" name="墨迹 228"/>
            </p:nvPicPr>
            <p:blipFill>
              <a:blip r:embed="rId78"/>
            </p:blipFill>
            <p:spPr>
              <a:xfrm>
                <a:off x="3714750" y="1555750"/>
                <a:ext cx="6350" cy="360"/>
              </a:xfrm>
              <a:prstGeom prst="rect"/>
            </p:spPr>
          </p:pic>
        </mc:Fallback>
      </mc:AlternateContent>
      <mc:AlternateContent xmlns:mc="http://schemas.openxmlformats.org/markup-compatibility/2006" xmlns:p14="http://schemas.microsoft.com/office/powerpoint/2010/main">
        <mc:Choice Requires="p14">
          <p:contentPart r:id="rId419" p14:bwMode="auto">
            <p14:nvContentPartPr>
              <p14:cNvPr id="230" name="墨迹 229"/>
              <p14:cNvContentPartPr/>
              <p14:nvPr/>
            </p14:nvContentPartPr>
            <p14:xfrm>
              <a:off x="3759200" y="1508125"/>
              <a:ext cx="127000" cy="25400"/>
            </p14:xfrm>
          </p:contentPart>
        </mc:Choice>
        <mc:Fallback xmlns="">
          <p:pic>
            <p:nvPicPr>
              <p:cNvPr id="230" name="墨迹 229"/>
            </p:nvPicPr>
            <p:blipFill>
              <a:blip r:embed="rId420"/>
            </p:blipFill>
            <p:spPr>
              <a:xfrm>
                <a:off x="3759200" y="1508125"/>
                <a:ext cx="127000" cy="25400"/>
              </a:xfrm>
              <a:prstGeom prst="rect"/>
            </p:spPr>
          </p:pic>
        </mc:Fallback>
      </mc:AlternateContent>
      <mc:AlternateContent xmlns:mc="http://schemas.openxmlformats.org/markup-compatibility/2006" xmlns:p14="http://schemas.microsoft.com/office/powerpoint/2010/main">
        <mc:Choice Requires="p14">
          <p:contentPart r:id="rId421" p14:bwMode="auto">
            <p14:nvContentPartPr>
              <p14:cNvPr id="231" name="墨迹 230"/>
              <p14:cNvContentPartPr/>
              <p14:nvPr/>
            </p14:nvContentPartPr>
            <p14:xfrm>
              <a:off x="393700" y="1409700"/>
              <a:ext cx="187325" cy="155575"/>
            </p14:xfrm>
          </p:contentPart>
        </mc:Choice>
        <mc:Fallback xmlns="">
          <p:pic>
            <p:nvPicPr>
              <p:cNvPr id="231" name="墨迹 230"/>
            </p:nvPicPr>
            <p:blipFill>
              <a:blip r:embed="rId422"/>
            </p:blipFill>
            <p:spPr>
              <a:xfrm>
                <a:off x="393700" y="1409700"/>
                <a:ext cx="187325" cy="155575"/>
              </a:xfrm>
              <a:prstGeom prst="rect"/>
            </p:spPr>
          </p:pic>
        </mc:Fallback>
      </mc:AlternateContent>
      <mc:AlternateContent xmlns:mc="http://schemas.openxmlformats.org/markup-compatibility/2006" xmlns:p14="http://schemas.microsoft.com/office/powerpoint/2010/main">
        <mc:Choice Requires="p14">
          <p:contentPart r:id="rId423" p14:bwMode="auto">
            <p14:nvContentPartPr>
              <p14:cNvPr id="232" name="墨迹 231"/>
              <p14:cNvContentPartPr/>
              <p14:nvPr/>
            </p14:nvContentPartPr>
            <p14:xfrm>
              <a:off x="422275" y="1292225"/>
              <a:ext cx="130175" cy="358775"/>
            </p14:xfrm>
          </p:contentPart>
        </mc:Choice>
        <mc:Fallback xmlns="">
          <p:pic>
            <p:nvPicPr>
              <p:cNvPr id="232" name="墨迹 231"/>
            </p:nvPicPr>
            <p:blipFill>
              <a:blip r:embed="rId424"/>
            </p:blipFill>
            <p:spPr>
              <a:xfrm>
                <a:off x="422275" y="1292225"/>
                <a:ext cx="130175" cy="358775"/>
              </a:xfrm>
              <a:prstGeom prst="rect"/>
            </p:spPr>
          </p:pic>
        </mc:Fallback>
      </mc:AlternateContent>
      <mc:AlternateContent xmlns:mc="http://schemas.openxmlformats.org/markup-compatibility/2006" xmlns:p14="http://schemas.microsoft.com/office/powerpoint/2010/main">
        <mc:Choice Requires="p14">
          <p:contentPart r:id="rId425" p14:bwMode="auto">
            <p14:nvContentPartPr>
              <p14:cNvPr id="233" name="墨迹 232"/>
              <p14:cNvContentPartPr/>
              <p14:nvPr/>
            </p14:nvContentPartPr>
            <p14:xfrm>
              <a:off x="612775" y="1177925"/>
              <a:ext cx="155575" cy="311150"/>
            </p14:xfrm>
          </p:contentPart>
        </mc:Choice>
        <mc:Fallback xmlns="">
          <p:pic>
            <p:nvPicPr>
              <p:cNvPr id="233" name="墨迹 232"/>
            </p:nvPicPr>
            <p:blipFill>
              <a:blip r:embed="rId426"/>
            </p:blipFill>
            <p:spPr>
              <a:xfrm>
                <a:off x="612775" y="1177925"/>
                <a:ext cx="155575" cy="311150"/>
              </a:xfrm>
              <a:prstGeom prst="rect"/>
            </p:spPr>
          </p:pic>
        </mc:Fallback>
      </mc:AlternateContent>
      <mc:AlternateContent xmlns:mc="http://schemas.openxmlformats.org/markup-compatibility/2006" xmlns:p14="http://schemas.microsoft.com/office/powerpoint/2010/main">
        <mc:Choice Requires="p14">
          <p:contentPart r:id="rId427" p14:bwMode="auto">
            <p14:nvContentPartPr>
              <p14:cNvPr id="234" name="墨迹 233"/>
              <p14:cNvContentPartPr/>
              <p14:nvPr/>
            </p14:nvContentPartPr>
            <p14:xfrm>
              <a:off x="698500" y="1333500"/>
              <a:ext cx="127000" cy="269875"/>
            </p14:xfrm>
          </p:contentPart>
        </mc:Choice>
        <mc:Fallback xmlns="">
          <p:pic>
            <p:nvPicPr>
              <p:cNvPr id="234" name="墨迹 233"/>
            </p:nvPicPr>
            <p:blipFill>
              <a:blip r:embed="rId428"/>
            </p:blipFill>
            <p:spPr>
              <a:xfrm>
                <a:off x="698500" y="1333500"/>
                <a:ext cx="127000" cy="269875"/>
              </a:xfrm>
              <a:prstGeom prst="rect"/>
            </p:spPr>
          </p:pic>
        </mc:Fallback>
      </mc:AlternateContent>
      <mc:AlternateContent xmlns:mc="http://schemas.openxmlformats.org/markup-compatibility/2006" xmlns:p14="http://schemas.microsoft.com/office/powerpoint/2010/main">
        <mc:Choice Requires="p14">
          <p:contentPart r:id="rId429" p14:bwMode="auto">
            <p14:nvContentPartPr>
              <p14:cNvPr id="235" name="墨迹 234"/>
              <p14:cNvContentPartPr/>
              <p14:nvPr/>
            </p14:nvContentPartPr>
            <p14:xfrm>
              <a:off x="809625" y="1231900"/>
              <a:ext cx="123825" cy="396875"/>
            </p14:xfrm>
          </p:contentPart>
        </mc:Choice>
        <mc:Fallback xmlns="">
          <p:pic>
            <p:nvPicPr>
              <p:cNvPr id="235" name="墨迹 234"/>
            </p:nvPicPr>
            <p:blipFill>
              <a:blip r:embed="rId430"/>
            </p:blipFill>
            <p:spPr>
              <a:xfrm>
                <a:off x="809625" y="1231900"/>
                <a:ext cx="123825" cy="396875"/>
              </a:xfrm>
              <a:prstGeom prst="rect"/>
            </p:spPr>
          </p:pic>
        </mc:Fallback>
      </mc:AlternateContent>
      <mc:AlternateContent xmlns:mc="http://schemas.openxmlformats.org/markup-compatibility/2006" xmlns:p14="http://schemas.microsoft.com/office/powerpoint/2010/main">
        <mc:Choice Requires="p14">
          <p:contentPart r:id="rId431" p14:bwMode="auto">
            <p14:nvContentPartPr>
              <p14:cNvPr id="236" name="墨迹 235"/>
              <p14:cNvContentPartPr/>
              <p14:nvPr/>
            </p14:nvContentPartPr>
            <p14:xfrm>
              <a:off x="822325" y="1358900"/>
              <a:ext cx="215900" cy="193675"/>
            </p14:xfrm>
          </p:contentPart>
        </mc:Choice>
        <mc:Fallback xmlns="">
          <p:pic>
            <p:nvPicPr>
              <p:cNvPr id="236" name="墨迹 235"/>
            </p:nvPicPr>
            <p:blipFill>
              <a:blip r:embed="rId432"/>
            </p:blipFill>
            <p:spPr>
              <a:xfrm>
                <a:off x="822325" y="1358900"/>
                <a:ext cx="215900" cy="193675"/>
              </a:xfrm>
              <a:prstGeom prst="rect"/>
            </p:spPr>
          </p:pic>
        </mc:Fallback>
      </mc:AlternateContent>
      <mc:AlternateContent xmlns:mc="http://schemas.openxmlformats.org/markup-compatibility/2006" xmlns:p14="http://schemas.microsoft.com/office/powerpoint/2010/main">
        <mc:Choice Requires="p14">
          <p:contentPart r:id="rId433" p14:bwMode="auto">
            <p14:nvContentPartPr>
              <p14:cNvPr id="237" name="墨迹 236"/>
              <p14:cNvContentPartPr/>
              <p14:nvPr/>
            </p14:nvContentPartPr>
            <p14:xfrm>
              <a:off x="879475" y="1428750"/>
              <a:ext cx="111125" cy="146050"/>
            </p14:xfrm>
          </p:contentPart>
        </mc:Choice>
        <mc:Fallback xmlns="">
          <p:pic>
            <p:nvPicPr>
              <p:cNvPr id="237" name="墨迹 236"/>
            </p:nvPicPr>
            <p:blipFill>
              <a:blip r:embed="rId434"/>
            </p:blipFill>
            <p:spPr>
              <a:xfrm>
                <a:off x="879475" y="1428750"/>
                <a:ext cx="111125" cy="146050"/>
              </a:xfrm>
              <a:prstGeom prst="rect"/>
            </p:spPr>
          </p:pic>
        </mc:Fallback>
      </mc:AlternateContent>
      <mc:AlternateContent xmlns:mc="http://schemas.openxmlformats.org/markup-compatibility/2006" xmlns:p14="http://schemas.microsoft.com/office/powerpoint/2010/main">
        <mc:Choice Requires="p14">
          <p:contentPart r:id="rId435" p14:bwMode="auto">
            <p14:nvContentPartPr>
              <p14:cNvPr id="238" name="墨迹 237"/>
              <p14:cNvContentPartPr/>
              <p14:nvPr/>
            </p14:nvContentPartPr>
            <p14:xfrm>
              <a:off x="2336800" y="1622425"/>
              <a:ext cx="441325" cy="57150"/>
            </p14:xfrm>
          </p:contentPart>
        </mc:Choice>
        <mc:Fallback xmlns="">
          <p:pic>
            <p:nvPicPr>
              <p:cNvPr id="238" name="墨迹 237"/>
            </p:nvPicPr>
            <p:blipFill>
              <a:blip r:embed="rId436"/>
            </p:blipFill>
            <p:spPr>
              <a:xfrm>
                <a:off x="2336800" y="1622425"/>
                <a:ext cx="441325" cy="57150"/>
              </a:xfrm>
              <a:prstGeom prst="rect"/>
            </p:spPr>
          </p:pic>
        </mc:Fallback>
      </mc:AlternateContent>
      <mc:AlternateContent xmlns:mc="http://schemas.openxmlformats.org/markup-compatibility/2006" xmlns:p14="http://schemas.microsoft.com/office/powerpoint/2010/main">
        <mc:Choice Requires="p14">
          <p:contentPart r:id="rId437" p14:bwMode="auto">
            <p14:nvContentPartPr>
              <p14:cNvPr id="239" name="墨迹 238"/>
              <p14:cNvContentPartPr/>
              <p14:nvPr/>
            </p14:nvContentPartPr>
            <p14:xfrm>
              <a:off x="2663825" y="1727200"/>
              <a:ext cx="165100" cy="346075"/>
            </p14:xfrm>
          </p:contentPart>
        </mc:Choice>
        <mc:Fallback xmlns="">
          <p:pic>
            <p:nvPicPr>
              <p:cNvPr id="239" name="墨迹 238"/>
            </p:nvPicPr>
            <p:blipFill>
              <a:blip r:embed="rId438"/>
            </p:blipFill>
            <p:spPr>
              <a:xfrm>
                <a:off x="2663825" y="1727200"/>
                <a:ext cx="165100" cy="346075"/>
              </a:xfrm>
              <a:prstGeom prst="rect"/>
            </p:spPr>
          </p:pic>
        </mc:Fallback>
      </mc:AlternateContent>
      <mc:AlternateContent xmlns:mc="http://schemas.openxmlformats.org/markup-compatibility/2006" xmlns:p14="http://schemas.microsoft.com/office/powerpoint/2010/main">
        <mc:Choice Requires="p14">
          <p:contentPart r:id="rId439" p14:bwMode="auto">
            <p14:nvContentPartPr>
              <p14:cNvPr id="240" name="墨迹 239"/>
              <p14:cNvContentPartPr/>
              <p14:nvPr/>
            </p14:nvContentPartPr>
            <p14:xfrm>
              <a:off x="2936875" y="1990725"/>
              <a:ext cx="190500" cy="82550"/>
            </p14:xfrm>
          </p:contentPart>
        </mc:Choice>
        <mc:Fallback xmlns="">
          <p:pic>
            <p:nvPicPr>
              <p:cNvPr id="240" name="墨迹 239"/>
            </p:nvPicPr>
            <p:blipFill>
              <a:blip r:embed="rId440"/>
            </p:blipFill>
            <p:spPr>
              <a:xfrm>
                <a:off x="2936875" y="1990725"/>
                <a:ext cx="190500" cy="82550"/>
              </a:xfrm>
              <a:prstGeom prst="rect"/>
            </p:spPr>
          </p:pic>
        </mc:Fallback>
      </mc:AlternateContent>
      <mc:AlternateContent xmlns:mc="http://schemas.openxmlformats.org/markup-compatibility/2006" xmlns:p14="http://schemas.microsoft.com/office/powerpoint/2010/main">
        <mc:Choice Requires="p14">
          <p:contentPart r:id="rId441" p14:bwMode="auto">
            <p14:nvContentPartPr>
              <p14:cNvPr id="241" name="墨迹 240"/>
              <p14:cNvContentPartPr/>
              <p14:nvPr/>
            </p14:nvContentPartPr>
            <p14:xfrm>
              <a:off x="3016250" y="1905000"/>
              <a:ext cx="85725" cy="454025"/>
            </p14:xfrm>
          </p:contentPart>
        </mc:Choice>
        <mc:Fallback xmlns="">
          <p:pic>
            <p:nvPicPr>
              <p:cNvPr id="241" name="墨迹 240"/>
            </p:nvPicPr>
            <p:blipFill>
              <a:blip r:embed="rId442"/>
            </p:blipFill>
            <p:spPr>
              <a:xfrm>
                <a:off x="3016250" y="1905000"/>
                <a:ext cx="85725" cy="454025"/>
              </a:xfrm>
              <a:prstGeom prst="rect"/>
            </p:spPr>
          </p:pic>
        </mc:Fallback>
      </mc:AlternateContent>
      <mc:AlternateContent xmlns:mc="http://schemas.openxmlformats.org/markup-compatibility/2006" xmlns:p14="http://schemas.microsoft.com/office/powerpoint/2010/main">
        <mc:Choice Requires="p14">
          <p:contentPart r:id="rId443" p14:bwMode="auto">
            <p14:nvContentPartPr>
              <p14:cNvPr id="242" name="墨迹 241"/>
              <p14:cNvContentPartPr/>
              <p14:nvPr/>
            </p14:nvContentPartPr>
            <p14:xfrm>
              <a:off x="3171825" y="1952625"/>
              <a:ext cx="85725" cy="292100"/>
            </p14:xfrm>
          </p:contentPart>
        </mc:Choice>
        <mc:Fallback xmlns="">
          <p:pic>
            <p:nvPicPr>
              <p:cNvPr id="242" name="墨迹 241"/>
            </p:nvPicPr>
            <p:blipFill>
              <a:blip r:embed="rId444"/>
            </p:blipFill>
            <p:spPr>
              <a:xfrm>
                <a:off x="3171825" y="1952625"/>
                <a:ext cx="85725" cy="292100"/>
              </a:xfrm>
              <a:prstGeom prst="rect"/>
            </p:spPr>
          </p:pic>
        </mc:Fallback>
      </mc:AlternateContent>
      <mc:AlternateContent xmlns:mc="http://schemas.openxmlformats.org/markup-compatibility/2006" xmlns:p14="http://schemas.microsoft.com/office/powerpoint/2010/main">
        <mc:Choice Requires="p14">
          <p:contentPart r:id="rId445" p14:bwMode="auto">
            <p14:nvContentPartPr>
              <p14:cNvPr id="243" name="墨迹 242"/>
              <p14:cNvContentPartPr/>
              <p14:nvPr/>
            </p14:nvContentPartPr>
            <p14:xfrm>
              <a:off x="3222625" y="1987550"/>
              <a:ext cx="123825" cy="301625"/>
            </p14:xfrm>
          </p:contentPart>
        </mc:Choice>
        <mc:Fallback xmlns="">
          <p:pic>
            <p:nvPicPr>
              <p:cNvPr id="243" name="墨迹 242"/>
            </p:nvPicPr>
            <p:blipFill>
              <a:blip r:embed="rId446"/>
            </p:blipFill>
            <p:spPr>
              <a:xfrm>
                <a:off x="3222625" y="1987550"/>
                <a:ext cx="123825" cy="301625"/>
              </a:xfrm>
              <a:prstGeom prst="rect"/>
            </p:spPr>
          </p:pic>
        </mc:Fallback>
      </mc:AlternateContent>
      <mc:AlternateContent xmlns:mc="http://schemas.openxmlformats.org/markup-compatibility/2006" xmlns:p14="http://schemas.microsoft.com/office/powerpoint/2010/main">
        <mc:Choice Requires="p14">
          <p:contentPart r:id="rId447" p14:bwMode="auto">
            <p14:nvContentPartPr>
              <p14:cNvPr id="244" name="墨迹 243"/>
              <p14:cNvContentPartPr/>
              <p14:nvPr/>
            </p14:nvContentPartPr>
            <p14:xfrm>
              <a:off x="3403600" y="2273300"/>
              <a:ext cx="123825" cy="206375"/>
            </p14:xfrm>
          </p:contentPart>
        </mc:Choice>
        <mc:Fallback xmlns="">
          <p:pic>
            <p:nvPicPr>
              <p:cNvPr id="244" name="墨迹 243"/>
            </p:nvPicPr>
            <p:blipFill>
              <a:blip r:embed="rId448"/>
            </p:blipFill>
            <p:spPr>
              <a:xfrm>
                <a:off x="3403600" y="2273300"/>
                <a:ext cx="123825" cy="206375"/>
              </a:xfrm>
              <a:prstGeom prst="rect"/>
            </p:spPr>
          </p:pic>
        </mc:Fallback>
      </mc:AlternateContent>
      <mc:AlternateContent xmlns:mc="http://schemas.openxmlformats.org/markup-compatibility/2006" xmlns:p14="http://schemas.microsoft.com/office/powerpoint/2010/main">
        <mc:Choice Requires="p14">
          <p:contentPart r:id="rId449" p14:bwMode="auto">
            <p14:nvContentPartPr>
              <p14:cNvPr id="245" name="墨迹 244"/>
              <p14:cNvContentPartPr/>
              <p14:nvPr/>
            </p14:nvContentPartPr>
            <p14:xfrm>
              <a:off x="3365500" y="2225675"/>
              <a:ext cx="152400" cy="238125"/>
            </p14:xfrm>
          </p:contentPart>
        </mc:Choice>
        <mc:Fallback xmlns="">
          <p:pic>
            <p:nvPicPr>
              <p:cNvPr id="245" name="墨迹 244"/>
            </p:nvPicPr>
            <p:blipFill>
              <a:blip r:embed="rId450"/>
            </p:blipFill>
            <p:spPr>
              <a:xfrm>
                <a:off x="3365500" y="2225675"/>
                <a:ext cx="152400" cy="238125"/>
              </a:xfrm>
              <a:prstGeom prst="rect"/>
            </p:spPr>
          </p:pic>
        </mc:Fallback>
      </mc:AlternateContent>
      <mc:AlternateContent xmlns:mc="http://schemas.openxmlformats.org/markup-compatibility/2006" xmlns:p14="http://schemas.microsoft.com/office/powerpoint/2010/main">
        <mc:Choice Requires="p14">
          <p:contentPart r:id="rId451" p14:bwMode="auto">
            <p14:nvContentPartPr>
              <p14:cNvPr id="246" name="墨迹 245"/>
              <p14:cNvContentPartPr/>
              <p14:nvPr/>
            </p14:nvContentPartPr>
            <p14:xfrm>
              <a:off x="3581400" y="2286000"/>
              <a:ext cx="114300" cy="9525"/>
            </p14:xfrm>
          </p:contentPart>
        </mc:Choice>
        <mc:Fallback xmlns="">
          <p:pic>
            <p:nvPicPr>
              <p:cNvPr id="246" name="墨迹 245"/>
            </p:nvPicPr>
            <p:blipFill>
              <a:blip r:embed="rId452"/>
            </p:blipFill>
            <p:spPr>
              <a:xfrm>
                <a:off x="3581400" y="2286000"/>
                <a:ext cx="114300" cy="9525"/>
              </a:xfrm>
              <a:prstGeom prst="rect"/>
            </p:spPr>
          </p:pic>
        </mc:Fallback>
      </mc:AlternateContent>
      <mc:AlternateContent xmlns:mc="http://schemas.openxmlformats.org/markup-compatibility/2006" xmlns:p14="http://schemas.microsoft.com/office/powerpoint/2010/main">
        <mc:Choice Requires="p14">
          <p:contentPart r:id="rId453" p14:bwMode="auto">
            <p14:nvContentPartPr>
              <p14:cNvPr id="247" name="墨迹 246"/>
              <p14:cNvContentPartPr/>
              <p14:nvPr/>
            </p14:nvContentPartPr>
            <p14:xfrm>
              <a:off x="3594100" y="2333625"/>
              <a:ext cx="130175" cy="38100"/>
            </p14:xfrm>
          </p:contentPart>
        </mc:Choice>
        <mc:Fallback xmlns="">
          <p:pic>
            <p:nvPicPr>
              <p:cNvPr id="247" name="墨迹 246"/>
            </p:nvPicPr>
            <p:blipFill>
              <a:blip r:embed="rId454"/>
            </p:blipFill>
            <p:spPr>
              <a:xfrm>
                <a:off x="3594100" y="2333625"/>
                <a:ext cx="130175" cy="38100"/>
              </a:xfrm>
              <a:prstGeom prst="rect"/>
            </p:spPr>
          </p:pic>
        </mc:Fallback>
      </mc:AlternateContent>
      <mc:AlternateContent xmlns:mc="http://schemas.openxmlformats.org/markup-compatibility/2006" xmlns:p14="http://schemas.microsoft.com/office/powerpoint/2010/main">
        <mc:Choice Requires="p14">
          <p:contentPart r:id="rId455" p14:bwMode="auto">
            <p14:nvContentPartPr>
              <p14:cNvPr id="248" name="墨迹 247"/>
              <p14:cNvContentPartPr/>
              <p14:nvPr/>
            </p14:nvContentPartPr>
            <p14:xfrm>
              <a:off x="3813175" y="2222500"/>
              <a:ext cx="158750" cy="139700"/>
            </p14:xfrm>
          </p:contentPart>
        </mc:Choice>
        <mc:Fallback xmlns="">
          <p:pic>
            <p:nvPicPr>
              <p:cNvPr id="248" name="墨迹 247"/>
            </p:nvPicPr>
            <p:blipFill>
              <a:blip r:embed="rId456"/>
            </p:blipFill>
            <p:spPr>
              <a:xfrm>
                <a:off x="3813175" y="2222500"/>
                <a:ext cx="158750" cy="139700"/>
              </a:xfrm>
              <a:prstGeom prst="rect"/>
            </p:spPr>
          </p:pic>
        </mc:Fallback>
      </mc:AlternateContent>
      <mc:AlternateContent xmlns:mc="http://schemas.openxmlformats.org/markup-compatibility/2006" xmlns:p14="http://schemas.microsoft.com/office/powerpoint/2010/main">
        <mc:Choice Requires="p14">
          <p:contentPart r:id="rId457" p14:bwMode="auto">
            <p14:nvContentPartPr>
              <p14:cNvPr id="249" name="墨迹 248"/>
              <p14:cNvContentPartPr/>
              <p14:nvPr/>
            </p14:nvContentPartPr>
            <p14:xfrm>
              <a:off x="3829050" y="2146300"/>
              <a:ext cx="120650" cy="254000"/>
            </p14:xfrm>
          </p:contentPart>
        </mc:Choice>
        <mc:Fallback xmlns="">
          <p:pic>
            <p:nvPicPr>
              <p:cNvPr id="249" name="墨迹 248"/>
            </p:nvPicPr>
            <p:blipFill>
              <a:blip r:embed="rId458"/>
            </p:blipFill>
            <p:spPr>
              <a:xfrm>
                <a:off x="3829050" y="2146300"/>
                <a:ext cx="120650" cy="254000"/>
              </a:xfrm>
              <a:prstGeom prst="rect"/>
            </p:spPr>
          </p:pic>
        </mc:Fallback>
      </mc:AlternateContent>
      <mc:AlternateContent xmlns:mc="http://schemas.openxmlformats.org/markup-compatibility/2006" xmlns:p14="http://schemas.microsoft.com/office/powerpoint/2010/main">
        <mc:Choice Requires="p14">
          <p:contentPart r:id="rId459" p14:bwMode="auto">
            <p14:nvContentPartPr>
              <p14:cNvPr id="250" name="墨迹 249"/>
              <p14:cNvContentPartPr/>
              <p14:nvPr/>
            </p14:nvContentPartPr>
            <p14:xfrm>
              <a:off x="3997325" y="2212975"/>
              <a:ext cx="111125" cy="50800"/>
            </p14:xfrm>
          </p:contentPart>
        </mc:Choice>
        <mc:Fallback xmlns="">
          <p:pic>
            <p:nvPicPr>
              <p:cNvPr id="250" name="墨迹 249"/>
            </p:nvPicPr>
            <p:blipFill>
              <a:blip r:embed="rId460"/>
            </p:blipFill>
            <p:spPr>
              <a:xfrm>
                <a:off x="3997325" y="2212975"/>
                <a:ext cx="111125" cy="50800"/>
              </a:xfrm>
              <a:prstGeom prst="rect"/>
            </p:spPr>
          </p:pic>
        </mc:Fallback>
      </mc:AlternateContent>
      <mc:AlternateContent xmlns:mc="http://schemas.openxmlformats.org/markup-compatibility/2006" xmlns:p14="http://schemas.microsoft.com/office/powerpoint/2010/main">
        <mc:Choice Requires="p14">
          <p:contentPart r:id="rId461" p14:bwMode="auto">
            <p14:nvContentPartPr>
              <p14:cNvPr id="251" name="墨迹 250"/>
              <p14:cNvContentPartPr/>
              <p14:nvPr/>
            </p14:nvContentPartPr>
            <p14:xfrm>
              <a:off x="4016375" y="2298700"/>
              <a:ext cx="107950" cy="47625"/>
            </p14:xfrm>
          </p:contentPart>
        </mc:Choice>
        <mc:Fallback xmlns="">
          <p:pic>
            <p:nvPicPr>
              <p:cNvPr id="251" name="墨迹 250"/>
            </p:nvPicPr>
            <p:blipFill>
              <a:blip r:embed="rId462"/>
            </p:blipFill>
            <p:spPr>
              <a:xfrm>
                <a:off x="4016375" y="2298700"/>
                <a:ext cx="107950" cy="47625"/>
              </a:xfrm>
              <a:prstGeom prst="rect"/>
            </p:spPr>
          </p:pic>
        </mc:Fallback>
      </mc:AlternateContent>
      <mc:AlternateContent xmlns:mc="http://schemas.openxmlformats.org/markup-compatibility/2006" xmlns:p14="http://schemas.microsoft.com/office/powerpoint/2010/main">
        <mc:Choice Requires="p14">
          <p:contentPart r:id="rId463" p14:bwMode="auto">
            <p14:nvContentPartPr>
              <p14:cNvPr id="252" name="墨迹 251"/>
              <p14:cNvContentPartPr/>
              <p14:nvPr/>
            </p14:nvContentPartPr>
            <p14:xfrm>
              <a:off x="3975100" y="2254250"/>
              <a:ext cx="234950" cy="28575"/>
            </p14:xfrm>
          </p:contentPart>
        </mc:Choice>
        <mc:Fallback xmlns="">
          <p:pic>
            <p:nvPicPr>
              <p:cNvPr id="252" name="墨迹 251"/>
            </p:nvPicPr>
            <p:blipFill>
              <a:blip r:embed="rId464"/>
            </p:blipFill>
            <p:spPr>
              <a:xfrm>
                <a:off x="3975100" y="2254250"/>
                <a:ext cx="234950" cy="28575"/>
              </a:xfrm>
              <a:prstGeom prst="rect"/>
            </p:spPr>
          </p:pic>
        </mc:Fallback>
      </mc:AlternateContent>
      <mc:AlternateContent xmlns:mc="http://schemas.openxmlformats.org/markup-compatibility/2006" xmlns:p14="http://schemas.microsoft.com/office/powerpoint/2010/main">
        <mc:Choice Requires="p14">
          <p:contentPart r:id="rId465" p14:bwMode="auto">
            <p14:nvContentPartPr>
              <p14:cNvPr id="253" name="墨迹 252"/>
              <p14:cNvContentPartPr/>
              <p14:nvPr/>
            </p14:nvContentPartPr>
            <p14:xfrm>
              <a:off x="4003675" y="2251075"/>
              <a:ext cx="171450" cy="47625"/>
            </p14:xfrm>
          </p:contentPart>
        </mc:Choice>
        <mc:Fallback xmlns="">
          <p:pic>
            <p:nvPicPr>
              <p:cNvPr id="253" name="墨迹 252"/>
            </p:nvPicPr>
            <p:blipFill>
              <a:blip r:embed="rId466"/>
            </p:blipFill>
            <p:spPr>
              <a:xfrm>
                <a:off x="4003675" y="2251075"/>
                <a:ext cx="171450" cy="47625"/>
              </a:xfrm>
              <a:prstGeom prst="rect"/>
            </p:spPr>
          </p:pic>
        </mc:Fallback>
      </mc:AlternateContent>
      <mc:AlternateContent xmlns:mc="http://schemas.openxmlformats.org/markup-compatibility/2006" xmlns:p14="http://schemas.microsoft.com/office/powerpoint/2010/main">
        <mc:Choice Requires="p14">
          <p:contentPart r:id="rId467" p14:bwMode="auto">
            <p14:nvContentPartPr>
              <p14:cNvPr id="254" name="墨迹 253"/>
              <p14:cNvContentPartPr/>
              <p14:nvPr/>
            </p14:nvContentPartPr>
            <p14:xfrm>
              <a:off x="3978275" y="2232025"/>
              <a:ext cx="212725" cy="50800"/>
            </p14:xfrm>
          </p:contentPart>
        </mc:Choice>
        <mc:Fallback xmlns="">
          <p:pic>
            <p:nvPicPr>
              <p:cNvPr id="254" name="墨迹 253"/>
            </p:nvPicPr>
            <p:blipFill>
              <a:blip r:embed="rId468"/>
            </p:blipFill>
            <p:spPr>
              <a:xfrm>
                <a:off x="3978275" y="2232025"/>
                <a:ext cx="212725" cy="50800"/>
              </a:xfrm>
              <a:prstGeom prst="rect"/>
            </p:spPr>
          </p:pic>
        </mc:Fallback>
      </mc:AlternateContent>
      <mc:AlternateContent xmlns:mc="http://schemas.openxmlformats.org/markup-compatibility/2006" xmlns:p14="http://schemas.microsoft.com/office/powerpoint/2010/main">
        <mc:Choice Requires="p14">
          <p:contentPart r:id="rId469" p14:bwMode="auto">
            <p14:nvContentPartPr>
              <p14:cNvPr id="255" name="墨迹 254"/>
              <p14:cNvContentPartPr/>
              <p14:nvPr/>
            </p14:nvContentPartPr>
            <p14:xfrm>
              <a:off x="4044950" y="2124075"/>
              <a:ext cx="53975" cy="355600"/>
            </p14:xfrm>
          </p:contentPart>
        </mc:Choice>
        <mc:Fallback xmlns="">
          <p:pic>
            <p:nvPicPr>
              <p:cNvPr id="255" name="墨迹 254"/>
            </p:nvPicPr>
            <p:blipFill>
              <a:blip r:embed="rId470"/>
            </p:blipFill>
            <p:spPr>
              <a:xfrm>
                <a:off x="4044950" y="2124075"/>
                <a:ext cx="53975" cy="355600"/>
              </a:xfrm>
              <a:prstGeom prst="rect"/>
            </p:spPr>
          </p:pic>
        </mc:Fallback>
      </mc:AlternateContent>
      <mc:AlternateContent xmlns:mc="http://schemas.openxmlformats.org/markup-compatibility/2006" xmlns:p14="http://schemas.microsoft.com/office/powerpoint/2010/main">
        <mc:Choice Requires="p14">
          <p:contentPart r:id="rId471" p14:bwMode="auto">
            <p14:nvContentPartPr>
              <p14:cNvPr id="256" name="墨迹 255"/>
              <p14:cNvContentPartPr/>
              <p14:nvPr/>
            </p14:nvContentPartPr>
            <p14:xfrm>
              <a:off x="4327525" y="2149475"/>
              <a:ext cx="25400" cy="266700"/>
            </p14:xfrm>
          </p:contentPart>
        </mc:Choice>
        <mc:Fallback xmlns="">
          <p:pic>
            <p:nvPicPr>
              <p:cNvPr id="256" name="墨迹 255"/>
            </p:nvPicPr>
            <p:blipFill>
              <a:blip r:embed="rId472"/>
            </p:blipFill>
            <p:spPr>
              <a:xfrm>
                <a:off x="4327525" y="2149475"/>
                <a:ext cx="25400" cy="266700"/>
              </a:xfrm>
              <a:prstGeom prst="rect"/>
            </p:spPr>
          </p:pic>
        </mc:Fallback>
      </mc:AlternateContent>
      <mc:AlternateContent xmlns:mc="http://schemas.openxmlformats.org/markup-compatibility/2006" xmlns:p14="http://schemas.microsoft.com/office/powerpoint/2010/main">
        <mc:Choice Requires="p14">
          <p:contentPart r:id="rId473" p14:bwMode="auto">
            <p14:nvContentPartPr>
              <p14:cNvPr id="257" name="墨迹 256"/>
              <p14:cNvContentPartPr/>
              <p14:nvPr/>
            </p14:nvContentPartPr>
            <p14:xfrm>
              <a:off x="4327525" y="2244725"/>
              <a:ext cx="200025" cy="98425"/>
            </p14:xfrm>
          </p:contentPart>
        </mc:Choice>
        <mc:Fallback xmlns="">
          <p:pic>
            <p:nvPicPr>
              <p:cNvPr id="257" name="墨迹 256"/>
            </p:nvPicPr>
            <p:blipFill>
              <a:blip r:embed="rId474"/>
            </p:blipFill>
            <p:spPr>
              <a:xfrm>
                <a:off x="4327525" y="2244725"/>
                <a:ext cx="200025" cy="98425"/>
              </a:xfrm>
              <a:prstGeom prst="rect"/>
            </p:spPr>
          </p:pic>
        </mc:Fallback>
      </mc:AlternateContent>
      <mc:AlternateContent xmlns:mc="http://schemas.openxmlformats.org/markup-compatibility/2006" xmlns:p14="http://schemas.microsoft.com/office/powerpoint/2010/main">
        <mc:Choice Requires="p14">
          <p:contentPart r:id="rId475" p14:bwMode="auto">
            <p14:nvContentPartPr>
              <p14:cNvPr id="258" name="墨迹 257"/>
              <p14:cNvContentPartPr/>
              <p14:nvPr/>
            </p14:nvContentPartPr>
            <p14:xfrm>
              <a:off x="3384550" y="2492375"/>
              <a:ext cx="1187450" cy="117475"/>
            </p14:xfrm>
          </p:contentPart>
        </mc:Choice>
        <mc:Fallback xmlns="">
          <p:pic>
            <p:nvPicPr>
              <p:cNvPr id="258" name="墨迹 257"/>
            </p:nvPicPr>
            <p:blipFill>
              <a:blip r:embed="rId476"/>
            </p:blipFill>
            <p:spPr>
              <a:xfrm>
                <a:off x="3384550" y="2492375"/>
                <a:ext cx="1187450" cy="117475"/>
              </a:xfrm>
              <a:prstGeom prst="rect"/>
            </p:spPr>
          </p:pic>
        </mc:Fallback>
      </mc:AlternateContent>
    </p:spTree>
    <p:custDataLst>
      <p:tags r:id="rId477"/>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zh-CN" altLang="en-US"/>
              <a:t>优化与代码生成简介</a:t>
            </a:r>
            <a:br>
              <a:rPr lang="zh-CN" altLang="en-US"/>
            </a:br>
            <a:r>
              <a:rPr lang="en-US" altLang="zh-CN"/>
              <a:t>Intro to Optimization &amp; Code Generation</a:t>
            </a:r>
            <a:endParaRPr lang="en-US" altLang="zh-CN"/>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1066800" y="1482090"/>
            <a:ext cx="6794500" cy="3047365"/>
          </a:xfrm>
          <a:prstGeom prst="rect">
            <a:avLst/>
          </a:prstGeom>
        </p:spPr>
      </p:pic>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5435" y="93345"/>
            <a:ext cx="10968990" cy="1047115"/>
          </a:xfrm>
        </p:spPr>
        <p:txBody>
          <a:bodyPr>
            <a:normAutofit fontScale="90000"/>
          </a:bodyPr>
          <a:p>
            <a:r>
              <a:rPr lang="en-US" altLang="zh-CN"/>
              <a:t>BNF Notation &amp; </a:t>
            </a:r>
            <a:r>
              <a:rPr lang="en-US" altLang="zh-CN">
                <a:sym typeface="+mn-ea"/>
              </a:rPr>
              <a:t>Grammar Definition</a:t>
            </a:r>
            <a:br>
              <a:rPr lang="en-US" altLang="zh-CN">
                <a:sym typeface="+mn-ea"/>
              </a:rPr>
            </a:br>
            <a:r>
              <a:rPr lang="en-US" altLang="zh-CN"/>
              <a:t>BNF</a:t>
            </a:r>
            <a:r>
              <a:rPr lang="zh-CN" altLang="en-US"/>
              <a:t>表示</a:t>
            </a:r>
            <a:r>
              <a:rPr lang="en-US" altLang="zh-CN"/>
              <a:t>  &amp; </a:t>
            </a:r>
            <a:r>
              <a:rPr lang="zh-CN" altLang="en-US"/>
              <a:t>文法定义（完整</a:t>
            </a:r>
            <a:r>
              <a:rPr lang="zh-CN" altLang="en-US"/>
              <a:t>动画）</a:t>
            </a:r>
            <a:endParaRPr lang="zh-CN" altLang="en-US"/>
          </a:p>
        </p:txBody>
      </p:sp>
      <p:sp>
        <p:nvSpPr>
          <p:cNvPr id="3" name="内容占位符 2"/>
          <p:cNvSpPr>
            <a:spLocks noGrp="1"/>
          </p:cNvSpPr>
          <p:nvPr>
            <p:ph idx="1"/>
          </p:nvPr>
        </p:nvSpPr>
        <p:spPr/>
        <p:txBody>
          <a:bodyPr/>
          <a:p>
            <a:endParaRPr lang="zh-CN" altLang="en-US"/>
          </a:p>
        </p:txBody>
      </p:sp>
      <p:sp>
        <p:nvSpPr>
          <p:cNvPr id="104" name="圆角矩形 103"/>
          <p:cNvSpPr/>
          <p:nvPr/>
        </p:nvSpPr>
        <p:spPr>
          <a:xfrm>
            <a:off x="201295" y="144145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文本框 5"/>
          <p:cNvSpPr txBox="1"/>
          <p:nvPr/>
        </p:nvSpPr>
        <p:spPr>
          <a:xfrm>
            <a:off x="4312285" y="1369060"/>
            <a:ext cx="7879715" cy="5262245"/>
          </a:xfrm>
          <a:prstGeom prst="rect">
            <a:avLst/>
          </a:prstGeom>
          <a:noFill/>
        </p:spPr>
        <p:txBody>
          <a:bodyPr wrap="square" rtlCol="0" anchor="t">
            <a:spAutoFit/>
          </a:bodyPr>
          <a:p>
            <a:pPr algn="l"/>
            <a:r>
              <a:rPr lang="zh-CN" altLang="en-US" sz="1600">
                <a:sym typeface="+mn-ea"/>
              </a:rPr>
              <a:t>文法</a:t>
            </a:r>
            <a:r>
              <a:rPr lang="en-US" altLang="zh-CN" sz="1600">
                <a:sym typeface="+mn-ea"/>
              </a:rPr>
              <a:t>G[stmt] / Grammar G[stmt]</a:t>
            </a:r>
            <a:endParaRPr lang="en-US" altLang="zh-CN" sz="1600"/>
          </a:p>
          <a:p>
            <a:pPr algn="l"/>
            <a:r>
              <a:rPr lang="zh-CN" altLang="en-US" sz="1600">
                <a:highlight>
                  <a:srgbClr val="FFFF00"/>
                </a:highlight>
                <a:sym typeface="+mn-ea"/>
              </a:rPr>
              <a:t>（</a:t>
            </a:r>
            <a:r>
              <a:rPr lang="en-US" altLang="zh-CN" sz="1600">
                <a:highlight>
                  <a:srgbClr val="FFFF00"/>
                </a:highlight>
                <a:sym typeface="+mn-ea"/>
              </a:rPr>
              <a:t>1</a:t>
            </a:r>
            <a:r>
              <a:rPr lang="zh-CN" altLang="en-US" sz="1600">
                <a:highlight>
                  <a:srgbClr val="FFFF00"/>
                </a:highlight>
                <a:sym typeface="+mn-ea"/>
              </a:rPr>
              <a:t>）开始符</a:t>
            </a:r>
            <a:r>
              <a:rPr lang="en-US" altLang="zh-CN" sz="1600">
                <a:highlight>
                  <a:srgbClr val="FFFF00"/>
                </a:highlight>
                <a:sym typeface="+mn-ea"/>
              </a:rPr>
              <a:t> / start symbol</a:t>
            </a:r>
            <a:endParaRPr lang="en-US" altLang="zh-CN" sz="1600">
              <a:highlight>
                <a:srgbClr val="FFFF00"/>
              </a:highlight>
            </a:endParaRPr>
          </a:p>
          <a:p>
            <a:pPr algn="l"/>
            <a:r>
              <a:rPr lang="en-US" altLang="zh-CN" sz="1600">
                <a:highlight>
                  <a:srgbClr val="FFFF00"/>
                </a:highlight>
                <a:sym typeface="+mn-ea"/>
              </a:rPr>
              <a:t>        stmt   </a:t>
            </a:r>
            <a:r>
              <a:rPr lang="zh-CN" altLang="en-US" sz="1600">
                <a:highlight>
                  <a:srgbClr val="FFFF00"/>
                </a:highlight>
                <a:sym typeface="+mn-ea"/>
              </a:rPr>
              <a:t>（开始符是唯一的</a:t>
            </a:r>
            <a:r>
              <a:rPr lang="en-US" altLang="zh-CN" sz="1600">
                <a:highlight>
                  <a:srgbClr val="FFFF00"/>
                </a:highlight>
                <a:sym typeface="+mn-ea"/>
              </a:rPr>
              <a:t> / only one start symbol</a:t>
            </a:r>
            <a:r>
              <a:rPr lang="zh-CN" altLang="en-US" sz="1600">
                <a:highlight>
                  <a:srgbClr val="FFFF00"/>
                </a:highlight>
                <a:sym typeface="+mn-ea"/>
              </a:rPr>
              <a:t>）</a:t>
            </a:r>
            <a:endParaRPr lang="en-US" altLang="zh-CN" sz="1600">
              <a:highlight>
                <a:srgbClr val="FFFF00"/>
              </a:highlight>
            </a:endParaRPr>
          </a:p>
          <a:p>
            <a:pPr algn="l"/>
            <a:r>
              <a:rPr lang="zh-CN" sz="1600">
                <a:highlight>
                  <a:srgbClr val="00FF00"/>
                </a:highlight>
                <a:sym typeface="+mn-ea"/>
              </a:rPr>
              <a:t>（</a:t>
            </a:r>
            <a:r>
              <a:rPr lang="en-US" altLang="zh-CN" sz="1600">
                <a:highlight>
                  <a:srgbClr val="00FF00"/>
                </a:highlight>
                <a:sym typeface="+mn-ea"/>
              </a:rPr>
              <a:t>2</a:t>
            </a:r>
            <a:r>
              <a:rPr lang="zh-CN" altLang="en-US" sz="1600">
                <a:highlight>
                  <a:srgbClr val="00FF00"/>
                </a:highlight>
                <a:sym typeface="+mn-ea"/>
              </a:rPr>
              <a:t>）非终结符</a:t>
            </a:r>
            <a:r>
              <a:rPr lang="en-US" altLang="zh-CN" sz="1600">
                <a:highlight>
                  <a:srgbClr val="00FF00"/>
                </a:highlight>
                <a:sym typeface="+mn-ea"/>
              </a:rPr>
              <a:t> / Non-terminal symbol</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所有可以被替换为规则右侧其他符号的符号。</a:t>
            </a:r>
            <a:endParaRPr lang="zh-CN" altLang="en-US" sz="1600">
              <a:highlight>
                <a:srgbClr val="00FF00"/>
              </a:highlight>
            </a:endParaRPr>
          </a:p>
          <a:p>
            <a:pPr algn="l"/>
            <a:r>
              <a:rPr lang="en-US" altLang="zh-CN" sz="1600">
                <a:highlight>
                  <a:srgbClr val="00FF00"/>
                </a:highlight>
                <a:sym typeface="+mn-ea"/>
              </a:rPr>
              <a:t>        All symbols that could be replaced with the right part of a rule.</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    stmt</a:t>
            </a:r>
            <a:r>
              <a:rPr lang="zh-CN" altLang="en-US" sz="1600">
                <a:highlight>
                  <a:srgbClr val="00FF00"/>
                </a:highlight>
                <a:sym typeface="+mn-ea"/>
              </a:rPr>
              <a:t>，</a:t>
            </a:r>
            <a:r>
              <a:rPr lang="en-US" altLang="zh-CN" sz="1600">
                <a:highlight>
                  <a:srgbClr val="00FF00"/>
                </a:highlight>
                <a:sym typeface="+mn-ea"/>
              </a:rPr>
              <a:t>expr</a:t>
            </a:r>
            <a:r>
              <a:rPr lang="zh-CN" altLang="en-US" sz="1600">
                <a:highlight>
                  <a:srgbClr val="00FF00"/>
                </a:highlight>
                <a:sym typeface="+mn-ea"/>
              </a:rPr>
              <a:t>，</a:t>
            </a:r>
            <a:r>
              <a:rPr lang="en-US" altLang="zh-CN" sz="1600">
                <a:highlight>
                  <a:srgbClr val="00FF00"/>
                </a:highlight>
                <a:sym typeface="+mn-ea"/>
              </a:rPr>
              <a:t>   rel</a:t>
            </a:r>
            <a:endParaRPr lang="en-US" altLang="zh-CN" sz="1600">
              <a:highlight>
                <a:srgbClr val="00FF00"/>
              </a:highlight>
            </a:endParaRPr>
          </a:p>
          <a:p>
            <a:pPr algn="l"/>
            <a:r>
              <a:rPr lang="zh-CN" altLang="en-US" sz="1600">
                <a:highlight>
                  <a:srgbClr val="FFFF00"/>
                </a:highlight>
                <a:sym typeface="+mn-ea"/>
              </a:rPr>
              <a:t>（</a:t>
            </a:r>
            <a:r>
              <a:rPr lang="en-US" altLang="zh-CN" sz="1600">
                <a:highlight>
                  <a:srgbClr val="FFFF00"/>
                </a:highlight>
                <a:sym typeface="+mn-ea"/>
              </a:rPr>
              <a:t>3</a:t>
            </a:r>
            <a:r>
              <a:rPr lang="zh-CN" altLang="en-US" sz="1600">
                <a:highlight>
                  <a:srgbClr val="FFFF00"/>
                </a:highlight>
                <a:sym typeface="+mn-ea"/>
              </a:rPr>
              <a:t>）终结符</a:t>
            </a:r>
            <a:r>
              <a:rPr lang="en-US" altLang="zh-CN" sz="1600">
                <a:highlight>
                  <a:srgbClr val="FFFF00"/>
                </a:highlight>
                <a:sym typeface="+mn-ea"/>
              </a:rPr>
              <a:t> / terminal symbol</a:t>
            </a:r>
            <a:endParaRPr lang="en-US" altLang="zh-CN" sz="1600">
              <a:highlight>
                <a:srgbClr val="FFFF00"/>
              </a:highlight>
            </a:endParaRPr>
          </a:p>
          <a:p>
            <a:pPr algn="l"/>
            <a:r>
              <a:rPr lang="en-US" altLang="zh-CN" sz="1600">
                <a:highlight>
                  <a:srgbClr val="FFFF00"/>
                </a:highlight>
                <a:sym typeface="+mn-ea"/>
              </a:rPr>
              <a:t>        </a:t>
            </a:r>
            <a:r>
              <a:rPr lang="zh-CN" altLang="en-US" sz="1600">
                <a:highlight>
                  <a:srgbClr val="FFFF00"/>
                </a:highlight>
                <a:sym typeface="+mn-ea"/>
              </a:rPr>
              <a:t>所有不能再被替换的符号（词法符号）。</a:t>
            </a:r>
            <a:endParaRPr lang="zh-CN" altLang="en-US" sz="1600">
              <a:highlight>
                <a:srgbClr val="FFFF00"/>
              </a:highlight>
            </a:endParaRPr>
          </a:p>
          <a:p>
            <a:pPr algn="l"/>
            <a:r>
              <a:rPr lang="en-US" altLang="zh-CN" sz="1600">
                <a:highlight>
                  <a:srgbClr val="FFFF00"/>
                </a:highlight>
                <a:sym typeface="+mn-ea"/>
              </a:rPr>
              <a:t>        All symbols that couldn’t be replaced anymore (lexical symbols or lexemes).</a:t>
            </a:r>
            <a:endParaRPr lang="en-US" altLang="zh-CN" sz="1600">
              <a:highlight>
                <a:srgbClr val="FFFF00"/>
              </a:highlight>
            </a:endParaRPr>
          </a:p>
          <a:p>
            <a:pPr algn="l"/>
            <a:r>
              <a:rPr lang="zh-CN" altLang="en-US" sz="1600">
                <a:highlight>
                  <a:srgbClr val="00FF00"/>
                </a:highlight>
                <a:sym typeface="+mn-ea"/>
              </a:rPr>
              <a:t>（</a:t>
            </a:r>
            <a:r>
              <a:rPr lang="en-US" altLang="zh-CN" sz="1600">
                <a:highlight>
                  <a:srgbClr val="00FF00"/>
                </a:highlight>
                <a:sym typeface="+mn-ea"/>
              </a:rPr>
              <a:t>4</a:t>
            </a:r>
            <a:r>
              <a:rPr lang="zh-CN" altLang="en-US" sz="1600">
                <a:highlight>
                  <a:srgbClr val="00FF00"/>
                </a:highlight>
                <a:sym typeface="+mn-ea"/>
              </a:rPr>
              <a:t>）文法规则</a:t>
            </a:r>
            <a:r>
              <a:rPr lang="en-US" altLang="zh-CN" sz="1600">
                <a:highlight>
                  <a:srgbClr val="00FF00"/>
                </a:highlight>
                <a:sym typeface="+mn-ea"/>
              </a:rPr>
              <a:t> / Grammar Rules</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R1</a:t>
            </a:r>
            <a:r>
              <a:rPr lang="zh-CN" altLang="en-US" sz="1600">
                <a:highlight>
                  <a:srgbClr val="00FF00"/>
                </a:highlight>
                <a:sym typeface="+mn-ea"/>
              </a:rPr>
              <a:t>】</a:t>
            </a:r>
            <a:r>
              <a:rPr lang="en-US" altLang="zh-CN" sz="1600">
                <a:highlight>
                  <a:srgbClr val="00FF00"/>
                </a:highlight>
                <a:sym typeface="+mn-ea"/>
              </a:rPr>
              <a:t>stmt -&gt; do stmt while ( expr ) ;</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其他表示方法</a:t>
            </a:r>
            <a:r>
              <a:rPr lang="en-US" altLang="zh-CN" sz="1600">
                <a:highlight>
                  <a:srgbClr val="00FF00"/>
                </a:highlight>
                <a:sym typeface="+mn-ea"/>
              </a:rPr>
              <a:t> / other representation</a:t>
            </a:r>
            <a:r>
              <a:rPr lang="zh-CN" altLang="en-US" sz="1600">
                <a:highlight>
                  <a:srgbClr val="00FF00"/>
                </a:highlight>
                <a:sym typeface="+mn-ea"/>
              </a:rPr>
              <a:t>：</a:t>
            </a:r>
            <a:endParaRPr lang="zh-CN" altLang="en-US" sz="1600">
              <a:highlight>
                <a:srgbClr val="00FF00"/>
              </a:highlight>
            </a:endParaRPr>
          </a:p>
          <a:p>
            <a:pPr algn="l"/>
            <a:r>
              <a:rPr lang="en-US" altLang="zh-CN" sz="1600">
                <a:highlight>
                  <a:srgbClr val="00FF00"/>
                </a:highlight>
                <a:sym typeface="+mn-ea"/>
              </a:rPr>
              <a:t>                 stmt ::= ‘do’  stmt  ‘while’  ‘(‘  expr  ‘)’  ‘;’    //  ‘do’</a:t>
            </a:r>
            <a:r>
              <a:rPr lang="zh-CN" altLang="en-US" sz="1600">
                <a:highlight>
                  <a:srgbClr val="00FF00"/>
                </a:highlight>
                <a:sym typeface="+mn-ea"/>
              </a:rPr>
              <a:t>，</a:t>
            </a:r>
            <a:r>
              <a:rPr lang="en-US" altLang="zh-CN" sz="1600">
                <a:highlight>
                  <a:srgbClr val="00FF00"/>
                </a:highlight>
                <a:sym typeface="+mn-ea"/>
              </a:rPr>
              <a:t>’while’  are strings</a:t>
            </a:r>
            <a:endParaRPr lang="en-US" altLang="zh-CN" sz="1600"/>
          </a:p>
          <a:p>
            <a:pPr algn="l"/>
            <a:r>
              <a:rPr lang="zh-CN" sz="1600">
                <a:highlight>
                  <a:srgbClr val="FFFF00"/>
                </a:highlight>
                <a:sym typeface="+mn-ea"/>
              </a:rPr>
              <a:t>（</a:t>
            </a:r>
            <a:r>
              <a:rPr lang="en-US" altLang="zh-CN" sz="1600">
                <a:highlight>
                  <a:srgbClr val="FFFF00"/>
                </a:highlight>
                <a:sym typeface="+mn-ea"/>
              </a:rPr>
              <a:t>5</a:t>
            </a:r>
            <a:r>
              <a:rPr lang="zh-CN" altLang="en-US" sz="1600">
                <a:highlight>
                  <a:srgbClr val="FFFF00"/>
                </a:highlight>
                <a:sym typeface="+mn-ea"/>
              </a:rPr>
              <a:t>）规则的简化表示</a:t>
            </a:r>
            <a:r>
              <a:rPr lang="en-US" altLang="zh-CN" sz="1600">
                <a:highlight>
                  <a:srgbClr val="FFFF00"/>
                </a:highlight>
                <a:sym typeface="+mn-ea"/>
              </a:rPr>
              <a:t>/brief representation for rules</a:t>
            </a:r>
            <a:endParaRPr lang="en-US" altLang="zh-CN" sz="1600">
              <a:highlight>
                <a:srgbClr val="FFFF00"/>
              </a:highlight>
            </a:endParaRPr>
          </a:p>
          <a:p>
            <a:pPr algn="l"/>
            <a:r>
              <a:rPr lang="en-US" altLang="zh-CN" sz="1600">
                <a:highlight>
                  <a:srgbClr val="FFFF00"/>
                </a:highlight>
                <a:sym typeface="+mn-ea"/>
              </a:rPr>
              <a:t>       G[A] with 2 rules</a:t>
            </a:r>
            <a:r>
              <a:rPr lang="zh-CN" altLang="en-US" sz="1600">
                <a:highlight>
                  <a:srgbClr val="FFFF00"/>
                </a:highlight>
                <a:sym typeface="+mn-ea"/>
              </a:rPr>
              <a:t>：【</a:t>
            </a:r>
            <a:r>
              <a:rPr lang="en-US" altLang="zh-CN" sz="1600">
                <a:highlight>
                  <a:srgbClr val="FFFF00"/>
                </a:highlight>
                <a:sym typeface="+mn-ea"/>
              </a:rPr>
              <a:t>R1</a:t>
            </a:r>
            <a:r>
              <a:rPr lang="zh-CN" altLang="en-US" sz="1600">
                <a:highlight>
                  <a:srgbClr val="FFFF00"/>
                </a:highlight>
                <a:sym typeface="+mn-ea"/>
              </a:rPr>
              <a:t>】</a:t>
            </a:r>
            <a:r>
              <a:rPr lang="en-US" altLang="zh-CN" sz="1600">
                <a:highlight>
                  <a:srgbClr val="FFFF00"/>
                </a:highlight>
                <a:sym typeface="+mn-ea"/>
              </a:rPr>
              <a:t> A -&gt;  X       </a:t>
            </a:r>
            <a:r>
              <a:rPr lang="zh-CN" altLang="en-US" sz="1600">
                <a:highlight>
                  <a:srgbClr val="FFFF00"/>
                </a:highlight>
                <a:sym typeface="+mn-ea"/>
              </a:rPr>
              <a:t>【</a:t>
            </a:r>
            <a:r>
              <a:rPr lang="en-US" altLang="zh-CN" sz="1600">
                <a:highlight>
                  <a:srgbClr val="FFFF00"/>
                </a:highlight>
                <a:sym typeface="+mn-ea"/>
              </a:rPr>
              <a:t>R2</a:t>
            </a:r>
            <a:r>
              <a:rPr lang="zh-CN" altLang="en-US" sz="1600">
                <a:highlight>
                  <a:srgbClr val="FFFF00"/>
                </a:highlight>
                <a:sym typeface="+mn-ea"/>
              </a:rPr>
              <a:t>】</a:t>
            </a:r>
            <a:r>
              <a:rPr lang="en-US" altLang="zh-CN" sz="1600">
                <a:highlight>
                  <a:srgbClr val="FFFF00"/>
                </a:highlight>
                <a:sym typeface="+mn-ea"/>
              </a:rPr>
              <a:t> A -&gt;  Y</a:t>
            </a:r>
            <a:endParaRPr lang="en-US" altLang="zh-CN" sz="1600">
              <a:highlight>
                <a:srgbClr val="FFFF00"/>
              </a:highlight>
            </a:endParaRPr>
          </a:p>
          <a:p>
            <a:pPr algn="l"/>
            <a:r>
              <a:rPr lang="en-US" altLang="zh-CN" sz="1600">
                <a:sym typeface="+mn-ea"/>
              </a:rPr>
              <a:t>       </a:t>
            </a:r>
            <a:r>
              <a:rPr lang="zh-CN" altLang="en-US" sz="1600">
                <a:sym typeface="+mn-ea"/>
              </a:rPr>
              <a:t>简化形式</a:t>
            </a:r>
            <a:r>
              <a:rPr lang="en-US" altLang="zh-CN" sz="1600">
                <a:sym typeface="+mn-ea"/>
              </a:rPr>
              <a:t>/ brief form</a:t>
            </a:r>
            <a:r>
              <a:rPr lang="zh-CN" altLang="en-US" sz="1600">
                <a:sym typeface="+mn-ea"/>
              </a:rPr>
              <a:t>：</a:t>
            </a:r>
            <a:r>
              <a:rPr lang="en-US" altLang="zh-CN" sz="1600">
                <a:highlight>
                  <a:srgbClr val="00FF00"/>
                </a:highlight>
                <a:sym typeface="+mn-ea"/>
              </a:rPr>
              <a:t>A -&gt; X  |   Y   </a:t>
            </a:r>
            <a:r>
              <a:rPr lang="zh-CN" altLang="en-US" sz="1600">
                <a:sym typeface="+mn-ea"/>
              </a:rPr>
              <a:t>（仍然是两条规则</a:t>
            </a:r>
            <a:r>
              <a:rPr lang="en-US" altLang="zh-CN" sz="1600">
                <a:sym typeface="+mn-ea"/>
              </a:rPr>
              <a:t> / here are two rules )</a:t>
            </a:r>
            <a:endParaRPr lang="en-US" altLang="zh-CN" sz="1600"/>
          </a:p>
          <a:p>
            <a:pPr algn="l"/>
            <a:r>
              <a:rPr lang="en-US" altLang="zh-CN" sz="1600">
                <a:sym typeface="+mn-ea"/>
              </a:rPr>
              <a:t>           </a:t>
            </a:r>
            <a:r>
              <a:rPr lang="zh-CN" altLang="en-US" sz="1600">
                <a:sym typeface="+mn-ea"/>
              </a:rPr>
              <a:t>或</a:t>
            </a:r>
            <a:r>
              <a:rPr lang="en-US" altLang="zh-CN" sz="1600">
                <a:sym typeface="+mn-ea"/>
              </a:rPr>
              <a:t> / or</a:t>
            </a:r>
            <a:r>
              <a:rPr lang="zh-CN" altLang="en-US" sz="1600">
                <a:sym typeface="+mn-ea"/>
              </a:rPr>
              <a:t>：</a:t>
            </a:r>
            <a:endParaRPr lang="zh-CN" altLang="en-US" sz="1600"/>
          </a:p>
          <a:p>
            <a:pPr algn="l"/>
            <a:r>
              <a:rPr lang="zh-CN" altLang="en-US" sz="1600">
                <a:sym typeface="+mn-ea"/>
              </a:rPr>
              <a:t> </a:t>
            </a:r>
            <a:r>
              <a:rPr lang="en-US" altLang="zh-CN" sz="1600">
                <a:sym typeface="+mn-ea"/>
              </a:rPr>
              <a:t>             </a:t>
            </a:r>
            <a:r>
              <a:rPr lang="en-US" altLang="zh-CN" sz="1600">
                <a:highlight>
                  <a:srgbClr val="00FF00"/>
                </a:highlight>
                <a:sym typeface="+mn-ea"/>
              </a:rPr>
              <a:t> A -&gt;  X</a:t>
            </a:r>
            <a:endParaRPr lang="en-US" altLang="zh-CN" sz="1600">
              <a:highlight>
                <a:srgbClr val="00FF00"/>
              </a:highlight>
              <a:sym typeface="+mn-ea"/>
            </a:endParaRPr>
          </a:p>
          <a:p>
            <a:pPr algn="l"/>
            <a:r>
              <a:rPr lang="en-US" altLang="zh-CN" sz="1600">
                <a:sym typeface="+mn-ea"/>
              </a:rPr>
              <a:t>              </a:t>
            </a:r>
            <a:r>
              <a:rPr lang="en-US" altLang="zh-CN" sz="1600">
                <a:highlight>
                  <a:srgbClr val="00FF00"/>
                </a:highlight>
                <a:sym typeface="+mn-ea"/>
              </a:rPr>
              <a:t>       |  Y</a:t>
            </a:r>
            <a:r>
              <a:rPr lang="en-US" altLang="zh-CN" sz="1600">
                <a:sym typeface="+mn-ea"/>
              </a:rPr>
              <a:t>      </a:t>
            </a:r>
            <a:endParaRPr lang="en-US" altLang="zh-CN" sz="1600"/>
          </a:p>
          <a:p>
            <a:pPr algn="l"/>
            <a:endParaRPr lang="en-US" altLang="zh-CN" sz="16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blinds(horizontal)">
                                      <p:cBhvr>
                                        <p:cTn id="16" dur="500"/>
                                        <p:tgtEl>
                                          <p:spTgt spid="6">
                                            <p:txEl>
                                              <p:pRg st="1" end="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blinds(horizontal)">
                                      <p:cBhvr>
                                        <p:cTn id="19" dur="500"/>
                                        <p:tgtEl>
                                          <p:spTgt spid="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blinds(horizontal)">
                                      <p:cBhvr>
                                        <p:cTn id="24" dur="500"/>
                                        <p:tgtEl>
                                          <p:spTgt spid="6">
                                            <p:txEl>
                                              <p:pRg st="3" end="3"/>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
                                            <p:txEl>
                                              <p:pRg st="5" end="5"/>
                                            </p:txEl>
                                          </p:spTgt>
                                        </p:tgtEl>
                                        <p:attrNameLst>
                                          <p:attrName>style.visibility</p:attrName>
                                        </p:attrNameLst>
                                      </p:cBhvr>
                                      <p:to>
                                        <p:strVal val="visible"/>
                                      </p:to>
                                    </p:set>
                                    <p:animEffect transition="in" filter="blinds(horizontal)">
                                      <p:cBhvr>
                                        <p:cTn id="30" dur="500"/>
                                        <p:tgtEl>
                                          <p:spTgt spid="6">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blinds(horizontal)">
                                      <p:cBhvr>
                                        <p:cTn id="33" dur="500"/>
                                        <p:tgtEl>
                                          <p:spTgt spid="6">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blinds(horizontal)">
                                      <p:cBhvr>
                                        <p:cTn id="38" dur="500"/>
                                        <p:tgtEl>
                                          <p:spTgt spid="6">
                                            <p:txEl>
                                              <p:pRg st="7" end="7"/>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Effect transition="in" filter="blinds(horizontal)">
                                      <p:cBhvr>
                                        <p:cTn id="41" dur="500"/>
                                        <p:tgtEl>
                                          <p:spTgt spid="6">
                                            <p:txEl>
                                              <p:pRg st="8" end="8"/>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6">
                                            <p:txEl>
                                              <p:pRg st="9" end="9"/>
                                            </p:txEl>
                                          </p:spTgt>
                                        </p:tgtEl>
                                        <p:attrNameLst>
                                          <p:attrName>style.visibility</p:attrName>
                                        </p:attrNameLst>
                                      </p:cBhvr>
                                      <p:to>
                                        <p:strVal val="visible"/>
                                      </p:to>
                                    </p:set>
                                    <p:animEffect transition="in" filter="blinds(horizontal)">
                                      <p:cBhvr>
                                        <p:cTn id="44" dur="500"/>
                                        <p:tgtEl>
                                          <p:spTgt spid="6">
                                            <p:txEl>
                                              <p:pRg st="9" end="9"/>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
                                            <p:txEl>
                                              <p:pRg st="10" end="10"/>
                                            </p:txEl>
                                          </p:spTgt>
                                        </p:tgtEl>
                                        <p:attrNameLst>
                                          <p:attrName>style.visibility</p:attrName>
                                        </p:attrNameLst>
                                      </p:cBhvr>
                                      <p:to>
                                        <p:strVal val="visible"/>
                                      </p:to>
                                    </p:set>
                                    <p:animEffect transition="in" filter="blinds(horizontal)">
                                      <p:cBhvr>
                                        <p:cTn id="49" dur="500"/>
                                        <p:tgtEl>
                                          <p:spTgt spid="6">
                                            <p:txEl>
                                              <p:pRg st="10" end="10"/>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6">
                                            <p:txEl>
                                              <p:pRg st="11" end="11"/>
                                            </p:txEl>
                                          </p:spTgt>
                                        </p:tgtEl>
                                        <p:attrNameLst>
                                          <p:attrName>style.visibility</p:attrName>
                                        </p:attrNameLst>
                                      </p:cBhvr>
                                      <p:to>
                                        <p:strVal val="visible"/>
                                      </p:to>
                                    </p:set>
                                    <p:animEffect transition="in" filter="blinds(horizontal)">
                                      <p:cBhvr>
                                        <p:cTn id="52" dur="500"/>
                                        <p:tgtEl>
                                          <p:spTgt spid="6">
                                            <p:txEl>
                                              <p:pRg st="11" end="11"/>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6">
                                            <p:txEl>
                                              <p:pRg st="12" end="12"/>
                                            </p:txEl>
                                          </p:spTgt>
                                        </p:tgtEl>
                                        <p:attrNameLst>
                                          <p:attrName>style.visibility</p:attrName>
                                        </p:attrNameLst>
                                      </p:cBhvr>
                                      <p:to>
                                        <p:strVal val="visible"/>
                                      </p:to>
                                    </p:set>
                                    <p:animEffect transition="in" filter="blinds(horizontal)">
                                      <p:cBhvr>
                                        <p:cTn id="55" dur="500"/>
                                        <p:tgtEl>
                                          <p:spTgt spid="6">
                                            <p:txEl>
                                              <p:pRg st="12" end="12"/>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6">
                                            <p:txEl>
                                              <p:pRg st="13" end="13"/>
                                            </p:txEl>
                                          </p:spTgt>
                                        </p:tgtEl>
                                        <p:attrNameLst>
                                          <p:attrName>style.visibility</p:attrName>
                                        </p:attrNameLst>
                                      </p:cBhvr>
                                      <p:to>
                                        <p:strVal val="visible"/>
                                      </p:to>
                                    </p:set>
                                    <p:animEffect transition="in" filter="blinds(horizontal)">
                                      <p:cBhvr>
                                        <p:cTn id="58" dur="500"/>
                                        <p:tgtEl>
                                          <p:spTgt spid="6">
                                            <p:txEl>
                                              <p:pRg st="13" end="1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6">
                                            <p:txEl>
                                              <p:pRg st="14" end="14"/>
                                            </p:txEl>
                                          </p:spTgt>
                                        </p:tgtEl>
                                        <p:attrNameLst>
                                          <p:attrName>style.visibility</p:attrName>
                                        </p:attrNameLst>
                                      </p:cBhvr>
                                      <p:to>
                                        <p:strVal val="visible"/>
                                      </p:to>
                                    </p:set>
                                    <p:animEffect transition="in" filter="blinds(horizontal)">
                                      <p:cBhvr>
                                        <p:cTn id="63" dur="500"/>
                                        <p:tgtEl>
                                          <p:spTgt spid="6">
                                            <p:txEl>
                                              <p:pRg st="14" end="14"/>
                                            </p:txEl>
                                          </p:spTgt>
                                        </p:tgtEl>
                                      </p:cBhvr>
                                    </p:animEffect>
                                  </p:childTnLst>
                                </p:cTn>
                              </p:par>
                              <p:par>
                                <p:cTn id="64" presetID="3" presetClass="entr" presetSubtype="10" fill="hold" nodeType="withEffect">
                                  <p:stCondLst>
                                    <p:cond delay="0"/>
                                  </p:stCondLst>
                                  <p:childTnLst>
                                    <p:set>
                                      <p:cBhvr>
                                        <p:cTn id="65" dur="1" fill="hold">
                                          <p:stCondLst>
                                            <p:cond delay="0"/>
                                          </p:stCondLst>
                                        </p:cTn>
                                        <p:tgtEl>
                                          <p:spTgt spid="6">
                                            <p:txEl>
                                              <p:pRg st="15" end="15"/>
                                            </p:txEl>
                                          </p:spTgt>
                                        </p:tgtEl>
                                        <p:attrNameLst>
                                          <p:attrName>style.visibility</p:attrName>
                                        </p:attrNameLst>
                                      </p:cBhvr>
                                      <p:to>
                                        <p:strVal val="visible"/>
                                      </p:to>
                                    </p:set>
                                    <p:animEffect transition="in" filter="blinds(horizontal)">
                                      <p:cBhvr>
                                        <p:cTn id="66" dur="500"/>
                                        <p:tgtEl>
                                          <p:spTgt spid="6">
                                            <p:txEl>
                                              <p:pRg st="15" end="15"/>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6">
                                            <p:txEl>
                                              <p:pRg st="16" end="16"/>
                                            </p:txEl>
                                          </p:spTgt>
                                        </p:tgtEl>
                                        <p:attrNameLst>
                                          <p:attrName>style.visibility</p:attrName>
                                        </p:attrNameLst>
                                      </p:cBhvr>
                                      <p:to>
                                        <p:strVal val="visible"/>
                                      </p:to>
                                    </p:set>
                                    <p:animEffect transition="in" filter="box(in)">
                                      <p:cBhvr>
                                        <p:cTn id="71" dur="2000"/>
                                        <p:tgtEl>
                                          <p:spTgt spid="6">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6">
                                            <p:txEl>
                                              <p:pRg st="17" end="17"/>
                                            </p:txEl>
                                          </p:spTgt>
                                        </p:tgtEl>
                                        <p:attrNameLst>
                                          <p:attrName>style.visibility</p:attrName>
                                        </p:attrNameLst>
                                      </p:cBhvr>
                                      <p:to>
                                        <p:strVal val="visible"/>
                                      </p:to>
                                    </p:set>
                                    <p:animEffect transition="in" filter="blinds(horizontal)">
                                      <p:cBhvr>
                                        <p:cTn id="76" dur="500"/>
                                        <p:tgtEl>
                                          <p:spTgt spid="6">
                                            <p:txEl>
                                              <p:pRg st="17" end="17"/>
                                            </p:txEl>
                                          </p:spTgt>
                                        </p:tgtEl>
                                      </p:cBhvr>
                                    </p:animEffect>
                                  </p:childTnLst>
                                </p:cTn>
                              </p:par>
                              <p:par>
                                <p:cTn id="77" presetID="3" presetClass="entr" presetSubtype="10" fill="hold" nodeType="withEffect">
                                  <p:stCondLst>
                                    <p:cond delay="0"/>
                                  </p:stCondLst>
                                  <p:childTnLst>
                                    <p:set>
                                      <p:cBhvr>
                                        <p:cTn id="78" dur="1" fill="hold">
                                          <p:stCondLst>
                                            <p:cond delay="0"/>
                                          </p:stCondLst>
                                        </p:cTn>
                                        <p:tgtEl>
                                          <p:spTgt spid="6">
                                            <p:txEl>
                                              <p:pRg st="18" end="18"/>
                                            </p:txEl>
                                          </p:spTgt>
                                        </p:tgtEl>
                                        <p:attrNameLst>
                                          <p:attrName>style.visibility</p:attrName>
                                        </p:attrNameLst>
                                      </p:cBhvr>
                                      <p:to>
                                        <p:strVal val="visible"/>
                                      </p:to>
                                    </p:set>
                                    <p:animEffect transition="in" filter="blinds(horizontal)">
                                      <p:cBhvr>
                                        <p:cTn id="79" dur="500"/>
                                        <p:tgtEl>
                                          <p:spTgt spid="6">
                                            <p:txEl>
                                              <p:pRg st="18" end="18"/>
                                            </p:txEl>
                                          </p:spTgt>
                                        </p:tgtEl>
                                      </p:cBhvr>
                                    </p:animEffect>
                                  </p:childTnLst>
                                </p:cTn>
                              </p:par>
                              <p:par>
                                <p:cTn id="80" presetID="3" presetClass="entr" presetSubtype="10" fill="hold" nodeType="withEffect">
                                  <p:stCondLst>
                                    <p:cond delay="0"/>
                                  </p:stCondLst>
                                  <p:childTnLst>
                                    <p:set>
                                      <p:cBhvr>
                                        <p:cTn id="81" dur="1" fill="hold">
                                          <p:stCondLst>
                                            <p:cond delay="0"/>
                                          </p:stCondLst>
                                        </p:cTn>
                                        <p:tgtEl>
                                          <p:spTgt spid="6">
                                            <p:txEl>
                                              <p:pRg st="19" end="19"/>
                                            </p:txEl>
                                          </p:spTgt>
                                        </p:tgtEl>
                                        <p:attrNameLst>
                                          <p:attrName>style.visibility</p:attrName>
                                        </p:attrNameLst>
                                      </p:cBhvr>
                                      <p:to>
                                        <p:strVal val="visible"/>
                                      </p:to>
                                    </p:set>
                                    <p:animEffect transition="in" filter="blinds(horizontal)">
                                      <p:cBhvr>
                                        <p:cTn id="82" dur="500"/>
                                        <p:tgtEl>
                                          <p:spTgt spid="6">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p:bldP spid="104" grpId="1"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41300"/>
            <a:ext cx="10968990" cy="1072515"/>
          </a:xfrm>
        </p:spPr>
        <p:txBody>
          <a:bodyPr>
            <a:noAutofit/>
          </a:bodyPr>
          <a:p>
            <a:r>
              <a:rPr lang="zh-CN" altLang="en-US" sz="2400">
                <a:sym typeface="+mn-ea"/>
              </a:rPr>
              <a:t>优化与代码生成简介</a:t>
            </a:r>
            <a:r>
              <a:rPr lang="zh-CN" altLang="en-US" sz="1800">
                <a:sym typeface="+mn-ea"/>
              </a:rPr>
              <a:t>（</a:t>
            </a:r>
            <a:r>
              <a:rPr lang="en-US" altLang="zh-CN" sz="1800">
                <a:sym typeface="+mn-ea"/>
              </a:rPr>
              <a:t>from slides of Prof. Kenneth Louden</a:t>
            </a:r>
            <a:r>
              <a:rPr lang="zh-CN" altLang="en-US" sz="1800">
                <a:sym typeface="+mn-ea"/>
              </a:rPr>
              <a:t>）</a:t>
            </a:r>
            <a:br>
              <a:rPr lang="zh-CN" altLang="en-US" sz="2400">
                <a:sym typeface="+mn-ea"/>
              </a:rPr>
            </a:br>
            <a:r>
              <a:rPr lang="en-US" altLang="zh-CN" sz="2400">
                <a:sym typeface="+mn-ea"/>
              </a:rPr>
              <a:t>Intro to Optimization &amp; Code Generation</a:t>
            </a:r>
            <a:endParaRPr lang="en-US" altLang="zh-CN" sz="2400">
              <a:sym typeface="+mn-ea"/>
            </a:endParaRPr>
          </a:p>
        </p:txBody>
      </p:sp>
      <p:sp>
        <p:nvSpPr>
          <p:cNvPr id="3" name="内容占位符 2"/>
          <p:cNvSpPr>
            <a:spLocks noGrp="1"/>
          </p:cNvSpPr>
          <p:nvPr>
            <p:ph idx="1"/>
          </p:nvPr>
        </p:nvSpPr>
        <p:spPr/>
        <p:txBody>
          <a:bodyPr/>
          <a:p>
            <a:r>
              <a:rPr lang="en-US" altLang="zh-CN" sz="2400" dirty="0">
                <a:solidFill>
                  <a:srgbClr val="FF0000"/>
                </a:solidFill>
                <a:sym typeface="+mn-ea"/>
              </a:rPr>
              <a:t>Syntax analysis</a:t>
            </a:r>
            <a:r>
              <a:rPr lang="en-US" altLang="zh-CN" sz="2400" dirty="0">
                <a:sym typeface="+mn-ea"/>
              </a:rPr>
              <a:t>: it determines the structure of the program</a:t>
            </a:r>
            <a:endParaRPr lang="en-US" altLang="zh-CN" sz="2400" dirty="0"/>
          </a:p>
          <a:p>
            <a:r>
              <a:rPr lang="en-US" altLang="zh-CN" sz="2400" dirty="0">
                <a:sym typeface="+mn-ea"/>
              </a:rPr>
              <a:t>The results of syntax analysis are a parse tree or a syntax tree</a:t>
            </a:r>
            <a:endParaRPr lang="en-US" altLang="zh-CN" sz="2400" dirty="0"/>
          </a:p>
          <a:p>
            <a:r>
              <a:rPr lang="en-US" altLang="zh-CN" sz="2400" dirty="0">
                <a:sym typeface="+mn-ea"/>
              </a:rPr>
              <a:t>An example: </a:t>
            </a:r>
            <a:r>
              <a:rPr lang="en-US" altLang="zh-CN" sz="2400" dirty="0" err="1">
                <a:sym typeface="+mn-ea"/>
              </a:rPr>
              <a:t>a[index</a:t>
            </a:r>
            <a:r>
              <a:rPr lang="en-US" altLang="zh-CN" sz="2400" dirty="0">
                <a:sym typeface="+mn-ea"/>
              </a:rPr>
              <a:t>]=4+2</a:t>
            </a:r>
            <a:endParaRPr lang="en-US" altLang="zh-CN" sz="2400" dirty="0"/>
          </a:p>
          <a:p>
            <a:pPr lvl="1"/>
            <a:r>
              <a:rPr lang="en-US" altLang="zh-CN" sz="2400" dirty="0">
                <a:solidFill>
                  <a:srgbClr val="FF0000"/>
                </a:solidFill>
                <a:sym typeface="+mn-ea"/>
              </a:rPr>
              <a:t>Parse tree</a:t>
            </a:r>
            <a:endParaRPr lang="en-US" altLang="zh-CN" sz="2400" dirty="0">
              <a:solidFill>
                <a:srgbClr val="FF0000"/>
              </a:solidFill>
            </a:endParaRPr>
          </a:p>
          <a:p>
            <a:pPr lvl="1"/>
            <a:r>
              <a:rPr lang="en-US" altLang="zh-CN" sz="2400" dirty="0">
                <a:solidFill>
                  <a:srgbClr val="FF0000"/>
                </a:solidFill>
                <a:sym typeface="+mn-ea"/>
              </a:rPr>
              <a:t>Syntax tree ( abstract syntax tree)</a:t>
            </a:r>
            <a:endParaRPr lang="en-US" altLang="zh-CN" sz="2400" dirty="0">
              <a:solidFill>
                <a:srgbClr val="FF0000"/>
              </a:solidFill>
            </a:endParaRPr>
          </a:p>
          <a:p>
            <a:endParaRPr lang="en-US" altLang="zh-CN" sz="2400" dirty="0">
              <a:solidFill>
                <a:srgbClr val="FF0000"/>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3101975" y="2555875"/>
              <a:ext cx="2308225" cy="82550"/>
            </p14:xfrm>
          </p:contentPart>
        </mc:Choice>
        <mc:Fallback xmlns="">
          <p:pic>
            <p:nvPicPr>
              <p:cNvPr id="5" name="墨迹 4"/>
            </p:nvPicPr>
            <p:blipFill>
              <a:blip r:embed="rId2"/>
            </p:blipFill>
            <p:spPr>
              <a:xfrm>
                <a:off x="3101975" y="2555875"/>
                <a:ext cx="2308225" cy="825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6591300" y="2590800"/>
              <a:ext cx="1784350" cy="60325"/>
            </p14:xfrm>
          </p:contentPart>
        </mc:Choice>
        <mc:Fallback xmlns="">
          <p:pic>
            <p:nvPicPr>
              <p:cNvPr id="6" name="墨迹 5"/>
            </p:nvPicPr>
            <p:blipFill>
              <a:blip r:embed="rId4"/>
            </p:blipFill>
            <p:spPr>
              <a:xfrm>
                <a:off x="6591300" y="2590800"/>
                <a:ext cx="1784350" cy="6032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6816725" y="2647950"/>
              <a:ext cx="180975" cy="200025"/>
            </p14:xfrm>
          </p:contentPart>
        </mc:Choice>
        <mc:Fallback xmlns="">
          <p:pic>
            <p:nvPicPr>
              <p:cNvPr id="7" name="墨迹 6"/>
            </p:nvPicPr>
            <p:blipFill>
              <a:blip r:embed="rId6"/>
            </p:blipFill>
            <p:spPr>
              <a:xfrm>
                <a:off x="6816725" y="2647950"/>
                <a:ext cx="180975" cy="20002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6832600" y="2822575"/>
              <a:ext cx="158750" cy="187325"/>
            </p14:xfrm>
          </p:contentPart>
        </mc:Choice>
        <mc:Fallback xmlns="">
          <p:pic>
            <p:nvPicPr>
              <p:cNvPr id="8" name="墨迹 7"/>
            </p:nvPicPr>
            <p:blipFill>
              <a:blip r:embed="rId8"/>
            </p:blipFill>
            <p:spPr>
              <a:xfrm>
                <a:off x="6832600" y="2822575"/>
                <a:ext cx="158750" cy="18732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7064375" y="2736850"/>
              <a:ext cx="279400" cy="365125"/>
            </p14:xfrm>
          </p:contentPart>
        </mc:Choice>
        <mc:Fallback xmlns="">
          <p:pic>
            <p:nvPicPr>
              <p:cNvPr id="9" name="墨迹 8"/>
            </p:nvPicPr>
            <p:blipFill>
              <a:blip r:embed="rId10"/>
            </p:blipFill>
            <p:spPr>
              <a:xfrm>
                <a:off x="7064375" y="2736850"/>
                <a:ext cx="279400" cy="36512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7397750" y="2727325"/>
              <a:ext cx="95250" cy="133350"/>
            </p14:xfrm>
          </p:contentPart>
        </mc:Choice>
        <mc:Fallback xmlns="">
          <p:pic>
            <p:nvPicPr>
              <p:cNvPr id="10" name="墨迹 9"/>
            </p:nvPicPr>
            <p:blipFill>
              <a:blip r:embed="rId12"/>
            </p:blipFill>
            <p:spPr>
              <a:xfrm>
                <a:off x="7397750" y="2727325"/>
                <a:ext cx="95250" cy="133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1" name="墨迹 10"/>
              <p14:cNvContentPartPr/>
              <p14:nvPr/>
            </p14:nvContentPartPr>
            <p14:xfrm>
              <a:off x="7407275" y="2686050"/>
              <a:ext cx="311150" cy="422275"/>
            </p14:xfrm>
          </p:contentPart>
        </mc:Choice>
        <mc:Fallback xmlns="">
          <p:pic>
            <p:nvPicPr>
              <p:cNvPr id="11" name="墨迹 10"/>
            </p:nvPicPr>
            <p:blipFill>
              <a:blip r:embed="rId14"/>
            </p:blipFill>
            <p:spPr>
              <a:xfrm>
                <a:off x="7407275" y="2686050"/>
                <a:ext cx="311150" cy="42227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2" name="墨迹 11"/>
              <p14:cNvContentPartPr/>
              <p14:nvPr/>
            </p14:nvContentPartPr>
            <p14:xfrm>
              <a:off x="8797925" y="2606675"/>
              <a:ext cx="1733550" cy="47625"/>
            </p14:xfrm>
          </p:contentPart>
        </mc:Choice>
        <mc:Fallback xmlns="">
          <p:pic>
            <p:nvPicPr>
              <p:cNvPr id="12" name="墨迹 11"/>
            </p:nvPicPr>
            <p:blipFill>
              <a:blip r:embed="rId16"/>
            </p:blipFill>
            <p:spPr>
              <a:xfrm>
                <a:off x="8797925" y="2606675"/>
                <a:ext cx="1733550" cy="4762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3" name="墨迹 12"/>
              <p14:cNvContentPartPr/>
              <p14:nvPr/>
            </p14:nvContentPartPr>
            <p14:xfrm>
              <a:off x="9020175" y="2673350"/>
              <a:ext cx="133350" cy="333375"/>
            </p14:xfrm>
          </p:contentPart>
        </mc:Choice>
        <mc:Fallback xmlns="">
          <p:pic>
            <p:nvPicPr>
              <p:cNvPr id="13" name="墨迹 12"/>
            </p:nvPicPr>
            <p:blipFill>
              <a:blip r:embed="rId18"/>
            </p:blipFill>
            <p:spPr>
              <a:xfrm>
                <a:off x="9020175" y="2673350"/>
                <a:ext cx="133350" cy="33337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4" name="墨迹 13"/>
              <p14:cNvContentPartPr/>
              <p14:nvPr/>
            </p14:nvContentPartPr>
            <p14:xfrm>
              <a:off x="9109075" y="2698750"/>
              <a:ext cx="44450" cy="314325"/>
            </p14:xfrm>
          </p:contentPart>
        </mc:Choice>
        <mc:Fallback xmlns="">
          <p:pic>
            <p:nvPicPr>
              <p:cNvPr id="14" name="墨迹 13"/>
            </p:nvPicPr>
            <p:blipFill>
              <a:blip r:embed="rId20"/>
            </p:blipFill>
            <p:spPr>
              <a:xfrm>
                <a:off x="9109075" y="2698750"/>
                <a:ext cx="44450" cy="31432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5" name="墨迹 14"/>
              <p14:cNvContentPartPr/>
              <p14:nvPr/>
            </p14:nvContentPartPr>
            <p14:xfrm>
              <a:off x="9061450" y="2838450"/>
              <a:ext cx="114300" cy="3175"/>
            </p14:xfrm>
          </p:contentPart>
        </mc:Choice>
        <mc:Fallback xmlns="">
          <p:pic>
            <p:nvPicPr>
              <p:cNvPr id="15" name="墨迹 14"/>
            </p:nvPicPr>
            <p:blipFill>
              <a:blip r:embed="rId22"/>
            </p:blipFill>
            <p:spPr>
              <a:xfrm>
                <a:off x="9061450" y="2838450"/>
                <a:ext cx="114300" cy="317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6" name="墨迹 15"/>
              <p14:cNvContentPartPr/>
              <p14:nvPr/>
            </p14:nvContentPartPr>
            <p14:xfrm>
              <a:off x="9207500" y="2695575"/>
              <a:ext cx="117475" cy="288925"/>
            </p14:xfrm>
          </p:contentPart>
        </mc:Choice>
        <mc:Fallback xmlns="">
          <p:pic>
            <p:nvPicPr>
              <p:cNvPr id="16" name="墨迹 15"/>
            </p:nvPicPr>
            <p:blipFill>
              <a:blip r:embed="rId24"/>
            </p:blipFill>
            <p:spPr>
              <a:xfrm>
                <a:off x="9207500" y="2695575"/>
                <a:ext cx="117475" cy="28892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7" name="墨迹 16"/>
              <p14:cNvContentPartPr/>
              <p14:nvPr/>
            </p14:nvContentPartPr>
            <p14:xfrm>
              <a:off x="9375775" y="2800350"/>
              <a:ext cx="69850" cy="161925"/>
            </p14:xfrm>
          </p:contentPart>
        </mc:Choice>
        <mc:Fallback xmlns="">
          <p:pic>
            <p:nvPicPr>
              <p:cNvPr id="17" name="墨迹 16"/>
            </p:nvPicPr>
            <p:blipFill>
              <a:blip r:embed="rId26"/>
            </p:blipFill>
            <p:spPr>
              <a:xfrm>
                <a:off x="9375775" y="2800350"/>
                <a:ext cx="69850" cy="16192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8" name="墨迹 17"/>
              <p14:cNvContentPartPr/>
              <p14:nvPr/>
            </p14:nvContentPartPr>
            <p14:xfrm>
              <a:off x="9458325" y="2692400"/>
              <a:ext cx="222250" cy="257175"/>
            </p14:xfrm>
          </p:contentPart>
        </mc:Choice>
        <mc:Fallback xmlns="">
          <p:pic>
            <p:nvPicPr>
              <p:cNvPr id="18" name="墨迹 17"/>
            </p:nvPicPr>
            <p:blipFill>
              <a:blip r:embed="rId28"/>
            </p:blipFill>
            <p:spPr>
              <a:xfrm>
                <a:off x="9458325" y="2692400"/>
                <a:ext cx="222250" cy="25717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9" name="墨迹 18"/>
              <p14:cNvContentPartPr/>
              <p14:nvPr/>
            </p14:nvContentPartPr>
            <p14:xfrm>
              <a:off x="9648825" y="2781300"/>
              <a:ext cx="406400" cy="196850"/>
            </p14:xfrm>
          </p:contentPart>
        </mc:Choice>
        <mc:Fallback xmlns="">
          <p:pic>
            <p:nvPicPr>
              <p:cNvPr id="19" name="墨迹 18"/>
            </p:nvPicPr>
            <p:blipFill>
              <a:blip r:embed="rId30"/>
            </p:blipFill>
            <p:spPr>
              <a:xfrm>
                <a:off x="9648825" y="2781300"/>
                <a:ext cx="406400" cy="1968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0" name="墨迹 19"/>
              <p14:cNvContentPartPr/>
              <p14:nvPr/>
            </p14:nvContentPartPr>
            <p14:xfrm>
              <a:off x="10223500" y="2692400"/>
              <a:ext cx="142875" cy="285750"/>
            </p14:xfrm>
          </p:contentPart>
        </mc:Choice>
        <mc:Fallback xmlns="">
          <p:pic>
            <p:nvPicPr>
              <p:cNvPr id="20" name="墨迹 19"/>
            </p:nvPicPr>
            <p:blipFill>
              <a:blip r:embed="rId32"/>
            </p:blipFill>
            <p:spPr>
              <a:xfrm>
                <a:off x="10223500" y="2692400"/>
                <a:ext cx="142875" cy="2857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1" name="墨迹 20"/>
              <p14:cNvContentPartPr/>
              <p14:nvPr/>
            </p14:nvContentPartPr>
            <p14:xfrm>
              <a:off x="10356850" y="2768600"/>
              <a:ext cx="98425" cy="304800"/>
            </p14:xfrm>
          </p:contentPart>
        </mc:Choice>
        <mc:Fallback xmlns="">
          <p:pic>
            <p:nvPicPr>
              <p:cNvPr id="21" name="墨迹 20"/>
            </p:nvPicPr>
            <p:blipFill>
              <a:blip r:embed="rId34"/>
            </p:blipFill>
            <p:spPr>
              <a:xfrm>
                <a:off x="10356850" y="2768600"/>
                <a:ext cx="98425" cy="3048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2" name="墨迹 21"/>
              <p14:cNvContentPartPr/>
              <p14:nvPr/>
            </p14:nvContentPartPr>
            <p14:xfrm>
              <a:off x="10487025" y="2787650"/>
              <a:ext cx="104775" cy="174625"/>
            </p14:xfrm>
          </p:contentPart>
        </mc:Choice>
        <mc:Fallback xmlns="">
          <p:pic>
            <p:nvPicPr>
              <p:cNvPr id="22" name="墨迹 21"/>
            </p:nvPicPr>
            <p:blipFill>
              <a:blip r:embed="rId36"/>
            </p:blipFill>
            <p:spPr>
              <a:xfrm>
                <a:off x="10487025" y="2787650"/>
                <a:ext cx="104775" cy="17462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3" name="墨迹 22"/>
              <p14:cNvContentPartPr/>
              <p14:nvPr/>
            </p14:nvContentPartPr>
            <p14:xfrm>
              <a:off x="10582275" y="2638425"/>
              <a:ext cx="336550" cy="241300"/>
            </p14:xfrm>
          </p:contentPart>
        </mc:Choice>
        <mc:Fallback xmlns="">
          <p:pic>
            <p:nvPicPr>
              <p:cNvPr id="23" name="墨迹 22"/>
            </p:nvPicPr>
            <p:blipFill>
              <a:blip r:embed="rId38"/>
            </p:blipFill>
            <p:spPr>
              <a:xfrm>
                <a:off x="10582275" y="2638425"/>
                <a:ext cx="336550" cy="24130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4" name="墨迹 23"/>
              <p14:cNvContentPartPr/>
              <p14:nvPr/>
            </p14:nvContentPartPr>
            <p14:xfrm>
              <a:off x="10779125" y="2730500"/>
              <a:ext cx="200025" cy="136525"/>
            </p14:xfrm>
          </p:contentPart>
        </mc:Choice>
        <mc:Fallback xmlns="">
          <p:pic>
            <p:nvPicPr>
              <p:cNvPr id="24" name="墨迹 23"/>
            </p:nvPicPr>
            <p:blipFill>
              <a:blip r:embed="rId40"/>
            </p:blipFill>
            <p:spPr>
              <a:xfrm>
                <a:off x="10779125" y="2730500"/>
                <a:ext cx="200025" cy="136525"/>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5" name="墨迹 24"/>
              <p14:cNvContentPartPr/>
              <p14:nvPr/>
            </p14:nvContentPartPr>
            <p14:xfrm>
              <a:off x="9058275" y="3149600"/>
              <a:ext cx="333375" cy="231775"/>
            </p14:xfrm>
          </p:contentPart>
        </mc:Choice>
        <mc:Fallback xmlns="">
          <p:pic>
            <p:nvPicPr>
              <p:cNvPr id="25" name="墨迹 24"/>
            </p:nvPicPr>
            <p:blipFill>
              <a:blip r:embed="rId42"/>
            </p:blipFill>
            <p:spPr>
              <a:xfrm>
                <a:off x="9058275" y="3149600"/>
                <a:ext cx="333375" cy="23177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6" name="墨迹 25"/>
              <p14:cNvContentPartPr/>
              <p14:nvPr/>
            </p14:nvContentPartPr>
            <p14:xfrm>
              <a:off x="9382125" y="3225800"/>
              <a:ext cx="276225" cy="174625"/>
            </p14:xfrm>
          </p:contentPart>
        </mc:Choice>
        <mc:Fallback xmlns="">
          <p:pic>
            <p:nvPicPr>
              <p:cNvPr id="26" name="墨迹 25"/>
            </p:nvPicPr>
            <p:blipFill>
              <a:blip r:embed="rId44"/>
            </p:blipFill>
            <p:spPr>
              <a:xfrm>
                <a:off x="9382125" y="3225800"/>
                <a:ext cx="276225" cy="17462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7" name="墨迹 26"/>
              <p14:cNvContentPartPr/>
              <p14:nvPr/>
            </p14:nvContentPartPr>
            <p14:xfrm>
              <a:off x="8994775" y="3549650"/>
              <a:ext cx="193675" cy="346075"/>
            </p14:xfrm>
          </p:contentPart>
        </mc:Choice>
        <mc:Fallback xmlns="">
          <p:pic>
            <p:nvPicPr>
              <p:cNvPr id="27" name="墨迹 26"/>
            </p:nvPicPr>
            <p:blipFill>
              <a:blip r:embed="rId46"/>
            </p:blipFill>
            <p:spPr>
              <a:xfrm>
                <a:off x="8994775" y="3549650"/>
                <a:ext cx="193675" cy="346075"/>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8" name="墨迹 27"/>
              <p14:cNvContentPartPr/>
              <p14:nvPr/>
            </p14:nvContentPartPr>
            <p14:xfrm>
              <a:off x="9178925" y="3660775"/>
              <a:ext cx="171450" cy="206375"/>
            </p14:xfrm>
          </p:contentPart>
        </mc:Choice>
        <mc:Fallback xmlns="">
          <p:pic>
            <p:nvPicPr>
              <p:cNvPr id="28" name="墨迹 27"/>
            </p:nvPicPr>
            <p:blipFill>
              <a:blip r:embed="rId48"/>
            </p:blipFill>
            <p:spPr>
              <a:xfrm>
                <a:off x="9178925" y="3660775"/>
                <a:ext cx="171450" cy="206375"/>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9" name="墨迹 28"/>
              <p14:cNvContentPartPr/>
              <p14:nvPr/>
            </p14:nvContentPartPr>
            <p14:xfrm>
              <a:off x="9201150" y="3670300"/>
              <a:ext cx="76200" cy="98425"/>
            </p14:xfrm>
          </p:contentPart>
        </mc:Choice>
        <mc:Fallback xmlns="">
          <p:pic>
            <p:nvPicPr>
              <p:cNvPr id="29" name="墨迹 28"/>
            </p:nvPicPr>
            <p:blipFill>
              <a:blip r:embed="rId50"/>
            </p:blipFill>
            <p:spPr>
              <a:xfrm>
                <a:off x="9201150" y="3670300"/>
                <a:ext cx="76200" cy="98425"/>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30" name="墨迹 29"/>
              <p14:cNvContentPartPr/>
              <p14:nvPr/>
            </p14:nvContentPartPr>
            <p14:xfrm>
              <a:off x="9229725" y="3517900"/>
              <a:ext cx="307975" cy="339725"/>
            </p14:xfrm>
          </p:contentPart>
        </mc:Choice>
        <mc:Fallback xmlns="">
          <p:pic>
            <p:nvPicPr>
              <p:cNvPr id="30" name="墨迹 29"/>
            </p:nvPicPr>
            <p:blipFill>
              <a:blip r:embed="rId52"/>
            </p:blipFill>
            <p:spPr>
              <a:xfrm>
                <a:off x="9229725" y="3517900"/>
                <a:ext cx="307975" cy="339725"/>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1" name="墨迹 30"/>
              <p14:cNvContentPartPr/>
              <p14:nvPr/>
            </p14:nvContentPartPr>
            <p14:xfrm>
              <a:off x="9464675" y="3667125"/>
              <a:ext cx="269875" cy="307975"/>
            </p14:xfrm>
          </p:contentPart>
        </mc:Choice>
        <mc:Fallback xmlns="">
          <p:pic>
            <p:nvPicPr>
              <p:cNvPr id="31" name="墨迹 30"/>
            </p:nvPicPr>
            <p:blipFill>
              <a:blip r:embed="rId54"/>
            </p:blipFill>
            <p:spPr>
              <a:xfrm>
                <a:off x="9464675" y="3667125"/>
                <a:ext cx="269875" cy="30797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2" name="墨迹 31"/>
              <p14:cNvContentPartPr/>
              <p14:nvPr/>
            </p14:nvContentPartPr>
            <p14:xfrm>
              <a:off x="9740900" y="3470275"/>
              <a:ext cx="95250" cy="368300"/>
            </p14:xfrm>
          </p:contentPart>
        </mc:Choice>
        <mc:Fallback xmlns="">
          <p:pic>
            <p:nvPicPr>
              <p:cNvPr id="32" name="墨迹 31"/>
            </p:nvPicPr>
            <p:blipFill>
              <a:blip r:embed="rId56"/>
            </p:blipFill>
            <p:spPr>
              <a:xfrm>
                <a:off x="9740900" y="3470275"/>
                <a:ext cx="95250" cy="3683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3" name="墨迹 32"/>
              <p14:cNvContentPartPr/>
              <p14:nvPr/>
            </p14:nvContentPartPr>
            <p14:xfrm>
              <a:off x="9839325" y="3486150"/>
              <a:ext cx="155575" cy="187325"/>
            </p14:xfrm>
          </p:contentPart>
        </mc:Choice>
        <mc:Fallback xmlns="">
          <p:pic>
            <p:nvPicPr>
              <p:cNvPr id="33" name="墨迹 32"/>
            </p:nvPicPr>
            <p:blipFill>
              <a:blip r:embed="rId58"/>
            </p:blipFill>
            <p:spPr>
              <a:xfrm>
                <a:off x="9839325" y="3486150"/>
                <a:ext cx="155575" cy="187325"/>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4" name="墨迹 33"/>
              <p14:cNvContentPartPr/>
              <p14:nvPr/>
            </p14:nvContentPartPr>
            <p14:xfrm>
              <a:off x="9877425" y="3527425"/>
              <a:ext cx="133350" cy="123825"/>
            </p14:xfrm>
          </p:contentPart>
        </mc:Choice>
        <mc:Fallback xmlns="">
          <p:pic>
            <p:nvPicPr>
              <p:cNvPr id="34" name="墨迹 33"/>
            </p:nvPicPr>
            <p:blipFill>
              <a:blip r:embed="rId60"/>
            </p:blipFill>
            <p:spPr>
              <a:xfrm>
                <a:off x="9877425" y="3527425"/>
                <a:ext cx="133350" cy="123825"/>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5" name="墨迹 34"/>
              <p14:cNvContentPartPr/>
              <p14:nvPr/>
            </p14:nvContentPartPr>
            <p14:xfrm>
              <a:off x="9896475" y="3663950"/>
              <a:ext cx="120650" cy="152400"/>
            </p14:xfrm>
          </p:contentPart>
        </mc:Choice>
        <mc:Fallback xmlns="">
          <p:pic>
            <p:nvPicPr>
              <p:cNvPr id="35" name="墨迹 34"/>
            </p:nvPicPr>
            <p:blipFill>
              <a:blip r:embed="rId62"/>
            </p:blipFill>
            <p:spPr>
              <a:xfrm>
                <a:off x="9896475" y="3663950"/>
                <a:ext cx="120650" cy="15240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6" name="墨迹 35"/>
              <p14:cNvContentPartPr/>
              <p14:nvPr/>
            </p14:nvContentPartPr>
            <p14:xfrm>
              <a:off x="10048875" y="3514725"/>
              <a:ext cx="34925" cy="384175"/>
            </p14:xfrm>
          </p:contentPart>
        </mc:Choice>
        <mc:Fallback xmlns="">
          <p:pic>
            <p:nvPicPr>
              <p:cNvPr id="36" name="墨迹 35"/>
            </p:nvPicPr>
            <p:blipFill>
              <a:blip r:embed="rId64"/>
            </p:blipFill>
            <p:spPr>
              <a:xfrm>
                <a:off x="10048875" y="3514725"/>
                <a:ext cx="34925" cy="38417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7" name="墨迹 36"/>
              <p14:cNvContentPartPr/>
              <p14:nvPr/>
            </p14:nvContentPartPr>
            <p14:xfrm>
              <a:off x="10064750" y="3527425"/>
              <a:ext cx="168275" cy="104775"/>
            </p14:xfrm>
          </p:contentPart>
        </mc:Choice>
        <mc:Fallback xmlns="">
          <p:pic>
            <p:nvPicPr>
              <p:cNvPr id="37" name="墨迹 36"/>
            </p:nvPicPr>
            <p:blipFill>
              <a:blip r:embed="rId66"/>
            </p:blipFill>
            <p:spPr>
              <a:xfrm>
                <a:off x="10064750" y="3527425"/>
                <a:ext cx="168275" cy="104775"/>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8" name="墨迹 37"/>
              <p14:cNvContentPartPr/>
              <p14:nvPr/>
            </p14:nvContentPartPr>
            <p14:xfrm>
              <a:off x="10121900" y="3508375"/>
              <a:ext cx="441325" cy="336550"/>
            </p14:xfrm>
          </p:contentPart>
        </mc:Choice>
        <mc:Fallback xmlns="">
          <p:pic>
            <p:nvPicPr>
              <p:cNvPr id="38" name="墨迹 37"/>
            </p:nvPicPr>
            <p:blipFill>
              <a:blip r:embed="rId68"/>
            </p:blipFill>
            <p:spPr>
              <a:xfrm>
                <a:off x="10121900" y="3508375"/>
                <a:ext cx="441325" cy="33655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9" name="墨迹 38"/>
              <p14:cNvContentPartPr/>
              <p14:nvPr/>
            </p14:nvContentPartPr>
            <p14:xfrm>
              <a:off x="2921000" y="3171825"/>
              <a:ext cx="2095500" cy="117475"/>
            </p14:xfrm>
          </p:contentPart>
        </mc:Choice>
        <mc:Fallback xmlns="">
          <p:pic>
            <p:nvPicPr>
              <p:cNvPr id="39" name="墨迹 38"/>
            </p:nvPicPr>
            <p:blipFill>
              <a:blip r:embed="rId70"/>
            </p:blipFill>
            <p:spPr>
              <a:xfrm>
                <a:off x="2921000" y="3171825"/>
                <a:ext cx="2095500" cy="117475"/>
              </a:xfrm>
              <a:prstGeom prst="rect"/>
            </p:spPr>
          </p:pic>
        </mc:Fallback>
      </mc:AlternateContent>
    </p:spTree>
    <p:custDataLst>
      <p:tags r:id="rId7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43009" name="标题 43011"/>
          <p:cNvSpPr>
            <a:spLocks noGrp="1"/>
          </p:cNvSpPr>
          <p:nvPr>
            <p:ph type="title"/>
          </p:nvPr>
        </p:nvSpPr>
        <p:spPr/>
        <p:txBody>
          <a:bodyPr anchor="ctr" anchorCtr="0">
            <a:normAutofit fontScale="90000"/>
          </a:bodyPr>
          <a:p>
            <a:r>
              <a:rPr lang="en-US" altLang="zh-CN" dirty="0"/>
              <a:t>The Parse Tree</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grpSp>
        <p:nvGrpSpPr>
          <p:cNvPr id="43010" name="组合 43057"/>
          <p:cNvGrpSpPr/>
          <p:nvPr/>
        </p:nvGrpSpPr>
        <p:grpSpPr>
          <a:xfrm>
            <a:off x="1188085" y="1916748"/>
            <a:ext cx="7127875" cy="4178300"/>
            <a:chOff x="748" y="1207"/>
            <a:chExt cx="4490" cy="2632"/>
          </a:xfrm>
        </p:grpSpPr>
        <p:sp>
          <p:nvSpPr>
            <p:cNvPr id="43011" name="矩形 43033"/>
            <p:cNvSpPr/>
            <p:nvPr/>
          </p:nvSpPr>
          <p:spPr>
            <a:xfrm>
              <a:off x="748" y="3657"/>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4                            2</a:t>
              </a:r>
              <a:endParaRPr lang="en-US" altLang="zh-CN" sz="1600">
                <a:latin typeface="Times New Roman" panose="02020603050405020304" charset="0"/>
              </a:endParaRPr>
            </a:p>
          </p:txBody>
        </p:sp>
        <p:sp>
          <p:nvSpPr>
            <p:cNvPr id="43012" name="矩形 43034"/>
            <p:cNvSpPr/>
            <p:nvPr/>
          </p:nvSpPr>
          <p:spPr>
            <a:xfrm>
              <a:off x="748" y="3430"/>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identifier                          </a:t>
              </a:r>
              <a:r>
                <a:rPr lang="en-US" altLang="zh-CN" sz="1600" err="1">
                  <a:latin typeface="Times New Roman" panose="02020603050405020304" charset="0"/>
                </a:rPr>
                <a:t>identifier</a:t>
              </a:r>
              <a:r>
                <a:rPr lang="en-US" altLang="zh-CN" sz="1600">
                  <a:latin typeface="Times New Roman" panose="02020603050405020304" charset="0"/>
                </a:rPr>
                <a:t>                             number                 </a:t>
              </a:r>
              <a:r>
                <a:rPr lang="en-US" altLang="zh-CN" sz="1600" err="1">
                  <a:latin typeface="Times New Roman" panose="02020603050405020304" charset="0"/>
                </a:rPr>
                <a:t>number</a:t>
              </a:r>
              <a:endParaRPr lang="en-US" altLang="zh-CN" sz="1600">
                <a:latin typeface="Times New Roman" panose="02020603050405020304" charset="0"/>
              </a:endParaRPr>
            </a:p>
          </p:txBody>
        </p:sp>
        <p:sp>
          <p:nvSpPr>
            <p:cNvPr id="43013" name="矩形 43035"/>
            <p:cNvSpPr/>
            <p:nvPr/>
          </p:nvSpPr>
          <p:spPr>
            <a:xfrm>
              <a:off x="748" y="3021"/>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Expression        [      expression      ]                  expression        +        expression</a:t>
              </a:r>
              <a:endParaRPr lang="en-US" altLang="zh-CN" sz="1600">
                <a:latin typeface="Times New Roman" panose="02020603050405020304" charset="0"/>
              </a:endParaRPr>
            </a:p>
          </p:txBody>
        </p:sp>
        <p:sp>
          <p:nvSpPr>
            <p:cNvPr id="43014" name="矩形 43036"/>
            <p:cNvSpPr/>
            <p:nvPr/>
          </p:nvSpPr>
          <p:spPr>
            <a:xfrm>
              <a:off x="793" y="2568"/>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subscript-expression                                   additive-expression</a:t>
              </a:r>
              <a:endParaRPr lang="en-US" altLang="zh-CN" sz="1600">
                <a:latin typeface="Times New Roman" panose="02020603050405020304" charset="0"/>
              </a:endParaRPr>
            </a:p>
          </p:txBody>
        </p:sp>
        <p:sp>
          <p:nvSpPr>
            <p:cNvPr id="43015" name="矩形 43037"/>
            <p:cNvSpPr/>
            <p:nvPr/>
          </p:nvSpPr>
          <p:spPr>
            <a:xfrm>
              <a:off x="748" y="2069"/>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expression                    =                       </a:t>
              </a:r>
              <a:r>
                <a:rPr lang="en-US" altLang="zh-CN" sz="1600" err="1">
                  <a:latin typeface="Times New Roman" panose="02020603050405020304" charset="0"/>
                </a:rPr>
                <a:t>expression</a:t>
              </a:r>
              <a:endParaRPr lang="en-US" altLang="zh-CN" sz="1600">
                <a:latin typeface="Times New Roman" panose="02020603050405020304" charset="0"/>
              </a:endParaRPr>
            </a:p>
          </p:txBody>
        </p:sp>
        <p:sp>
          <p:nvSpPr>
            <p:cNvPr id="43016" name="矩形 43038"/>
            <p:cNvSpPr/>
            <p:nvPr/>
          </p:nvSpPr>
          <p:spPr>
            <a:xfrm>
              <a:off x="748" y="1615"/>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Assign-expression</a:t>
              </a:r>
              <a:endParaRPr lang="en-US" altLang="zh-CN" sz="1600">
                <a:latin typeface="Times New Roman" panose="02020603050405020304" charset="0"/>
              </a:endParaRPr>
            </a:p>
          </p:txBody>
        </p:sp>
        <p:sp>
          <p:nvSpPr>
            <p:cNvPr id="43017" name="矩形 43039"/>
            <p:cNvSpPr/>
            <p:nvPr/>
          </p:nvSpPr>
          <p:spPr>
            <a:xfrm>
              <a:off x="748" y="1207"/>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expression</a:t>
              </a:r>
              <a:endParaRPr lang="en-US" altLang="zh-CN" sz="1600">
                <a:latin typeface="Times New Roman" panose="02020603050405020304" charset="0"/>
              </a:endParaRPr>
            </a:p>
          </p:txBody>
        </p:sp>
        <p:sp>
          <p:nvSpPr>
            <p:cNvPr id="43018" name="直接连接符 43040"/>
            <p:cNvSpPr/>
            <p:nvPr/>
          </p:nvSpPr>
          <p:spPr>
            <a:xfrm>
              <a:off x="2925" y="1389"/>
              <a:ext cx="0" cy="227"/>
            </a:xfrm>
            <a:prstGeom prst="line">
              <a:avLst/>
            </a:prstGeom>
            <a:ln w="9525" cap="flat" cmpd="sng">
              <a:solidFill>
                <a:schemeClr val="tx1"/>
              </a:solidFill>
              <a:prstDash val="solid"/>
              <a:round/>
              <a:headEnd type="none" w="med" len="med"/>
              <a:tailEnd type="none" w="med" len="med"/>
            </a:ln>
          </p:spPr>
        </p:sp>
        <p:sp>
          <p:nvSpPr>
            <p:cNvPr id="43019" name="直接连接符 43041"/>
            <p:cNvSpPr/>
            <p:nvPr/>
          </p:nvSpPr>
          <p:spPr>
            <a:xfrm flipH="1">
              <a:off x="2064" y="1797"/>
              <a:ext cx="816" cy="272"/>
            </a:xfrm>
            <a:prstGeom prst="line">
              <a:avLst/>
            </a:prstGeom>
            <a:ln w="9525" cap="flat" cmpd="sng">
              <a:solidFill>
                <a:schemeClr val="tx1"/>
              </a:solidFill>
              <a:prstDash val="solid"/>
              <a:round/>
              <a:headEnd type="none" w="med" len="med"/>
              <a:tailEnd type="none" w="med" len="med"/>
            </a:ln>
          </p:spPr>
        </p:sp>
        <p:sp>
          <p:nvSpPr>
            <p:cNvPr id="43020" name="直接连接符 43042"/>
            <p:cNvSpPr/>
            <p:nvPr/>
          </p:nvSpPr>
          <p:spPr>
            <a:xfrm>
              <a:off x="2971" y="1797"/>
              <a:ext cx="0" cy="318"/>
            </a:xfrm>
            <a:prstGeom prst="line">
              <a:avLst/>
            </a:prstGeom>
            <a:ln w="9525" cap="flat" cmpd="sng">
              <a:solidFill>
                <a:schemeClr val="tx1"/>
              </a:solidFill>
              <a:prstDash val="solid"/>
              <a:round/>
              <a:headEnd type="none" w="med" len="med"/>
              <a:tailEnd type="none" w="med" len="med"/>
            </a:ln>
          </p:spPr>
        </p:sp>
        <p:sp>
          <p:nvSpPr>
            <p:cNvPr id="43021" name="直接连接符 43043"/>
            <p:cNvSpPr/>
            <p:nvPr/>
          </p:nvSpPr>
          <p:spPr>
            <a:xfrm>
              <a:off x="3061" y="1797"/>
              <a:ext cx="817" cy="272"/>
            </a:xfrm>
            <a:prstGeom prst="line">
              <a:avLst/>
            </a:prstGeom>
            <a:ln w="9525" cap="flat" cmpd="sng">
              <a:solidFill>
                <a:schemeClr val="tx1"/>
              </a:solidFill>
              <a:prstDash val="solid"/>
              <a:round/>
              <a:headEnd type="none" w="med" len="med"/>
              <a:tailEnd type="none" w="med" len="med"/>
            </a:ln>
          </p:spPr>
        </p:sp>
        <p:sp>
          <p:nvSpPr>
            <p:cNvPr id="43022" name="直接连接符 43044"/>
            <p:cNvSpPr/>
            <p:nvPr/>
          </p:nvSpPr>
          <p:spPr>
            <a:xfrm>
              <a:off x="1927" y="2251"/>
              <a:ext cx="0" cy="317"/>
            </a:xfrm>
            <a:prstGeom prst="line">
              <a:avLst/>
            </a:prstGeom>
            <a:ln w="9525" cap="flat" cmpd="sng">
              <a:solidFill>
                <a:schemeClr val="tx1"/>
              </a:solidFill>
              <a:prstDash val="solid"/>
              <a:round/>
              <a:headEnd type="none" w="med" len="med"/>
              <a:tailEnd type="none" w="med" len="med"/>
            </a:ln>
          </p:spPr>
        </p:sp>
        <p:sp>
          <p:nvSpPr>
            <p:cNvPr id="43023" name="直接连接符 43045"/>
            <p:cNvSpPr/>
            <p:nvPr/>
          </p:nvSpPr>
          <p:spPr>
            <a:xfrm flipH="1">
              <a:off x="1292" y="2750"/>
              <a:ext cx="499" cy="317"/>
            </a:xfrm>
            <a:prstGeom prst="line">
              <a:avLst/>
            </a:prstGeom>
            <a:ln w="9525" cap="flat" cmpd="sng">
              <a:solidFill>
                <a:schemeClr val="tx1"/>
              </a:solidFill>
              <a:prstDash val="solid"/>
              <a:round/>
              <a:headEnd type="none" w="med" len="med"/>
              <a:tailEnd type="none" w="med" len="med"/>
            </a:ln>
          </p:spPr>
        </p:sp>
        <p:sp>
          <p:nvSpPr>
            <p:cNvPr id="43024" name="直接连接符 43046"/>
            <p:cNvSpPr/>
            <p:nvPr/>
          </p:nvSpPr>
          <p:spPr>
            <a:xfrm>
              <a:off x="1837" y="2750"/>
              <a:ext cx="0" cy="226"/>
            </a:xfrm>
            <a:prstGeom prst="line">
              <a:avLst/>
            </a:prstGeom>
            <a:ln w="9525" cap="flat" cmpd="sng">
              <a:solidFill>
                <a:schemeClr val="tx1"/>
              </a:solidFill>
              <a:prstDash val="solid"/>
              <a:round/>
              <a:headEnd type="none" w="med" len="med"/>
              <a:tailEnd type="none" w="med" len="med"/>
            </a:ln>
          </p:spPr>
        </p:sp>
        <p:sp>
          <p:nvSpPr>
            <p:cNvPr id="43025" name="直接连接符 43047"/>
            <p:cNvSpPr/>
            <p:nvPr/>
          </p:nvSpPr>
          <p:spPr>
            <a:xfrm>
              <a:off x="1882" y="2750"/>
              <a:ext cx="363" cy="272"/>
            </a:xfrm>
            <a:prstGeom prst="line">
              <a:avLst/>
            </a:prstGeom>
            <a:ln w="9525" cap="flat" cmpd="sng">
              <a:solidFill>
                <a:schemeClr val="tx1"/>
              </a:solidFill>
              <a:prstDash val="solid"/>
              <a:round/>
              <a:headEnd type="none" w="med" len="med"/>
              <a:tailEnd type="none" w="med" len="med"/>
            </a:ln>
          </p:spPr>
        </p:sp>
        <p:sp>
          <p:nvSpPr>
            <p:cNvPr id="43026" name="直接连接符 43048"/>
            <p:cNvSpPr/>
            <p:nvPr/>
          </p:nvSpPr>
          <p:spPr>
            <a:xfrm>
              <a:off x="2109" y="2750"/>
              <a:ext cx="544" cy="272"/>
            </a:xfrm>
            <a:prstGeom prst="line">
              <a:avLst/>
            </a:prstGeom>
            <a:ln w="9525" cap="flat" cmpd="sng">
              <a:solidFill>
                <a:schemeClr val="tx1"/>
              </a:solidFill>
              <a:prstDash val="solid"/>
              <a:round/>
              <a:headEnd type="none" w="med" len="med"/>
              <a:tailEnd type="none" w="med" len="med"/>
            </a:ln>
          </p:spPr>
        </p:sp>
        <p:sp>
          <p:nvSpPr>
            <p:cNvPr id="43027" name="直接连接符 43049"/>
            <p:cNvSpPr/>
            <p:nvPr/>
          </p:nvSpPr>
          <p:spPr>
            <a:xfrm>
              <a:off x="3923" y="2296"/>
              <a:ext cx="0" cy="318"/>
            </a:xfrm>
            <a:prstGeom prst="line">
              <a:avLst/>
            </a:prstGeom>
            <a:ln w="9525" cap="flat" cmpd="sng">
              <a:solidFill>
                <a:schemeClr val="tx1"/>
              </a:solidFill>
              <a:prstDash val="solid"/>
              <a:round/>
              <a:headEnd type="none" w="med" len="med"/>
              <a:tailEnd type="none" w="med" len="med"/>
            </a:ln>
          </p:spPr>
        </p:sp>
        <p:sp>
          <p:nvSpPr>
            <p:cNvPr id="43028" name="直接连接符 43050"/>
            <p:cNvSpPr/>
            <p:nvPr/>
          </p:nvSpPr>
          <p:spPr>
            <a:xfrm flipH="1">
              <a:off x="3696" y="2750"/>
              <a:ext cx="273" cy="272"/>
            </a:xfrm>
            <a:prstGeom prst="line">
              <a:avLst/>
            </a:prstGeom>
            <a:ln w="9525" cap="flat" cmpd="sng">
              <a:solidFill>
                <a:schemeClr val="tx1"/>
              </a:solidFill>
              <a:prstDash val="solid"/>
              <a:round/>
              <a:headEnd type="none" w="med" len="med"/>
              <a:tailEnd type="none" w="med" len="med"/>
            </a:ln>
          </p:spPr>
        </p:sp>
        <p:sp>
          <p:nvSpPr>
            <p:cNvPr id="43029" name="直接连接符 43051"/>
            <p:cNvSpPr/>
            <p:nvPr/>
          </p:nvSpPr>
          <p:spPr>
            <a:xfrm>
              <a:off x="4150" y="2750"/>
              <a:ext cx="0" cy="226"/>
            </a:xfrm>
            <a:prstGeom prst="line">
              <a:avLst/>
            </a:prstGeom>
            <a:ln w="9525" cap="flat" cmpd="sng">
              <a:solidFill>
                <a:schemeClr val="tx1"/>
              </a:solidFill>
              <a:prstDash val="solid"/>
              <a:round/>
              <a:headEnd type="none" w="med" len="med"/>
              <a:tailEnd type="none" w="med" len="med"/>
            </a:ln>
          </p:spPr>
        </p:sp>
        <p:sp>
          <p:nvSpPr>
            <p:cNvPr id="43030" name="直接连接符 43052"/>
            <p:cNvSpPr/>
            <p:nvPr/>
          </p:nvSpPr>
          <p:spPr>
            <a:xfrm>
              <a:off x="4422" y="2750"/>
              <a:ext cx="227" cy="272"/>
            </a:xfrm>
            <a:prstGeom prst="line">
              <a:avLst/>
            </a:prstGeom>
            <a:ln w="9525" cap="flat" cmpd="sng">
              <a:solidFill>
                <a:schemeClr val="tx1"/>
              </a:solidFill>
              <a:prstDash val="solid"/>
              <a:round/>
              <a:headEnd type="none" w="med" len="med"/>
              <a:tailEnd type="none" w="med" len="med"/>
            </a:ln>
          </p:spPr>
        </p:sp>
        <p:sp>
          <p:nvSpPr>
            <p:cNvPr id="43031" name="直接连接符 43053"/>
            <p:cNvSpPr/>
            <p:nvPr/>
          </p:nvSpPr>
          <p:spPr>
            <a:xfrm>
              <a:off x="1111" y="3249"/>
              <a:ext cx="0" cy="181"/>
            </a:xfrm>
            <a:prstGeom prst="line">
              <a:avLst/>
            </a:prstGeom>
            <a:ln w="9525" cap="flat" cmpd="sng">
              <a:solidFill>
                <a:schemeClr val="tx1"/>
              </a:solidFill>
              <a:prstDash val="solid"/>
              <a:round/>
              <a:headEnd type="none" w="med" len="med"/>
              <a:tailEnd type="none" w="med" len="med"/>
            </a:ln>
          </p:spPr>
        </p:sp>
        <p:sp>
          <p:nvSpPr>
            <p:cNvPr id="43032" name="直接连接符 43054"/>
            <p:cNvSpPr/>
            <p:nvPr/>
          </p:nvSpPr>
          <p:spPr>
            <a:xfrm>
              <a:off x="2245" y="3249"/>
              <a:ext cx="0" cy="226"/>
            </a:xfrm>
            <a:prstGeom prst="line">
              <a:avLst/>
            </a:prstGeom>
            <a:ln w="9525" cap="flat" cmpd="sng">
              <a:solidFill>
                <a:schemeClr val="tx1"/>
              </a:solidFill>
              <a:prstDash val="solid"/>
              <a:round/>
              <a:headEnd type="none" w="med" len="med"/>
              <a:tailEnd type="none" w="med" len="med"/>
            </a:ln>
          </p:spPr>
        </p:sp>
        <p:sp>
          <p:nvSpPr>
            <p:cNvPr id="43033" name="直接连接符 43055"/>
            <p:cNvSpPr/>
            <p:nvPr/>
          </p:nvSpPr>
          <p:spPr>
            <a:xfrm>
              <a:off x="3696" y="3203"/>
              <a:ext cx="0" cy="227"/>
            </a:xfrm>
            <a:prstGeom prst="line">
              <a:avLst/>
            </a:prstGeom>
            <a:ln w="9525" cap="flat" cmpd="sng">
              <a:solidFill>
                <a:schemeClr val="tx1"/>
              </a:solidFill>
              <a:prstDash val="solid"/>
              <a:round/>
              <a:headEnd type="none" w="med" len="med"/>
              <a:tailEnd type="none" w="med" len="med"/>
            </a:ln>
          </p:spPr>
        </p:sp>
        <p:sp>
          <p:nvSpPr>
            <p:cNvPr id="43034" name="直接连接符 43056"/>
            <p:cNvSpPr/>
            <p:nvPr/>
          </p:nvSpPr>
          <p:spPr>
            <a:xfrm>
              <a:off x="4694" y="3249"/>
              <a:ext cx="0" cy="181"/>
            </a:xfrm>
            <a:prstGeom prst="line">
              <a:avLst/>
            </a:prstGeom>
            <a:ln w="9525" cap="flat" cmpd="sng">
              <a:solidFill>
                <a:schemeClr val="tx1"/>
              </a:solidFill>
              <a:prstDash val="solid"/>
              <a:round/>
              <a:headEnd type="none" w="med" len="med"/>
              <a:tailEnd type="none" w="med" len="med"/>
            </a:ln>
          </p:spPr>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692400" y="4772025"/>
              <a:ext cx="269875" cy="393700"/>
            </p14:xfrm>
          </p:contentPart>
        </mc:Choice>
        <mc:Fallback xmlns="">
          <p:pic>
            <p:nvPicPr>
              <p:cNvPr id="2" name="墨迹 1"/>
            </p:nvPicPr>
            <p:blipFill>
              <a:blip r:embed="rId2"/>
            </p:blipFill>
            <p:spPr>
              <a:xfrm>
                <a:off x="2692400" y="4772025"/>
                <a:ext cx="269875" cy="3937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241800" y="4854575"/>
              <a:ext cx="266700" cy="244475"/>
            </p14:xfrm>
          </p:contentPart>
        </mc:Choice>
        <mc:Fallback xmlns="">
          <p:pic>
            <p:nvPicPr>
              <p:cNvPr id="3" name="墨迹 2"/>
            </p:nvPicPr>
            <p:blipFill>
              <a:blip r:embed="rId4"/>
            </p:blipFill>
            <p:spPr>
              <a:xfrm>
                <a:off x="4241800" y="4854575"/>
                <a:ext cx="266700" cy="24447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5" name="墨迹 4"/>
              <p14:cNvContentPartPr/>
              <p14:nvPr/>
            </p14:nvContentPartPr>
            <p14:xfrm>
              <a:off x="2282825" y="4238625"/>
              <a:ext cx="1647825" cy="120650"/>
            </p14:xfrm>
          </p:contentPart>
        </mc:Choice>
        <mc:Fallback xmlns="">
          <p:pic>
            <p:nvPicPr>
              <p:cNvPr id="5" name="墨迹 4"/>
            </p:nvPicPr>
            <p:blipFill>
              <a:blip r:embed="rId6"/>
            </p:blipFill>
            <p:spPr>
              <a:xfrm>
                <a:off x="2282825" y="4238625"/>
                <a:ext cx="1647825" cy="120650"/>
              </a:xfrm>
              <a:prstGeom prst="rect"/>
            </p:spPr>
          </p:pic>
        </mc:Fallback>
      </mc:AlternateContent>
    </p:spTree>
    <p:custDataLst>
      <p:tags r:id="rId7"/>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44033" name="标题 45057"/>
          <p:cNvSpPr>
            <a:spLocks noGrp="1"/>
          </p:cNvSpPr>
          <p:nvPr>
            <p:ph type="title"/>
          </p:nvPr>
        </p:nvSpPr>
        <p:spPr/>
        <p:txBody>
          <a:bodyPr anchor="ctr" anchorCtr="0">
            <a:normAutofit fontScale="90000"/>
          </a:bodyPr>
          <a:p>
            <a:r>
              <a:rPr lang="en-US" altLang="zh-CN" dirty="0"/>
              <a:t>The Abstract Syntax Tree</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br>
              <a:rPr lang="zh-CN" altLang="en-US" sz="2200" dirty="0">
                <a:sym typeface="+mn-ea"/>
              </a:rPr>
            </a:br>
            <a:endParaRPr lang="zh-CN" altLang="en-US" sz="2200" dirty="0">
              <a:sym typeface="+mn-ea"/>
            </a:endParaRPr>
          </a:p>
        </p:txBody>
      </p:sp>
      <p:grpSp>
        <p:nvGrpSpPr>
          <p:cNvPr id="44034" name="组合 45071"/>
          <p:cNvGrpSpPr/>
          <p:nvPr/>
        </p:nvGrpSpPr>
        <p:grpSpPr>
          <a:xfrm>
            <a:off x="1187450" y="2133600"/>
            <a:ext cx="7056438" cy="3530600"/>
            <a:chOff x="748" y="1344"/>
            <a:chExt cx="4445" cy="2224"/>
          </a:xfrm>
        </p:grpSpPr>
        <p:sp>
          <p:nvSpPr>
            <p:cNvPr id="44035" name="矩形 45058"/>
            <p:cNvSpPr/>
            <p:nvPr/>
          </p:nvSpPr>
          <p:spPr>
            <a:xfrm>
              <a:off x="748" y="3386"/>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4                            2</a:t>
              </a:r>
              <a:endParaRPr lang="en-US" altLang="zh-CN" sz="1600">
                <a:latin typeface="Times New Roman" panose="02020603050405020304" charset="0"/>
              </a:endParaRPr>
            </a:p>
          </p:txBody>
        </p:sp>
        <p:sp>
          <p:nvSpPr>
            <p:cNvPr id="44036" name="矩形 45059"/>
            <p:cNvSpPr/>
            <p:nvPr/>
          </p:nvSpPr>
          <p:spPr>
            <a:xfrm>
              <a:off x="748" y="2978"/>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identifier                </a:t>
              </a:r>
              <a:r>
                <a:rPr lang="en-US" altLang="zh-CN" sz="2000" err="1">
                  <a:latin typeface="Times New Roman" panose="02020603050405020304" charset="0"/>
                </a:rPr>
                <a:t>identifier</a:t>
              </a:r>
              <a:r>
                <a:rPr lang="en-US" altLang="zh-CN" sz="2000">
                  <a:latin typeface="Times New Roman" panose="02020603050405020304" charset="0"/>
                </a:rPr>
                <a:t>                    number                </a:t>
              </a:r>
              <a:r>
                <a:rPr lang="en-US" altLang="zh-CN" sz="2000" err="1">
                  <a:latin typeface="Times New Roman" panose="02020603050405020304" charset="0"/>
                </a:rPr>
                <a:t>number</a:t>
              </a:r>
              <a:endParaRPr lang="en-US" altLang="zh-CN" sz="2000">
                <a:latin typeface="Times New Roman" panose="02020603050405020304" charset="0"/>
              </a:endParaRPr>
            </a:p>
          </p:txBody>
        </p:sp>
        <p:sp>
          <p:nvSpPr>
            <p:cNvPr id="44037" name="矩形 45061"/>
            <p:cNvSpPr/>
            <p:nvPr/>
          </p:nvSpPr>
          <p:spPr>
            <a:xfrm>
              <a:off x="748" y="2116"/>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subscript-expression                                   additive-expression</a:t>
              </a:r>
              <a:endParaRPr lang="en-US" altLang="zh-CN" sz="2000">
                <a:latin typeface="Times New Roman" panose="02020603050405020304" charset="0"/>
              </a:endParaRPr>
            </a:p>
          </p:txBody>
        </p:sp>
        <p:sp>
          <p:nvSpPr>
            <p:cNvPr id="44038" name="矩形 45063"/>
            <p:cNvSpPr/>
            <p:nvPr/>
          </p:nvSpPr>
          <p:spPr>
            <a:xfrm>
              <a:off x="748" y="1344"/>
              <a:ext cx="4445" cy="3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Assign-expression</a:t>
              </a:r>
              <a:endParaRPr lang="en-US" altLang="zh-CN" sz="2000">
                <a:latin typeface="Times New Roman" panose="02020603050405020304" charset="0"/>
              </a:endParaRPr>
            </a:p>
          </p:txBody>
        </p:sp>
        <p:sp>
          <p:nvSpPr>
            <p:cNvPr id="44039" name="直接连接符 45065"/>
            <p:cNvSpPr/>
            <p:nvPr/>
          </p:nvSpPr>
          <p:spPr>
            <a:xfrm flipH="1">
              <a:off x="1610" y="1662"/>
              <a:ext cx="1270" cy="454"/>
            </a:xfrm>
            <a:prstGeom prst="line">
              <a:avLst/>
            </a:prstGeom>
            <a:ln w="9525" cap="flat" cmpd="sng">
              <a:solidFill>
                <a:schemeClr val="tx1"/>
              </a:solidFill>
              <a:prstDash val="solid"/>
              <a:round/>
              <a:headEnd type="none" w="med" len="med"/>
              <a:tailEnd type="none" w="med" len="med"/>
            </a:ln>
          </p:spPr>
        </p:sp>
        <p:sp>
          <p:nvSpPr>
            <p:cNvPr id="44040" name="直接连接符 45066"/>
            <p:cNvSpPr/>
            <p:nvPr/>
          </p:nvSpPr>
          <p:spPr>
            <a:xfrm>
              <a:off x="2971" y="1662"/>
              <a:ext cx="1361" cy="454"/>
            </a:xfrm>
            <a:prstGeom prst="line">
              <a:avLst/>
            </a:prstGeom>
            <a:ln w="9525" cap="flat" cmpd="sng">
              <a:solidFill>
                <a:schemeClr val="tx1"/>
              </a:solidFill>
              <a:prstDash val="solid"/>
              <a:round/>
              <a:headEnd type="none" w="med" len="med"/>
              <a:tailEnd type="none" w="med" len="med"/>
            </a:ln>
          </p:spPr>
        </p:sp>
        <p:sp>
          <p:nvSpPr>
            <p:cNvPr id="44041" name="直接连接符 45067"/>
            <p:cNvSpPr/>
            <p:nvPr/>
          </p:nvSpPr>
          <p:spPr>
            <a:xfrm flipH="1">
              <a:off x="1111" y="2433"/>
              <a:ext cx="318" cy="635"/>
            </a:xfrm>
            <a:prstGeom prst="line">
              <a:avLst/>
            </a:prstGeom>
            <a:ln w="9525" cap="flat" cmpd="sng">
              <a:solidFill>
                <a:schemeClr val="tx1"/>
              </a:solidFill>
              <a:prstDash val="solid"/>
              <a:round/>
              <a:headEnd type="none" w="med" len="med"/>
              <a:tailEnd type="none" w="med" len="med"/>
            </a:ln>
          </p:spPr>
        </p:sp>
        <p:sp>
          <p:nvSpPr>
            <p:cNvPr id="44042" name="直接连接符 45068"/>
            <p:cNvSpPr/>
            <p:nvPr/>
          </p:nvSpPr>
          <p:spPr>
            <a:xfrm>
              <a:off x="1837" y="2433"/>
              <a:ext cx="453" cy="635"/>
            </a:xfrm>
            <a:prstGeom prst="line">
              <a:avLst/>
            </a:prstGeom>
            <a:ln w="9525" cap="flat" cmpd="sng">
              <a:solidFill>
                <a:schemeClr val="tx1"/>
              </a:solidFill>
              <a:prstDash val="solid"/>
              <a:round/>
              <a:headEnd type="none" w="med" len="med"/>
              <a:tailEnd type="none" w="med" len="med"/>
            </a:ln>
          </p:spPr>
        </p:sp>
        <p:sp>
          <p:nvSpPr>
            <p:cNvPr id="44043" name="直接连接符 45069"/>
            <p:cNvSpPr/>
            <p:nvPr/>
          </p:nvSpPr>
          <p:spPr>
            <a:xfrm flipH="1">
              <a:off x="3651" y="2479"/>
              <a:ext cx="590" cy="544"/>
            </a:xfrm>
            <a:prstGeom prst="line">
              <a:avLst/>
            </a:prstGeom>
            <a:ln w="9525" cap="flat" cmpd="sng">
              <a:solidFill>
                <a:schemeClr val="tx1"/>
              </a:solidFill>
              <a:prstDash val="solid"/>
              <a:round/>
              <a:headEnd type="none" w="med" len="med"/>
              <a:tailEnd type="none" w="med" len="med"/>
            </a:ln>
          </p:spPr>
        </p:sp>
        <p:sp>
          <p:nvSpPr>
            <p:cNvPr id="44044" name="直接连接符 45070"/>
            <p:cNvSpPr/>
            <p:nvPr/>
          </p:nvSpPr>
          <p:spPr>
            <a:xfrm>
              <a:off x="4422" y="2479"/>
              <a:ext cx="408" cy="544"/>
            </a:xfrm>
            <a:prstGeom prst="line">
              <a:avLst/>
            </a:prstGeom>
            <a:ln w="9525" cap="flat" cmpd="sng">
              <a:solidFill>
                <a:schemeClr val="tx1"/>
              </a:solidFill>
              <a:prstDash val="solid"/>
              <a:round/>
              <a:headEnd type="none" w="med" len="med"/>
              <a:tailEnd type="none" w="med" len="med"/>
            </a:ln>
          </p:spPr>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5908675" y="2311400"/>
              <a:ext cx="180975" cy="15875"/>
            </p14:xfrm>
          </p:contentPart>
        </mc:Choice>
        <mc:Fallback xmlns="">
          <p:pic>
            <p:nvPicPr>
              <p:cNvPr id="2" name="墨迹 1"/>
            </p:nvPicPr>
            <p:blipFill>
              <a:blip r:embed="rId2"/>
            </p:blipFill>
            <p:spPr>
              <a:xfrm>
                <a:off x="5908675" y="2311400"/>
                <a:ext cx="180975" cy="1587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899150" y="2406650"/>
              <a:ext cx="6350" cy="360"/>
            </p14:xfrm>
          </p:contentPart>
        </mc:Choice>
        <mc:Fallback xmlns="">
          <p:pic>
            <p:nvPicPr>
              <p:cNvPr id="3" name="墨迹 2"/>
            </p:nvPicPr>
            <p:blipFill>
              <a:blip r:embed="rId4"/>
            </p:blipFill>
            <p:spPr>
              <a:xfrm>
                <a:off x="5899150" y="2406650"/>
                <a:ext cx="635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5" name="墨迹 4"/>
              <p14:cNvContentPartPr/>
              <p14:nvPr/>
            </p14:nvContentPartPr>
            <p14:xfrm>
              <a:off x="5902325" y="2406650"/>
              <a:ext cx="206375" cy="360"/>
            </p14:xfrm>
          </p:contentPart>
        </mc:Choice>
        <mc:Fallback xmlns="">
          <p:pic>
            <p:nvPicPr>
              <p:cNvPr id="5" name="墨迹 4"/>
            </p:nvPicPr>
            <p:blipFill>
              <a:blip r:embed="rId6"/>
            </p:blipFill>
            <p:spPr>
              <a:xfrm>
                <a:off x="5902325" y="2406650"/>
                <a:ext cx="206375"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6" name="墨迹 5"/>
              <p14:cNvContentPartPr/>
              <p14:nvPr/>
            </p14:nvContentPartPr>
            <p14:xfrm>
              <a:off x="3695700" y="3352800"/>
              <a:ext cx="212725" cy="349250"/>
            </p14:xfrm>
          </p:contentPart>
        </mc:Choice>
        <mc:Fallback xmlns="">
          <p:pic>
            <p:nvPicPr>
              <p:cNvPr id="6" name="墨迹 5"/>
            </p:nvPicPr>
            <p:blipFill>
              <a:blip r:embed="rId8"/>
            </p:blipFill>
            <p:spPr>
              <a:xfrm>
                <a:off x="3695700" y="3352800"/>
                <a:ext cx="212725" cy="3492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7" name="墨迹 6"/>
              <p14:cNvContentPartPr/>
              <p14:nvPr/>
            </p14:nvContentPartPr>
            <p14:xfrm>
              <a:off x="3873500" y="3444875"/>
              <a:ext cx="6350" cy="360"/>
            </p14:xfrm>
          </p:contentPart>
        </mc:Choice>
        <mc:Fallback xmlns="">
          <p:pic>
            <p:nvPicPr>
              <p:cNvPr id="7" name="墨迹 6"/>
            </p:nvPicPr>
            <p:blipFill>
              <a:blip r:embed="rId4"/>
            </p:blipFill>
            <p:spPr>
              <a:xfrm>
                <a:off x="3873500" y="3444875"/>
                <a:ext cx="635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8" name="墨迹 7"/>
              <p14:cNvContentPartPr/>
              <p14:nvPr/>
            </p14:nvContentPartPr>
            <p14:xfrm>
              <a:off x="3873500" y="3498850"/>
              <a:ext cx="95250" cy="127000"/>
            </p14:xfrm>
          </p:contentPart>
        </mc:Choice>
        <mc:Fallback xmlns="">
          <p:pic>
            <p:nvPicPr>
              <p:cNvPr id="8" name="墨迹 7"/>
            </p:nvPicPr>
            <p:blipFill>
              <a:blip r:embed="rId11"/>
            </p:blipFill>
            <p:spPr>
              <a:xfrm>
                <a:off x="3873500" y="3498850"/>
                <a:ext cx="95250" cy="12700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9" name="墨迹 8"/>
              <p14:cNvContentPartPr/>
              <p14:nvPr/>
            </p14:nvContentPartPr>
            <p14:xfrm>
              <a:off x="4006850" y="3457575"/>
              <a:ext cx="6350" cy="360"/>
            </p14:xfrm>
          </p:contentPart>
        </mc:Choice>
        <mc:Fallback xmlns="">
          <p:pic>
            <p:nvPicPr>
              <p:cNvPr id="9" name="墨迹 8"/>
            </p:nvPicPr>
            <p:blipFill>
              <a:blip r:embed="rId4"/>
            </p:blipFill>
            <p:spPr>
              <a:xfrm>
                <a:off x="4006850" y="3457575"/>
                <a:ext cx="635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0" name="墨迹 9"/>
              <p14:cNvContentPartPr/>
              <p14:nvPr/>
            </p14:nvContentPartPr>
            <p14:xfrm>
              <a:off x="4010025" y="3349625"/>
              <a:ext cx="171450" cy="273050"/>
            </p14:xfrm>
          </p:contentPart>
        </mc:Choice>
        <mc:Fallback xmlns="">
          <p:pic>
            <p:nvPicPr>
              <p:cNvPr id="10" name="墨迹 9"/>
            </p:nvPicPr>
            <p:blipFill>
              <a:blip r:embed="rId14"/>
            </p:blipFill>
            <p:spPr>
              <a:xfrm>
                <a:off x="4010025" y="3349625"/>
                <a:ext cx="171450" cy="2730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1" name="墨迹 10"/>
              <p14:cNvContentPartPr/>
              <p14:nvPr/>
            </p14:nvContentPartPr>
            <p14:xfrm>
              <a:off x="4171950" y="3330575"/>
              <a:ext cx="209550" cy="311150"/>
            </p14:xfrm>
          </p:contentPart>
        </mc:Choice>
        <mc:Fallback xmlns="">
          <p:pic>
            <p:nvPicPr>
              <p:cNvPr id="11" name="墨迹 10"/>
            </p:nvPicPr>
            <p:blipFill>
              <a:blip r:embed="rId16"/>
            </p:blipFill>
            <p:spPr>
              <a:xfrm>
                <a:off x="4171950" y="3330575"/>
                <a:ext cx="209550" cy="3111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2" name="墨迹 11"/>
              <p14:cNvContentPartPr/>
              <p14:nvPr/>
            </p14:nvContentPartPr>
            <p14:xfrm>
              <a:off x="4365625" y="3200400"/>
              <a:ext cx="180975" cy="123825"/>
            </p14:xfrm>
          </p:contentPart>
        </mc:Choice>
        <mc:Fallback xmlns="">
          <p:pic>
            <p:nvPicPr>
              <p:cNvPr id="12" name="墨迹 11"/>
            </p:nvPicPr>
            <p:blipFill>
              <a:blip r:embed="rId18"/>
            </p:blipFill>
            <p:spPr>
              <a:xfrm>
                <a:off x="4365625" y="3200400"/>
                <a:ext cx="180975" cy="12382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3" name="墨迹 12"/>
              <p14:cNvContentPartPr/>
              <p14:nvPr/>
            </p14:nvContentPartPr>
            <p14:xfrm>
              <a:off x="4435475" y="3117850"/>
              <a:ext cx="285750" cy="542925"/>
            </p14:xfrm>
          </p:contentPart>
        </mc:Choice>
        <mc:Fallback xmlns="">
          <p:pic>
            <p:nvPicPr>
              <p:cNvPr id="13" name="墨迹 12"/>
            </p:nvPicPr>
            <p:blipFill>
              <a:blip r:embed="rId20"/>
            </p:blipFill>
            <p:spPr>
              <a:xfrm>
                <a:off x="4435475" y="3117850"/>
                <a:ext cx="285750" cy="54292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4" name="墨迹 13"/>
              <p14:cNvContentPartPr/>
              <p14:nvPr/>
            </p14:nvContentPartPr>
            <p14:xfrm>
              <a:off x="4006850" y="3781425"/>
              <a:ext cx="187325" cy="228600"/>
            </p14:xfrm>
          </p:contentPart>
        </mc:Choice>
        <mc:Fallback xmlns="">
          <p:pic>
            <p:nvPicPr>
              <p:cNvPr id="14" name="墨迹 13"/>
            </p:nvPicPr>
            <p:blipFill>
              <a:blip r:embed="rId22"/>
            </p:blipFill>
            <p:spPr>
              <a:xfrm>
                <a:off x="4006850" y="3781425"/>
                <a:ext cx="187325" cy="2286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5" name="墨迹 14"/>
              <p14:cNvContentPartPr/>
              <p14:nvPr/>
            </p14:nvContentPartPr>
            <p14:xfrm>
              <a:off x="3981450" y="3870325"/>
              <a:ext cx="330200" cy="200025"/>
            </p14:xfrm>
          </p:contentPart>
        </mc:Choice>
        <mc:Fallback xmlns="">
          <p:pic>
            <p:nvPicPr>
              <p:cNvPr id="15" name="墨迹 14"/>
            </p:nvPicPr>
            <p:blipFill>
              <a:blip r:embed="rId24"/>
            </p:blipFill>
            <p:spPr>
              <a:xfrm>
                <a:off x="3981450" y="3870325"/>
                <a:ext cx="330200" cy="20002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6" name="墨迹 15"/>
              <p14:cNvContentPartPr/>
              <p14:nvPr/>
            </p14:nvContentPartPr>
            <p14:xfrm>
              <a:off x="4194175" y="3721100"/>
              <a:ext cx="301625" cy="400050"/>
            </p14:xfrm>
          </p:contentPart>
        </mc:Choice>
        <mc:Fallback xmlns="">
          <p:pic>
            <p:nvPicPr>
              <p:cNvPr id="16" name="墨迹 15"/>
            </p:nvPicPr>
            <p:blipFill>
              <a:blip r:embed="rId26"/>
            </p:blipFill>
            <p:spPr>
              <a:xfrm>
                <a:off x="4194175" y="3721100"/>
                <a:ext cx="301625" cy="4000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7" name="墨迹 16"/>
              <p14:cNvContentPartPr/>
              <p14:nvPr/>
            </p14:nvContentPartPr>
            <p14:xfrm>
              <a:off x="4384675" y="3721100"/>
              <a:ext cx="60325" cy="111125"/>
            </p14:xfrm>
          </p:contentPart>
        </mc:Choice>
        <mc:Fallback xmlns="">
          <p:pic>
            <p:nvPicPr>
              <p:cNvPr id="17" name="墨迹 16"/>
            </p:nvPicPr>
            <p:blipFill>
              <a:blip r:embed="rId28"/>
            </p:blipFill>
            <p:spPr>
              <a:xfrm>
                <a:off x="4384675" y="3721100"/>
                <a:ext cx="60325" cy="11112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8" name="墨迹 17"/>
              <p14:cNvContentPartPr/>
              <p14:nvPr/>
            </p14:nvContentPartPr>
            <p14:xfrm>
              <a:off x="4219575" y="3813175"/>
              <a:ext cx="288925" cy="34925"/>
            </p14:xfrm>
          </p:contentPart>
        </mc:Choice>
        <mc:Fallback xmlns="">
          <p:pic>
            <p:nvPicPr>
              <p:cNvPr id="18" name="墨迹 17"/>
            </p:nvPicPr>
            <p:blipFill>
              <a:blip r:embed="rId30"/>
            </p:blipFill>
            <p:spPr>
              <a:xfrm>
                <a:off x="4219575" y="3813175"/>
                <a:ext cx="288925" cy="3492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9" name="墨迹 18"/>
              <p14:cNvContentPartPr/>
              <p14:nvPr/>
            </p14:nvContentPartPr>
            <p14:xfrm>
              <a:off x="8023225" y="3556000"/>
              <a:ext cx="171450" cy="9525"/>
            </p14:xfrm>
          </p:contentPart>
        </mc:Choice>
        <mc:Fallback xmlns="">
          <p:pic>
            <p:nvPicPr>
              <p:cNvPr id="19" name="墨迹 18"/>
            </p:nvPicPr>
            <p:blipFill>
              <a:blip r:embed="rId32"/>
            </p:blipFill>
            <p:spPr>
              <a:xfrm>
                <a:off x="8023225" y="3556000"/>
                <a:ext cx="171450" cy="952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0" name="墨迹 19"/>
              <p14:cNvContentPartPr/>
              <p14:nvPr/>
            </p14:nvContentPartPr>
            <p14:xfrm>
              <a:off x="8054975" y="3489325"/>
              <a:ext cx="41275" cy="212725"/>
            </p14:xfrm>
          </p:contentPart>
        </mc:Choice>
        <mc:Fallback xmlns="">
          <p:pic>
            <p:nvPicPr>
              <p:cNvPr id="20" name="墨迹 19"/>
            </p:nvPicPr>
            <p:blipFill>
              <a:blip r:embed="rId34"/>
            </p:blipFill>
            <p:spPr>
              <a:xfrm>
                <a:off x="8054975" y="3489325"/>
                <a:ext cx="41275" cy="21272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1" name="墨迹 20"/>
              <p14:cNvContentPartPr/>
              <p14:nvPr/>
            </p14:nvContentPartPr>
            <p14:xfrm>
              <a:off x="8693150" y="2038350"/>
              <a:ext cx="276225" cy="60325"/>
            </p14:xfrm>
          </p:contentPart>
        </mc:Choice>
        <mc:Fallback xmlns="">
          <p:pic>
            <p:nvPicPr>
              <p:cNvPr id="21" name="墨迹 20"/>
            </p:nvPicPr>
            <p:blipFill>
              <a:blip r:embed="rId36"/>
            </p:blipFill>
            <p:spPr>
              <a:xfrm>
                <a:off x="8693150" y="2038350"/>
                <a:ext cx="276225" cy="6032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2" name="墨迹 21"/>
              <p14:cNvContentPartPr/>
              <p14:nvPr/>
            </p14:nvContentPartPr>
            <p14:xfrm>
              <a:off x="8667750" y="2197100"/>
              <a:ext cx="6350" cy="360"/>
            </p14:xfrm>
          </p:contentPart>
        </mc:Choice>
        <mc:Fallback xmlns="">
          <p:pic>
            <p:nvPicPr>
              <p:cNvPr id="22" name="墨迹 21"/>
            </p:nvPicPr>
            <p:blipFill>
              <a:blip r:embed="rId4"/>
            </p:blipFill>
            <p:spPr>
              <a:xfrm>
                <a:off x="8667750" y="2197100"/>
                <a:ext cx="6350" cy="36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3" name="墨迹 22"/>
              <p14:cNvContentPartPr/>
              <p14:nvPr/>
            </p14:nvContentPartPr>
            <p14:xfrm>
              <a:off x="8670925" y="2178050"/>
              <a:ext cx="333375" cy="28575"/>
            </p14:xfrm>
          </p:contentPart>
        </mc:Choice>
        <mc:Fallback xmlns="">
          <p:pic>
            <p:nvPicPr>
              <p:cNvPr id="23" name="墨迹 22"/>
            </p:nvPicPr>
            <p:blipFill>
              <a:blip r:embed="rId39"/>
            </p:blipFill>
            <p:spPr>
              <a:xfrm>
                <a:off x="8670925" y="2178050"/>
                <a:ext cx="333375" cy="2857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4" name="墨迹 23"/>
              <p14:cNvContentPartPr/>
              <p14:nvPr/>
            </p14:nvContentPartPr>
            <p14:xfrm>
              <a:off x="8429625" y="2311400"/>
              <a:ext cx="298450" cy="441325"/>
            </p14:xfrm>
          </p:contentPart>
        </mc:Choice>
        <mc:Fallback xmlns="">
          <p:pic>
            <p:nvPicPr>
              <p:cNvPr id="24" name="墨迹 23"/>
            </p:nvPicPr>
            <p:blipFill>
              <a:blip r:embed="rId41"/>
            </p:blipFill>
            <p:spPr>
              <a:xfrm>
                <a:off x="8429625" y="2311400"/>
                <a:ext cx="298450" cy="44132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5" name="墨迹 24"/>
              <p14:cNvContentPartPr/>
              <p14:nvPr/>
            </p14:nvContentPartPr>
            <p14:xfrm>
              <a:off x="8188325" y="2755900"/>
              <a:ext cx="133350" cy="15875"/>
            </p14:xfrm>
          </p:contentPart>
        </mc:Choice>
        <mc:Fallback xmlns="">
          <p:pic>
            <p:nvPicPr>
              <p:cNvPr id="25" name="墨迹 24"/>
            </p:nvPicPr>
            <p:blipFill>
              <a:blip r:embed="rId43"/>
            </p:blipFill>
            <p:spPr>
              <a:xfrm>
                <a:off x="8188325" y="2755900"/>
                <a:ext cx="133350" cy="1587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6" name="墨迹 25"/>
              <p14:cNvContentPartPr/>
              <p14:nvPr/>
            </p14:nvContentPartPr>
            <p14:xfrm>
              <a:off x="8210550" y="2800350"/>
              <a:ext cx="120650" cy="200025"/>
            </p14:xfrm>
          </p:contentPart>
        </mc:Choice>
        <mc:Fallback xmlns="">
          <p:pic>
            <p:nvPicPr>
              <p:cNvPr id="26" name="墨迹 25"/>
            </p:nvPicPr>
            <p:blipFill>
              <a:blip r:embed="rId45"/>
            </p:blipFill>
            <p:spPr>
              <a:xfrm>
                <a:off x="8210550" y="2800350"/>
                <a:ext cx="120650" cy="200025"/>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7" name="墨迹 26"/>
              <p14:cNvContentPartPr/>
              <p14:nvPr/>
            </p14:nvContentPartPr>
            <p14:xfrm>
              <a:off x="8509000" y="2755900"/>
              <a:ext cx="133350" cy="250825"/>
            </p14:xfrm>
          </p:contentPart>
        </mc:Choice>
        <mc:Fallback xmlns="">
          <p:pic>
            <p:nvPicPr>
              <p:cNvPr id="27" name="墨迹 26"/>
            </p:nvPicPr>
            <p:blipFill>
              <a:blip r:embed="rId47"/>
            </p:blipFill>
            <p:spPr>
              <a:xfrm>
                <a:off x="8509000" y="2755900"/>
                <a:ext cx="133350" cy="25082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8" name="墨迹 27"/>
              <p14:cNvContentPartPr/>
              <p14:nvPr/>
            </p14:nvContentPartPr>
            <p14:xfrm>
              <a:off x="8312150" y="3003550"/>
              <a:ext cx="149225" cy="158750"/>
            </p14:xfrm>
          </p:contentPart>
        </mc:Choice>
        <mc:Fallback xmlns="">
          <p:pic>
            <p:nvPicPr>
              <p:cNvPr id="28" name="墨迹 27"/>
            </p:nvPicPr>
            <p:blipFill>
              <a:blip r:embed="rId49"/>
            </p:blipFill>
            <p:spPr>
              <a:xfrm>
                <a:off x="8312150" y="3003550"/>
                <a:ext cx="149225" cy="15875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9" name="墨迹 28"/>
              <p14:cNvContentPartPr/>
              <p14:nvPr/>
            </p14:nvContentPartPr>
            <p14:xfrm>
              <a:off x="8166100" y="3216275"/>
              <a:ext cx="196850" cy="114300"/>
            </p14:xfrm>
          </p:contentPart>
        </mc:Choice>
        <mc:Fallback xmlns="">
          <p:pic>
            <p:nvPicPr>
              <p:cNvPr id="29" name="墨迹 28"/>
            </p:nvPicPr>
            <p:blipFill>
              <a:blip r:embed="rId51"/>
            </p:blipFill>
            <p:spPr>
              <a:xfrm>
                <a:off x="8166100" y="3216275"/>
                <a:ext cx="196850" cy="11430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30" name="墨迹 29"/>
              <p14:cNvContentPartPr/>
              <p14:nvPr/>
            </p14:nvContentPartPr>
            <p14:xfrm>
              <a:off x="8569325" y="3057525"/>
              <a:ext cx="98425" cy="200025"/>
            </p14:xfrm>
          </p:contentPart>
        </mc:Choice>
        <mc:Fallback xmlns="">
          <p:pic>
            <p:nvPicPr>
              <p:cNvPr id="30" name="墨迹 29"/>
            </p:nvPicPr>
            <p:blipFill>
              <a:blip r:embed="rId53"/>
            </p:blipFill>
            <p:spPr>
              <a:xfrm>
                <a:off x="8569325" y="3057525"/>
                <a:ext cx="98425" cy="20002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31" name="墨迹 30"/>
              <p14:cNvContentPartPr/>
              <p14:nvPr/>
            </p14:nvContentPartPr>
            <p14:xfrm>
              <a:off x="8639175" y="3302000"/>
              <a:ext cx="152400" cy="187325"/>
            </p14:xfrm>
          </p:contentPart>
        </mc:Choice>
        <mc:Fallback xmlns="">
          <p:pic>
            <p:nvPicPr>
              <p:cNvPr id="31" name="墨迹 30"/>
            </p:nvPicPr>
            <p:blipFill>
              <a:blip r:embed="rId55"/>
            </p:blipFill>
            <p:spPr>
              <a:xfrm>
                <a:off x="8639175" y="3302000"/>
                <a:ext cx="152400" cy="187325"/>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2" name="墨迹 31"/>
              <p14:cNvContentPartPr/>
              <p14:nvPr/>
            </p14:nvContentPartPr>
            <p14:xfrm>
              <a:off x="8829675" y="3260725"/>
              <a:ext cx="273050" cy="238125"/>
            </p14:xfrm>
          </p:contentPart>
        </mc:Choice>
        <mc:Fallback xmlns="">
          <p:pic>
            <p:nvPicPr>
              <p:cNvPr id="32" name="墨迹 31"/>
            </p:nvPicPr>
            <p:blipFill>
              <a:blip r:embed="rId57"/>
            </p:blipFill>
            <p:spPr>
              <a:xfrm>
                <a:off x="8829675" y="3260725"/>
                <a:ext cx="273050" cy="238125"/>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3" name="墨迹 32"/>
              <p14:cNvContentPartPr/>
              <p14:nvPr/>
            </p14:nvContentPartPr>
            <p14:xfrm>
              <a:off x="8982075" y="3330575"/>
              <a:ext cx="158750" cy="225425"/>
            </p14:xfrm>
          </p:contentPart>
        </mc:Choice>
        <mc:Fallback xmlns="">
          <p:pic>
            <p:nvPicPr>
              <p:cNvPr id="33" name="墨迹 32"/>
            </p:nvPicPr>
            <p:blipFill>
              <a:blip r:embed="rId59"/>
            </p:blipFill>
            <p:spPr>
              <a:xfrm>
                <a:off x="8982075" y="3330575"/>
                <a:ext cx="158750" cy="225425"/>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4" name="墨迹 33"/>
              <p14:cNvContentPartPr/>
              <p14:nvPr/>
            </p14:nvContentPartPr>
            <p14:xfrm>
              <a:off x="9147175" y="2273300"/>
              <a:ext cx="615950" cy="457200"/>
            </p14:xfrm>
          </p:contentPart>
        </mc:Choice>
        <mc:Fallback xmlns="">
          <p:pic>
            <p:nvPicPr>
              <p:cNvPr id="34" name="墨迹 33"/>
            </p:nvPicPr>
            <p:blipFill>
              <a:blip r:embed="rId61"/>
            </p:blipFill>
            <p:spPr>
              <a:xfrm>
                <a:off x="9147175" y="2273300"/>
                <a:ext cx="615950" cy="45720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5" name="墨迹 34"/>
              <p14:cNvContentPartPr/>
              <p14:nvPr/>
            </p14:nvContentPartPr>
            <p14:xfrm>
              <a:off x="9832975" y="2797175"/>
              <a:ext cx="190500" cy="3175"/>
            </p14:xfrm>
          </p:contentPart>
        </mc:Choice>
        <mc:Fallback xmlns="">
          <p:pic>
            <p:nvPicPr>
              <p:cNvPr id="35" name="墨迹 34"/>
            </p:nvPicPr>
            <p:blipFill>
              <a:blip r:embed="rId63"/>
            </p:blipFill>
            <p:spPr>
              <a:xfrm>
                <a:off x="9832975" y="2797175"/>
                <a:ext cx="190500" cy="3175"/>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6" name="墨迹 35"/>
              <p14:cNvContentPartPr/>
              <p14:nvPr/>
            </p14:nvContentPartPr>
            <p14:xfrm>
              <a:off x="9934575" y="2667000"/>
              <a:ext cx="19050" cy="228600"/>
            </p14:xfrm>
          </p:contentPart>
        </mc:Choice>
        <mc:Fallback xmlns="">
          <p:pic>
            <p:nvPicPr>
              <p:cNvPr id="36" name="墨迹 35"/>
            </p:nvPicPr>
            <p:blipFill>
              <a:blip r:embed="rId65"/>
            </p:blipFill>
            <p:spPr>
              <a:xfrm>
                <a:off x="9934575" y="2667000"/>
                <a:ext cx="19050" cy="22860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7" name="墨迹 36"/>
              <p14:cNvContentPartPr/>
              <p14:nvPr/>
            </p14:nvContentPartPr>
            <p14:xfrm>
              <a:off x="9664700" y="3022600"/>
              <a:ext cx="238125" cy="527050"/>
            </p14:xfrm>
          </p:contentPart>
        </mc:Choice>
        <mc:Fallback xmlns="">
          <p:pic>
            <p:nvPicPr>
              <p:cNvPr id="37" name="墨迹 36"/>
            </p:nvPicPr>
            <p:blipFill>
              <a:blip r:embed="rId67"/>
            </p:blipFill>
            <p:spPr>
              <a:xfrm>
                <a:off x="9664700" y="3022600"/>
                <a:ext cx="238125" cy="52705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8" name="墨迹 37"/>
              <p14:cNvContentPartPr/>
              <p14:nvPr/>
            </p14:nvContentPartPr>
            <p14:xfrm>
              <a:off x="9474200" y="3638550"/>
              <a:ext cx="177800" cy="127000"/>
            </p14:xfrm>
          </p:contentPart>
        </mc:Choice>
        <mc:Fallback xmlns="">
          <p:pic>
            <p:nvPicPr>
              <p:cNvPr id="38" name="墨迹 37"/>
            </p:nvPicPr>
            <p:blipFill>
              <a:blip r:embed="rId69"/>
            </p:blipFill>
            <p:spPr>
              <a:xfrm>
                <a:off x="9474200" y="3638550"/>
                <a:ext cx="177800" cy="127000"/>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9" name="墨迹 38"/>
              <p14:cNvContentPartPr/>
              <p14:nvPr/>
            </p14:nvContentPartPr>
            <p14:xfrm>
              <a:off x="9537700" y="3638550"/>
              <a:ext cx="38100" cy="273050"/>
            </p14:xfrm>
          </p:contentPart>
        </mc:Choice>
        <mc:Fallback xmlns="">
          <p:pic>
            <p:nvPicPr>
              <p:cNvPr id="39" name="墨迹 38"/>
            </p:nvPicPr>
            <p:blipFill>
              <a:blip r:embed="rId71"/>
            </p:blipFill>
            <p:spPr>
              <a:xfrm>
                <a:off x="9537700" y="3638550"/>
                <a:ext cx="38100" cy="27305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40" name="墨迹 39"/>
              <p14:cNvContentPartPr/>
              <p14:nvPr/>
            </p14:nvContentPartPr>
            <p14:xfrm>
              <a:off x="10064750" y="2981325"/>
              <a:ext cx="174625" cy="520700"/>
            </p14:xfrm>
          </p:contentPart>
        </mc:Choice>
        <mc:Fallback xmlns="">
          <p:pic>
            <p:nvPicPr>
              <p:cNvPr id="40" name="墨迹 39"/>
            </p:nvPicPr>
            <p:blipFill>
              <a:blip r:embed="rId73"/>
            </p:blipFill>
            <p:spPr>
              <a:xfrm>
                <a:off x="10064750" y="2981325"/>
                <a:ext cx="174625" cy="52070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41" name="墨迹 40"/>
              <p14:cNvContentPartPr/>
              <p14:nvPr/>
            </p14:nvContentPartPr>
            <p14:xfrm>
              <a:off x="10125075" y="3632200"/>
              <a:ext cx="225425" cy="203200"/>
            </p14:xfrm>
          </p:contentPart>
        </mc:Choice>
        <mc:Fallback xmlns="">
          <p:pic>
            <p:nvPicPr>
              <p:cNvPr id="41" name="墨迹 40"/>
            </p:nvPicPr>
            <p:blipFill>
              <a:blip r:embed="rId75"/>
            </p:blipFill>
            <p:spPr>
              <a:xfrm>
                <a:off x="10125075" y="3632200"/>
                <a:ext cx="225425" cy="20320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42" name="墨迹 41"/>
              <p14:cNvContentPartPr/>
              <p14:nvPr/>
            </p14:nvContentPartPr>
            <p14:xfrm>
              <a:off x="8064500" y="3108325"/>
              <a:ext cx="279400" cy="279400"/>
            </p14:xfrm>
          </p:contentPart>
        </mc:Choice>
        <mc:Fallback xmlns="">
          <p:pic>
            <p:nvPicPr>
              <p:cNvPr id="42" name="墨迹 41"/>
            </p:nvPicPr>
            <p:blipFill>
              <a:blip r:embed="rId77"/>
            </p:blipFill>
            <p:spPr>
              <a:xfrm>
                <a:off x="8064500" y="3108325"/>
                <a:ext cx="279400" cy="279400"/>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3" name="墨迹 42"/>
              <p14:cNvContentPartPr/>
              <p14:nvPr/>
            </p14:nvContentPartPr>
            <p14:xfrm>
              <a:off x="8521700" y="3181350"/>
              <a:ext cx="612775" cy="466725"/>
            </p14:xfrm>
          </p:contentPart>
        </mc:Choice>
        <mc:Fallback xmlns="">
          <p:pic>
            <p:nvPicPr>
              <p:cNvPr id="43" name="墨迹 42"/>
            </p:nvPicPr>
            <p:blipFill>
              <a:blip r:embed="rId79"/>
            </p:blipFill>
            <p:spPr>
              <a:xfrm>
                <a:off x="8521700" y="3181350"/>
                <a:ext cx="612775" cy="466725"/>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4" name="墨迹 43"/>
              <p14:cNvContentPartPr/>
              <p14:nvPr/>
            </p14:nvContentPartPr>
            <p14:xfrm>
              <a:off x="9378950" y="3552825"/>
              <a:ext cx="317500" cy="368300"/>
            </p14:xfrm>
          </p:contentPart>
        </mc:Choice>
        <mc:Fallback xmlns="">
          <p:pic>
            <p:nvPicPr>
              <p:cNvPr id="44" name="墨迹 43"/>
            </p:nvPicPr>
            <p:blipFill>
              <a:blip r:embed="rId81"/>
            </p:blipFill>
            <p:spPr>
              <a:xfrm>
                <a:off x="9378950" y="3552825"/>
                <a:ext cx="317500" cy="36830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5" name="墨迹 44"/>
              <p14:cNvContentPartPr/>
              <p14:nvPr/>
            </p14:nvContentPartPr>
            <p14:xfrm>
              <a:off x="10029825" y="3457575"/>
              <a:ext cx="371475" cy="434975"/>
            </p14:xfrm>
          </p:contentPart>
        </mc:Choice>
        <mc:Fallback xmlns="">
          <p:pic>
            <p:nvPicPr>
              <p:cNvPr id="45" name="墨迹 44"/>
            </p:nvPicPr>
            <p:blipFill>
              <a:blip r:embed="rId83"/>
            </p:blipFill>
            <p:spPr>
              <a:xfrm>
                <a:off x="10029825" y="3457575"/>
                <a:ext cx="371475" cy="434975"/>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6" name="墨迹 45"/>
              <p14:cNvContentPartPr/>
              <p14:nvPr/>
            </p14:nvContentPartPr>
            <p14:xfrm>
              <a:off x="9756775" y="2613025"/>
              <a:ext cx="349250" cy="361950"/>
            </p14:xfrm>
          </p:contentPart>
        </mc:Choice>
        <mc:Fallback xmlns="">
          <p:pic>
            <p:nvPicPr>
              <p:cNvPr id="46" name="墨迹 45"/>
            </p:nvPicPr>
            <p:blipFill>
              <a:blip r:embed="rId85"/>
            </p:blipFill>
            <p:spPr>
              <a:xfrm>
                <a:off x="9756775" y="2613025"/>
                <a:ext cx="349250" cy="361950"/>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7" name="墨迹 46"/>
              <p14:cNvContentPartPr/>
              <p14:nvPr/>
            </p14:nvContentPartPr>
            <p14:xfrm>
              <a:off x="8080375" y="2651125"/>
              <a:ext cx="679450" cy="390525"/>
            </p14:xfrm>
          </p:contentPart>
        </mc:Choice>
        <mc:Fallback xmlns="">
          <p:pic>
            <p:nvPicPr>
              <p:cNvPr id="47" name="墨迹 46"/>
            </p:nvPicPr>
            <p:blipFill>
              <a:blip r:embed="rId87"/>
            </p:blipFill>
            <p:spPr>
              <a:xfrm>
                <a:off x="8080375" y="2651125"/>
                <a:ext cx="679450" cy="390525"/>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8" name="墨迹 47"/>
              <p14:cNvContentPartPr/>
              <p14:nvPr/>
            </p14:nvContentPartPr>
            <p14:xfrm>
              <a:off x="8575675" y="1962150"/>
              <a:ext cx="628650" cy="371475"/>
            </p14:xfrm>
          </p:contentPart>
        </mc:Choice>
        <mc:Fallback xmlns="">
          <p:pic>
            <p:nvPicPr>
              <p:cNvPr id="48" name="墨迹 47"/>
            </p:nvPicPr>
            <p:blipFill>
              <a:blip r:embed="rId89"/>
            </p:blipFill>
            <p:spPr>
              <a:xfrm>
                <a:off x="8575675" y="1962150"/>
                <a:ext cx="628650" cy="371475"/>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9" name="墨迹 48"/>
              <p14:cNvContentPartPr/>
              <p14:nvPr/>
            </p14:nvContentPartPr>
            <p14:xfrm>
              <a:off x="8994775" y="3905250"/>
              <a:ext cx="19050" cy="219075"/>
            </p14:xfrm>
          </p:contentPart>
        </mc:Choice>
        <mc:Fallback xmlns="">
          <p:pic>
            <p:nvPicPr>
              <p:cNvPr id="49" name="墨迹 48"/>
            </p:nvPicPr>
            <p:blipFill>
              <a:blip r:embed="rId91"/>
            </p:blipFill>
            <p:spPr>
              <a:xfrm>
                <a:off x="8994775" y="3905250"/>
                <a:ext cx="19050" cy="219075"/>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50" name="墨迹 49"/>
              <p14:cNvContentPartPr/>
              <p14:nvPr/>
            </p14:nvContentPartPr>
            <p14:xfrm>
              <a:off x="9051925" y="3898900"/>
              <a:ext cx="9525" cy="158750"/>
            </p14:xfrm>
          </p:contentPart>
        </mc:Choice>
        <mc:Fallback xmlns="">
          <p:pic>
            <p:nvPicPr>
              <p:cNvPr id="50" name="墨迹 49"/>
            </p:nvPicPr>
            <p:blipFill>
              <a:blip r:embed="rId93"/>
            </p:blipFill>
            <p:spPr>
              <a:xfrm>
                <a:off x="9051925" y="3898900"/>
                <a:ext cx="9525" cy="158750"/>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51" name="墨迹 50"/>
              <p14:cNvContentPartPr/>
              <p14:nvPr/>
            </p14:nvContentPartPr>
            <p14:xfrm>
              <a:off x="8947150" y="3987800"/>
              <a:ext cx="244475" cy="149225"/>
            </p14:xfrm>
          </p:contentPart>
        </mc:Choice>
        <mc:Fallback xmlns="">
          <p:pic>
            <p:nvPicPr>
              <p:cNvPr id="51" name="墨迹 50"/>
            </p:nvPicPr>
            <p:blipFill>
              <a:blip r:embed="rId95"/>
            </p:blipFill>
            <p:spPr>
              <a:xfrm>
                <a:off x="8947150" y="3987800"/>
                <a:ext cx="244475" cy="149225"/>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52" name="墨迹 51"/>
              <p14:cNvContentPartPr/>
              <p14:nvPr/>
            </p14:nvContentPartPr>
            <p14:xfrm>
              <a:off x="8474075" y="4156075"/>
              <a:ext cx="200025" cy="228600"/>
            </p14:xfrm>
          </p:contentPart>
        </mc:Choice>
        <mc:Fallback xmlns="">
          <p:pic>
            <p:nvPicPr>
              <p:cNvPr id="52" name="墨迹 51"/>
            </p:nvPicPr>
            <p:blipFill>
              <a:blip r:embed="rId97"/>
            </p:blipFill>
            <p:spPr>
              <a:xfrm>
                <a:off x="8474075" y="4156075"/>
                <a:ext cx="200025" cy="22860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3" name="墨迹 52"/>
              <p14:cNvContentPartPr/>
              <p14:nvPr/>
            </p14:nvContentPartPr>
            <p14:xfrm>
              <a:off x="8597900" y="4264025"/>
              <a:ext cx="44450" cy="254000"/>
            </p14:xfrm>
          </p:contentPart>
        </mc:Choice>
        <mc:Fallback xmlns="">
          <p:pic>
            <p:nvPicPr>
              <p:cNvPr id="53" name="墨迹 52"/>
            </p:nvPicPr>
            <p:blipFill>
              <a:blip r:embed="rId99"/>
            </p:blipFill>
            <p:spPr>
              <a:xfrm>
                <a:off x="8597900" y="4264025"/>
                <a:ext cx="44450" cy="254000"/>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4" name="墨迹 53"/>
              <p14:cNvContentPartPr/>
              <p14:nvPr/>
            </p14:nvContentPartPr>
            <p14:xfrm>
              <a:off x="8620125" y="4203700"/>
              <a:ext cx="187325" cy="60325"/>
            </p14:xfrm>
          </p:contentPart>
        </mc:Choice>
        <mc:Fallback xmlns="">
          <p:pic>
            <p:nvPicPr>
              <p:cNvPr id="54" name="墨迹 53"/>
            </p:nvPicPr>
            <p:blipFill>
              <a:blip r:embed="rId101"/>
            </p:blipFill>
            <p:spPr>
              <a:xfrm>
                <a:off x="8620125" y="4203700"/>
                <a:ext cx="187325" cy="60325"/>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5" name="墨迹 54"/>
              <p14:cNvContentPartPr/>
              <p14:nvPr/>
            </p14:nvContentPartPr>
            <p14:xfrm>
              <a:off x="8667750" y="4238625"/>
              <a:ext cx="180975" cy="241300"/>
            </p14:xfrm>
          </p:contentPart>
        </mc:Choice>
        <mc:Fallback xmlns="">
          <p:pic>
            <p:nvPicPr>
              <p:cNvPr id="55" name="墨迹 54"/>
            </p:nvPicPr>
            <p:blipFill>
              <a:blip r:embed="rId103"/>
            </p:blipFill>
            <p:spPr>
              <a:xfrm>
                <a:off x="8667750" y="4238625"/>
                <a:ext cx="180975" cy="241300"/>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6" name="墨迹 55"/>
              <p14:cNvContentPartPr/>
              <p14:nvPr/>
            </p14:nvContentPartPr>
            <p14:xfrm>
              <a:off x="8804275" y="4235450"/>
              <a:ext cx="63500" cy="231775"/>
            </p14:xfrm>
          </p:contentPart>
        </mc:Choice>
        <mc:Fallback xmlns="">
          <p:pic>
            <p:nvPicPr>
              <p:cNvPr id="56" name="墨迹 55"/>
            </p:nvPicPr>
            <p:blipFill>
              <a:blip r:embed="rId105"/>
            </p:blipFill>
            <p:spPr>
              <a:xfrm>
                <a:off x="8804275" y="4235450"/>
                <a:ext cx="63500" cy="231775"/>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7" name="墨迹 56"/>
              <p14:cNvContentPartPr/>
              <p14:nvPr/>
            </p14:nvContentPartPr>
            <p14:xfrm>
              <a:off x="8775700" y="4454525"/>
              <a:ext cx="66675" cy="73025"/>
            </p14:xfrm>
          </p:contentPart>
        </mc:Choice>
        <mc:Fallback xmlns="">
          <p:pic>
            <p:nvPicPr>
              <p:cNvPr id="57" name="墨迹 56"/>
            </p:nvPicPr>
            <p:blipFill>
              <a:blip r:embed="rId107"/>
            </p:blipFill>
            <p:spPr>
              <a:xfrm>
                <a:off x="8775700" y="4454525"/>
                <a:ext cx="66675" cy="73025"/>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8" name="墨迹 57"/>
              <p14:cNvContentPartPr/>
              <p14:nvPr/>
            </p14:nvContentPartPr>
            <p14:xfrm>
              <a:off x="8874125" y="4200525"/>
              <a:ext cx="152400" cy="393700"/>
            </p14:xfrm>
          </p:contentPart>
        </mc:Choice>
        <mc:Fallback xmlns="">
          <p:pic>
            <p:nvPicPr>
              <p:cNvPr id="58" name="墨迹 57"/>
            </p:nvPicPr>
            <p:blipFill>
              <a:blip r:embed="rId109"/>
            </p:blipFill>
            <p:spPr>
              <a:xfrm>
                <a:off x="8874125" y="4200525"/>
                <a:ext cx="152400" cy="39370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59" name="墨迹 58"/>
              <p14:cNvContentPartPr/>
              <p14:nvPr/>
            </p14:nvContentPartPr>
            <p14:xfrm>
              <a:off x="8972550" y="4330700"/>
              <a:ext cx="79375" cy="31750"/>
            </p14:xfrm>
          </p:contentPart>
        </mc:Choice>
        <mc:Fallback xmlns="">
          <p:pic>
            <p:nvPicPr>
              <p:cNvPr id="59" name="墨迹 58"/>
            </p:nvPicPr>
            <p:blipFill>
              <a:blip r:embed="rId111"/>
            </p:blipFill>
            <p:spPr>
              <a:xfrm>
                <a:off x="8972550" y="4330700"/>
                <a:ext cx="79375" cy="3175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60" name="墨迹 59"/>
              <p14:cNvContentPartPr/>
              <p14:nvPr/>
            </p14:nvContentPartPr>
            <p14:xfrm>
              <a:off x="8972550" y="4422775"/>
              <a:ext cx="107950" cy="120650"/>
            </p14:xfrm>
          </p:contentPart>
        </mc:Choice>
        <mc:Fallback xmlns="">
          <p:pic>
            <p:nvPicPr>
              <p:cNvPr id="60" name="墨迹 59"/>
            </p:nvPicPr>
            <p:blipFill>
              <a:blip r:embed="rId113"/>
            </p:blipFill>
            <p:spPr>
              <a:xfrm>
                <a:off x="8972550" y="4422775"/>
                <a:ext cx="107950" cy="120650"/>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61" name="墨迹 60"/>
              <p14:cNvContentPartPr/>
              <p14:nvPr/>
            </p14:nvContentPartPr>
            <p14:xfrm>
              <a:off x="9163050" y="4210050"/>
              <a:ext cx="133350" cy="101600"/>
            </p14:xfrm>
          </p:contentPart>
        </mc:Choice>
        <mc:Fallback xmlns="">
          <p:pic>
            <p:nvPicPr>
              <p:cNvPr id="61" name="墨迹 60"/>
            </p:nvPicPr>
            <p:blipFill>
              <a:blip r:embed="rId115"/>
            </p:blipFill>
            <p:spPr>
              <a:xfrm>
                <a:off x="9163050" y="4210050"/>
                <a:ext cx="133350" cy="10160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62" name="墨迹 61"/>
              <p14:cNvContentPartPr/>
              <p14:nvPr/>
            </p14:nvContentPartPr>
            <p14:xfrm>
              <a:off x="9194800" y="4178300"/>
              <a:ext cx="304800" cy="342900"/>
            </p14:xfrm>
          </p:contentPart>
        </mc:Choice>
        <mc:Fallback xmlns="">
          <p:pic>
            <p:nvPicPr>
              <p:cNvPr id="62" name="墨迹 61"/>
            </p:nvPicPr>
            <p:blipFill>
              <a:blip r:embed="rId117"/>
            </p:blipFill>
            <p:spPr>
              <a:xfrm>
                <a:off x="9194800" y="4178300"/>
                <a:ext cx="304800" cy="342900"/>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3" name="墨迹 62"/>
              <p14:cNvContentPartPr/>
              <p14:nvPr/>
            </p14:nvContentPartPr>
            <p14:xfrm>
              <a:off x="8890000" y="4733925"/>
              <a:ext cx="269875" cy="34925"/>
            </p14:xfrm>
          </p:contentPart>
        </mc:Choice>
        <mc:Fallback xmlns="">
          <p:pic>
            <p:nvPicPr>
              <p:cNvPr id="63" name="墨迹 62"/>
            </p:nvPicPr>
            <p:blipFill>
              <a:blip r:embed="rId119"/>
            </p:blipFill>
            <p:spPr>
              <a:xfrm>
                <a:off x="8890000" y="4733925"/>
                <a:ext cx="269875" cy="34925"/>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64" name="墨迹 63"/>
              <p14:cNvContentPartPr/>
              <p14:nvPr/>
            </p14:nvContentPartPr>
            <p14:xfrm>
              <a:off x="8880475" y="4848225"/>
              <a:ext cx="285750" cy="28575"/>
            </p14:xfrm>
          </p:contentPart>
        </mc:Choice>
        <mc:Fallback xmlns="">
          <p:pic>
            <p:nvPicPr>
              <p:cNvPr id="64" name="墨迹 63"/>
            </p:nvPicPr>
            <p:blipFill>
              <a:blip r:embed="rId121"/>
            </p:blipFill>
            <p:spPr>
              <a:xfrm>
                <a:off x="8880475" y="4848225"/>
                <a:ext cx="285750" cy="28575"/>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65" name="墨迹 64"/>
              <p14:cNvContentPartPr/>
              <p14:nvPr/>
            </p14:nvContentPartPr>
            <p14:xfrm>
              <a:off x="8531225" y="4902200"/>
              <a:ext cx="409575" cy="263525"/>
            </p14:xfrm>
          </p:contentPart>
        </mc:Choice>
        <mc:Fallback xmlns="">
          <p:pic>
            <p:nvPicPr>
              <p:cNvPr id="65" name="墨迹 64"/>
            </p:nvPicPr>
            <p:blipFill>
              <a:blip r:embed="rId123"/>
            </p:blipFill>
            <p:spPr>
              <a:xfrm>
                <a:off x="8531225" y="4902200"/>
                <a:ext cx="409575" cy="263525"/>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66" name="墨迹 65"/>
              <p14:cNvContentPartPr/>
              <p14:nvPr/>
            </p14:nvContentPartPr>
            <p14:xfrm>
              <a:off x="9261475" y="4908550"/>
              <a:ext cx="596900" cy="301625"/>
            </p14:xfrm>
          </p:contentPart>
        </mc:Choice>
        <mc:Fallback xmlns="">
          <p:pic>
            <p:nvPicPr>
              <p:cNvPr id="66" name="墨迹 65"/>
            </p:nvPicPr>
            <p:blipFill>
              <a:blip r:embed="rId125"/>
            </p:blipFill>
            <p:spPr>
              <a:xfrm>
                <a:off x="9261475" y="4908550"/>
                <a:ext cx="596900" cy="301625"/>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67" name="墨迹 66"/>
              <p14:cNvContentPartPr/>
              <p14:nvPr/>
            </p14:nvContentPartPr>
            <p14:xfrm>
              <a:off x="10001250" y="5178425"/>
              <a:ext cx="174625" cy="19050"/>
            </p14:xfrm>
          </p:contentPart>
        </mc:Choice>
        <mc:Fallback xmlns="">
          <p:pic>
            <p:nvPicPr>
              <p:cNvPr id="67" name="墨迹 66"/>
            </p:nvPicPr>
            <p:blipFill>
              <a:blip r:embed="rId127"/>
            </p:blipFill>
            <p:spPr>
              <a:xfrm>
                <a:off x="10001250" y="5178425"/>
                <a:ext cx="174625" cy="19050"/>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68" name="墨迹 67"/>
              <p14:cNvContentPartPr/>
              <p14:nvPr/>
            </p14:nvContentPartPr>
            <p14:xfrm>
              <a:off x="10045700" y="5080000"/>
              <a:ext cx="41275" cy="234950"/>
            </p14:xfrm>
          </p:contentPart>
        </mc:Choice>
        <mc:Fallback xmlns="">
          <p:pic>
            <p:nvPicPr>
              <p:cNvPr id="68" name="墨迹 67"/>
            </p:nvPicPr>
            <p:blipFill>
              <a:blip r:embed="rId129"/>
            </p:blipFill>
            <p:spPr>
              <a:xfrm>
                <a:off x="10045700" y="5080000"/>
                <a:ext cx="41275" cy="234950"/>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69" name="墨迹 68"/>
              <p14:cNvContentPartPr/>
              <p14:nvPr/>
            </p14:nvContentPartPr>
            <p14:xfrm>
              <a:off x="8483600" y="5626100"/>
              <a:ext cx="177800" cy="88900"/>
            </p14:xfrm>
          </p:contentPart>
        </mc:Choice>
        <mc:Fallback xmlns="">
          <p:pic>
            <p:nvPicPr>
              <p:cNvPr id="69" name="墨迹 68"/>
            </p:nvPicPr>
            <p:blipFill>
              <a:blip r:embed="rId131"/>
            </p:blipFill>
            <p:spPr>
              <a:xfrm>
                <a:off x="8483600" y="5626100"/>
                <a:ext cx="177800" cy="88900"/>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70" name="墨迹 69"/>
              <p14:cNvContentPartPr/>
              <p14:nvPr/>
            </p14:nvContentPartPr>
            <p14:xfrm>
              <a:off x="8597900" y="5584825"/>
              <a:ext cx="19050" cy="174625"/>
            </p14:xfrm>
          </p:contentPart>
        </mc:Choice>
        <mc:Fallback xmlns="">
          <p:pic>
            <p:nvPicPr>
              <p:cNvPr id="70" name="墨迹 69"/>
            </p:nvPicPr>
            <p:blipFill>
              <a:blip r:embed="rId133"/>
            </p:blipFill>
            <p:spPr>
              <a:xfrm>
                <a:off x="8597900" y="5584825"/>
                <a:ext cx="19050" cy="174625"/>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71" name="墨迹 70"/>
              <p14:cNvContentPartPr/>
              <p14:nvPr/>
            </p14:nvContentPartPr>
            <p14:xfrm>
              <a:off x="8356600" y="5781675"/>
              <a:ext cx="212725" cy="304800"/>
            </p14:xfrm>
          </p:contentPart>
        </mc:Choice>
        <mc:Fallback xmlns="">
          <p:pic>
            <p:nvPicPr>
              <p:cNvPr id="71" name="墨迹 70"/>
            </p:nvPicPr>
            <p:blipFill>
              <a:blip r:embed="rId135"/>
            </p:blipFill>
            <p:spPr>
              <a:xfrm>
                <a:off x="8356600" y="5781675"/>
                <a:ext cx="212725" cy="304800"/>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72" name="墨迹 71"/>
              <p14:cNvContentPartPr/>
              <p14:nvPr/>
            </p14:nvContentPartPr>
            <p14:xfrm>
              <a:off x="8115300" y="6073775"/>
              <a:ext cx="127000" cy="15875"/>
            </p14:xfrm>
          </p:contentPart>
        </mc:Choice>
        <mc:Fallback xmlns="">
          <p:pic>
            <p:nvPicPr>
              <p:cNvPr id="72" name="墨迹 71"/>
            </p:nvPicPr>
            <p:blipFill>
              <a:blip r:embed="rId137"/>
            </p:blipFill>
            <p:spPr>
              <a:xfrm>
                <a:off x="8115300" y="6073775"/>
                <a:ext cx="127000" cy="15875"/>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73" name="墨迹 72"/>
              <p14:cNvContentPartPr/>
              <p14:nvPr/>
            </p14:nvContentPartPr>
            <p14:xfrm>
              <a:off x="8175625" y="6000750"/>
              <a:ext cx="15875" cy="111125"/>
            </p14:xfrm>
          </p:contentPart>
        </mc:Choice>
        <mc:Fallback xmlns="">
          <p:pic>
            <p:nvPicPr>
              <p:cNvPr id="73" name="墨迹 72"/>
            </p:nvPicPr>
            <p:blipFill>
              <a:blip r:embed="rId139"/>
            </p:blipFill>
            <p:spPr>
              <a:xfrm>
                <a:off x="8175625" y="6000750"/>
                <a:ext cx="15875" cy="111125"/>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74" name="墨迹 73"/>
              <p14:cNvContentPartPr/>
              <p14:nvPr/>
            </p14:nvContentPartPr>
            <p14:xfrm>
              <a:off x="7851775" y="6121400"/>
              <a:ext cx="260350" cy="152400"/>
            </p14:xfrm>
          </p:contentPart>
        </mc:Choice>
        <mc:Fallback xmlns="">
          <p:pic>
            <p:nvPicPr>
              <p:cNvPr id="74" name="墨迹 73"/>
            </p:nvPicPr>
            <p:blipFill>
              <a:blip r:embed="rId141"/>
            </p:blipFill>
            <p:spPr>
              <a:xfrm>
                <a:off x="7851775" y="6121400"/>
                <a:ext cx="260350" cy="152400"/>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75" name="墨迹 74"/>
              <p14:cNvContentPartPr/>
              <p14:nvPr/>
            </p14:nvContentPartPr>
            <p14:xfrm>
              <a:off x="7346950" y="6207125"/>
              <a:ext cx="234950" cy="238125"/>
            </p14:xfrm>
          </p:contentPart>
        </mc:Choice>
        <mc:Fallback xmlns="">
          <p:pic>
            <p:nvPicPr>
              <p:cNvPr id="75" name="墨迹 74"/>
            </p:nvPicPr>
            <p:blipFill>
              <a:blip r:embed="rId143"/>
            </p:blipFill>
            <p:spPr>
              <a:xfrm>
                <a:off x="7346950" y="6207125"/>
                <a:ext cx="234950" cy="238125"/>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76" name="墨迹 75"/>
              <p14:cNvContentPartPr/>
              <p14:nvPr/>
            </p14:nvContentPartPr>
            <p14:xfrm>
              <a:off x="7496175" y="6267450"/>
              <a:ext cx="41275" cy="114300"/>
            </p14:xfrm>
          </p:contentPart>
        </mc:Choice>
        <mc:Fallback xmlns="">
          <p:pic>
            <p:nvPicPr>
              <p:cNvPr id="76" name="墨迹 75"/>
            </p:nvPicPr>
            <p:blipFill>
              <a:blip r:embed="rId145"/>
            </p:blipFill>
            <p:spPr>
              <a:xfrm>
                <a:off x="7496175" y="6267450"/>
                <a:ext cx="41275" cy="114300"/>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77" name="墨迹 76"/>
              <p14:cNvContentPartPr/>
              <p14:nvPr/>
            </p14:nvContentPartPr>
            <p14:xfrm>
              <a:off x="7639050" y="6283325"/>
              <a:ext cx="155575" cy="142875"/>
            </p14:xfrm>
          </p:contentPart>
        </mc:Choice>
        <mc:Fallback xmlns="">
          <p:pic>
            <p:nvPicPr>
              <p:cNvPr id="77" name="墨迹 76"/>
            </p:nvPicPr>
            <p:blipFill>
              <a:blip r:embed="rId147"/>
            </p:blipFill>
            <p:spPr>
              <a:xfrm>
                <a:off x="7639050" y="6283325"/>
                <a:ext cx="155575" cy="142875"/>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78" name="墨迹 77"/>
              <p14:cNvContentPartPr/>
              <p14:nvPr/>
            </p14:nvContentPartPr>
            <p14:xfrm>
              <a:off x="8229600" y="6137275"/>
              <a:ext cx="76200" cy="136525"/>
            </p14:xfrm>
          </p:contentPart>
        </mc:Choice>
        <mc:Fallback xmlns="">
          <p:pic>
            <p:nvPicPr>
              <p:cNvPr id="78" name="墨迹 77"/>
            </p:nvPicPr>
            <p:blipFill>
              <a:blip r:embed="rId149"/>
            </p:blipFill>
            <p:spPr>
              <a:xfrm>
                <a:off x="8229600" y="6137275"/>
                <a:ext cx="76200" cy="136525"/>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79" name="墨迹 78"/>
              <p14:cNvContentPartPr/>
              <p14:nvPr/>
            </p14:nvContentPartPr>
            <p14:xfrm>
              <a:off x="7067550" y="5981700"/>
              <a:ext cx="212725" cy="69850"/>
            </p14:xfrm>
          </p:contentPart>
        </mc:Choice>
        <mc:Fallback xmlns="">
          <p:pic>
            <p:nvPicPr>
              <p:cNvPr id="79" name="墨迹 78"/>
            </p:nvPicPr>
            <p:blipFill>
              <a:blip r:embed="rId151"/>
            </p:blipFill>
            <p:spPr>
              <a:xfrm>
                <a:off x="7067550" y="5981700"/>
                <a:ext cx="212725" cy="69850"/>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80" name="墨迹 79"/>
              <p14:cNvContentPartPr/>
              <p14:nvPr/>
            </p14:nvContentPartPr>
            <p14:xfrm>
              <a:off x="7143750" y="5930900"/>
              <a:ext cx="53975" cy="219075"/>
            </p14:xfrm>
          </p:contentPart>
        </mc:Choice>
        <mc:Fallback xmlns="">
          <p:pic>
            <p:nvPicPr>
              <p:cNvPr id="80" name="墨迹 79"/>
            </p:nvPicPr>
            <p:blipFill>
              <a:blip r:embed="rId153"/>
            </p:blipFill>
            <p:spPr>
              <a:xfrm>
                <a:off x="7143750" y="5930900"/>
                <a:ext cx="53975" cy="219075"/>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81" name="墨迹 80"/>
              <p14:cNvContentPartPr/>
              <p14:nvPr/>
            </p14:nvContentPartPr>
            <p14:xfrm>
              <a:off x="7178675" y="5918200"/>
              <a:ext cx="66675" cy="174625"/>
            </p14:xfrm>
          </p:contentPart>
        </mc:Choice>
        <mc:Fallback xmlns="">
          <p:pic>
            <p:nvPicPr>
              <p:cNvPr id="81" name="墨迹 80"/>
            </p:nvPicPr>
            <p:blipFill>
              <a:blip r:embed="rId155"/>
            </p:blipFill>
            <p:spPr>
              <a:xfrm>
                <a:off x="7178675" y="5918200"/>
                <a:ext cx="66675" cy="174625"/>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82" name="墨迹 81"/>
              <p14:cNvContentPartPr/>
              <p14:nvPr/>
            </p14:nvContentPartPr>
            <p14:xfrm>
              <a:off x="7153275" y="6029325"/>
              <a:ext cx="155575" cy="212725"/>
            </p14:xfrm>
          </p:contentPart>
        </mc:Choice>
        <mc:Fallback xmlns="">
          <p:pic>
            <p:nvPicPr>
              <p:cNvPr id="82" name="墨迹 81"/>
            </p:nvPicPr>
            <p:blipFill>
              <a:blip r:embed="rId157"/>
            </p:blipFill>
            <p:spPr>
              <a:xfrm>
                <a:off x="7153275" y="6029325"/>
                <a:ext cx="155575" cy="212725"/>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83" name="墨迹 82"/>
              <p14:cNvContentPartPr/>
              <p14:nvPr/>
            </p14:nvContentPartPr>
            <p14:xfrm>
              <a:off x="7213600" y="6162675"/>
              <a:ext cx="69850" cy="88900"/>
            </p14:xfrm>
          </p:contentPart>
        </mc:Choice>
        <mc:Fallback xmlns="">
          <p:pic>
            <p:nvPicPr>
              <p:cNvPr id="83" name="墨迹 82"/>
            </p:nvPicPr>
            <p:blipFill>
              <a:blip r:embed="rId159"/>
            </p:blipFill>
            <p:spPr>
              <a:xfrm>
                <a:off x="7213600" y="6162675"/>
                <a:ext cx="69850" cy="88900"/>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84" name="墨迹 83"/>
              <p14:cNvContentPartPr/>
              <p14:nvPr/>
            </p14:nvContentPartPr>
            <p14:xfrm>
              <a:off x="7254875" y="6149975"/>
              <a:ext cx="73025" cy="120650"/>
            </p14:xfrm>
          </p:contentPart>
        </mc:Choice>
        <mc:Fallback xmlns="">
          <p:pic>
            <p:nvPicPr>
              <p:cNvPr id="84" name="墨迹 83"/>
            </p:nvPicPr>
            <p:blipFill>
              <a:blip r:embed="rId161"/>
            </p:blipFill>
            <p:spPr>
              <a:xfrm>
                <a:off x="7254875" y="6149975"/>
                <a:ext cx="73025" cy="120650"/>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85" name="墨迹 84"/>
              <p14:cNvContentPartPr/>
              <p14:nvPr/>
            </p14:nvContentPartPr>
            <p14:xfrm>
              <a:off x="8115300" y="6286500"/>
              <a:ext cx="174625" cy="139700"/>
            </p14:xfrm>
          </p:contentPart>
        </mc:Choice>
        <mc:Fallback xmlns="">
          <p:pic>
            <p:nvPicPr>
              <p:cNvPr id="85" name="墨迹 84"/>
            </p:nvPicPr>
            <p:blipFill>
              <a:blip r:embed="rId163"/>
            </p:blipFill>
            <p:spPr>
              <a:xfrm>
                <a:off x="8115300" y="6286500"/>
                <a:ext cx="174625" cy="139700"/>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86" name="墨迹 85"/>
              <p14:cNvContentPartPr/>
              <p14:nvPr/>
            </p14:nvContentPartPr>
            <p14:xfrm>
              <a:off x="8197850" y="6232525"/>
              <a:ext cx="6350" cy="360"/>
            </p14:xfrm>
          </p:contentPart>
        </mc:Choice>
        <mc:Fallback xmlns="">
          <p:pic>
            <p:nvPicPr>
              <p:cNvPr id="86" name="墨迹 85"/>
            </p:nvPicPr>
            <p:blipFill>
              <a:blip r:embed="rId165"/>
            </p:blipFill>
            <p:spPr>
              <a:xfrm>
                <a:off x="8197850" y="6232525"/>
                <a:ext cx="6350" cy="360"/>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87" name="墨迹 86"/>
              <p14:cNvContentPartPr/>
              <p14:nvPr/>
            </p14:nvContentPartPr>
            <p14:xfrm>
              <a:off x="8232775" y="6235700"/>
              <a:ext cx="34925" cy="180975"/>
            </p14:xfrm>
          </p:contentPart>
        </mc:Choice>
        <mc:Fallback xmlns="">
          <p:pic>
            <p:nvPicPr>
              <p:cNvPr id="87" name="墨迹 86"/>
            </p:nvPicPr>
            <p:blipFill>
              <a:blip r:embed="rId167"/>
            </p:blipFill>
            <p:spPr>
              <a:xfrm>
                <a:off x="8232775" y="6235700"/>
                <a:ext cx="34925" cy="180975"/>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88" name="墨迹 87"/>
              <p14:cNvContentPartPr/>
              <p14:nvPr/>
            </p14:nvContentPartPr>
            <p14:xfrm>
              <a:off x="8296275" y="6235700"/>
              <a:ext cx="50800" cy="180975"/>
            </p14:xfrm>
          </p:contentPart>
        </mc:Choice>
        <mc:Fallback xmlns="">
          <p:pic>
            <p:nvPicPr>
              <p:cNvPr id="88" name="墨迹 87"/>
            </p:nvPicPr>
            <p:blipFill>
              <a:blip r:embed="rId169"/>
            </p:blipFill>
            <p:spPr>
              <a:xfrm>
                <a:off x="8296275" y="6235700"/>
                <a:ext cx="50800" cy="180975"/>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89" name="墨迹 88"/>
              <p14:cNvContentPartPr/>
              <p14:nvPr/>
            </p14:nvContentPartPr>
            <p14:xfrm>
              <a:off x="8185150" y="6200775"/>
              <a:ext cx="31750" cy="279400"/>
            </p14:xfrm>
          </p:contentPart>
        </mc:Choice>
        <mc:Fallback xmlns="">
          <p:pic>
            <p:nvPicPr>
              <p:cNvPr id="89" name="墨迹 88"/>
            </p:nvPicPr>
            <p:blipFill>
              <a:blip r:embed="rId171"/>
            </p:blipFill>
            <p:spPr>
              <a:xfrm>
                <a:off x="8185150" y="6200775"/>
                <a:ext cx="31750" cy="279400"/>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90" name="墨迹 89"/>
              <p14:cNvContentPartPr/>
              <p14:nvPr/>
            </p14:nvContentPartPr>
            <p14:xfrm>
              <a:off x="8347075" y="6162675"/>
              <a:ext cx="193675" cy="263525"/>
            </p14:xfrm>
          </p:contentPart>
        </mc:Choice>
        <mc:Fallback xmlns="">
          <p:pic>
            <p:nvPicPr>
              <p:cNvPr id="90" name="墨迹 89"/>
            </p:nvPicPr>
            <p:blipFill>
              <a:blip r:embed="rId173"/>
            </p:blipFill>
            <p:spPr>
              <a:xfrm>
                <a:off x="8347075" y="6162675"/>
                <a:ext cx="193675" cy="263525"/>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91" name="墨迹 90"/>
              <p14:cNvContentPartPr/>
              <p14:nvPr/>
            </p14:nvContentPartPr>
            <p14:xfrm>
              <a:off x="8455025" y="6254750"/>
              <a:ext cx="120650" cy="19050"/>
            </p14:xfrm>
          </p:contentPart>
        </mc:Choice>
        <mc:Fallback xmlns="">
          <p:pic>
            <p:nvPicPr>
              <p:cNvPr id="91" name="墨迹 90"/>
            </p:nvPicPr>
            <p:blipFill>
              <a:blip r:embed="rId175"/>
            </p:blipFill>
            <p:spPr>
              <a:xfrm>
                <a:off x="8455025" y="6254750"/>
                <a:ext cx="120650" cy="19050"/>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92" name="墨迹 91"/>
              <p14:cNvContentPartPr/>
              <p14:nvPr/>
            </p14:nvContentPartPr>
            <p14:xfrm>
              <a:off x="8569325" y="6175375"/>
              <a:ext cx="60325" cy="250825"/>
            </p14:xfrm>
          </p:contentPart>
        </mc:Choice>
        <mc:Fallback xmlns="">
          <p:pic>
            <p:nvPicPr>
              <p:cNvPr id="92" name="墨迹 91"/>
            </p:nvPicPr>
            <p:blipFill>
              <a:blip r:embed="rId177"/>
            </p:blipFill>
            <p:spPr>
              <a:xfrm>
                <a:off x="8569325" y="6175375"/>
                <a:ext cx="60325" cy="250825"/>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93" name="墨迹 92"/>
              <p14:cNvContentPartPr/>
              <p14:nvPr/>
            </p14:nvContentPartPr>
            <p14:xfrm>
              <a:off x="8642350" y="6276975"/>
              <a:ext cx="60325" cy="114300"/>
            </p14:xfrm>
          </p:contentPart>
        </mc:Choice>
        <mc:Fallback xmlns="">
          <p:pic>
            <p:nvPicPr>
              <p:cNvPr id="93" name="墨迹 92"/>
            </p:nvPicPr>
            <p:blipFill>
              <a:blip r:embed="rId179"/>
            </p:blipFill>
            <p:spPr>
              <a:xfrm>
                <a:off x="8642350" y="6276975"/>
                <a:ext cx="60325" cy="114300"/>
              </a:xfrm>
              <a:prstGeom prst="rect"/>
            </p:spPr>
          </p:pic>
        </mc:Fallback>
      </mc:AlternateContent>
      <mc:AlternateContent xmlns:mc="http://schemas.openxmlformats.org/markup-compatibility/2006" xmlns:p14="http://schemas.microsoft.com/office/powerpoint/2010/main">
        <mc:Choice Requires="p14">
          <p:contentPart r:id="rId180" p14:bwMode="auto">
            <p14:nvContentPartPr>
              <p14:cNvPr id="94" name="墨迹 93"/>
              <p14:cNvContentPartPr/>
              <p14:nvPr/>
            </p14:nvContentPartPr>
            <p14:xfrm>
              <a:off x="8728075" y="6219825"/>
              <a:ext cx="53975" cy="250825"/>
            </p14:xfrm>
          </p:contentPart>
        </mc:Choice>
        <mc:Fallback xmlns="">
          <p:pic>
            <p:nvPicPr>
              <p:cNvPr id="94" name="墨迹 93"/>
            </p:nvPicPr>
            <p:blipFill>
              <a:blip r:embed="rId181"/>
            </p:blipFill>
            <p:spPr>
              <a:xfrm>
                <a:off x="8728075" y="6219825"/>
                <a:ext cx="53975" cy="250825"/>
              </a:xfrm>
              <a:prstGeom prst="rect"/>
            </p:spPr>
          </p:pic>
        </mc:Fallback>
      </mc:AlternateContent>
      <mc:AlternateContent xmlns:mc="http://schemas.openxmlformats.org/markup-compatibility/2006" xmlns:p14="http://schemas.microsoft.com/office/powerpoint/2010/main">
        <mc:Choice Requires="p14">
          <p:contentPart r:id="rId182" p14:bwMode="auto">
            <p14:nvContentPartPr>
              <p14:cNvPr id="95" name="墨迹 94"/>
              <p14:cNvContentPartPr/>
              <p14:nvPr/>
            </p14:nvContentPartPr>
            <p14:xfrm>
              <a:off x="8610600" y="6251575"/>
              <a:ext cx="117475" cy="187325"/>
            </p14:xfrm>
          </p:contentPart>
        </mc:Choice>
        <mc:Fallback xmlns="">
          <p:pic>
            <p:nvPicPr>
              <p:cNvPr id="95" name="墨迹 94"/>
            </p:nvPicPr>
            <p:blipFill>
              <a:blip r:embed="rId183"/>
            </p:blipFill>
            <p:spPr>
              <a:xfrm>
                <a:off x="8610600" y="6251575"/>
                <a:ext cx="117475" cy="187325"/>
              </a:xfrm>
              <a:prstGeom prst="rect"/>
            </p:spPr>
          </p:pic>
        </mc:Fallback>
      </mc:AlternateContent>
      <mc:AlternateContent xmlns:mc="http://schemas.openxmlformats.org/markup-compatibility/2006" xmlns:p14="http://schemas.microsoft.com/office/powerpoint/2010/main">
        <mc:Choice Requires="p14">
          <p:contentPart r:id="rId184" p14:bwMode="auto">
            <p14:nvContentPartPr>
              <p14:cNvPr id="96" name="墨迹 95"/>
              <p14:cNvContentPartPr/>
              <p14:nvPr/>
            </p14:nvContentPartPr>
            <p14:xfrm>
              <a:off x="8096250" y="5962650"/>
              <a:ext cx="234950" cy="222250"/>
            </p14:xfrm>
          </p:contentPart>
        </mc:Choice>
        <mc:Fallback xmlns="">
          <p:pic>
            <p:nvPicPr>
              <p:cNvPr id="96" name="墨迹 95"/>
            </p:nvPicPr>
            <p:blipFill>
              <a:blip r:embed="rId185"/>
            </p:blipFill>
            <p:spPr>
              <a:xfrm>
                <a:off x="8096250" y="5962650"/>
                <a:ext cx="234950" cy="222250"/>
              </a:xfrm>
              <a:prstGeom prst="rect"/>
            </p:spPr>
          </p:pic>
        </mc:Fallback>
      </mc:AlternateContent>
      <mc:AlternateContent xmlns:mc="http://schemas.openxmlformats.org/markup-compatibility/2006" xmlns:p14="http://schemas.microsoft.com/office/powerpoint/2010/main">
        <mc:Choice Requires="p14">
          <p:contentPart r:id="rId186" p14:bwMode="auto">
            <p14:nvContentPartPr>
              <p14:cNvPr id="97" name="墨迹 96"/>
              <p14:cNvContentPartPr/>
              <p14:nvPr/>
            </p14:nvContentPartPr>
            <p14:xfrm>
              <a:off x="8480425" y="5486400"/>
              <a:ext cx="260350" cy="368300"/>
            </p14:xfrm>
          </p:contentPart>
        </mc:Choice>
        <mc:Fallback xmlns="">
          <p:pic>
            <p:nvPicPr>
              <p:cNvPr id="97" name="墨迹 96"/>
            </p:nvPicPr>
            <p:blipFill>
              <a:blip r:embed="rId187"/>
            </p:blipFill>
            <p:spPr>
              <a:xfrm>
                <a:off x="8480425" y="5486400"/>
                <a:ext cx="260350" cy="368300"/>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98" name="墨迹 97"/>
              <p14:cNvContentPartPr/>
              <p14:nvPr/>
            </p14:nvContentPartPr>
            <p14:xfrm>
              <a:off x="8750300" y="5756275"/>
              <a:ext cx="260350" cy="158750"/>
            </p14:xfrm>
          </p:contentPart>
        </mc:Choice>
        <mc:Fallback xmlns="">
          <p:pic>
            <p:nvPicPr>
              <p:cNvPr id="98" name="墨迹 97"/>
            </p:nvPicPr>
            <p:blipFill>
              <a:blip r:embed="rId189"/>
            </p:blipFill>
            <p:spPr>
              <a:xfrm>
                <a:off x="8750300" y="5756275"/>
                <a:ext cx="260350" cy="158750"/>
              </a:xfrm>
              <a:prstGeom prst="rect"/>
            </p:spPr>
          </p:pic>
        </mc:Fallback>
      </mc:AlternateContent>
      <mc:AlternateContent xmlns:mc="http://schemas.openxmlformats.org/markup-compatibility/2006" xmlns:p14="http://schemas.microsoft.com/office/powerpoint/2010/main">
        <mc:Choice Requires="p14">
          <p:contentPart r:id="rId190" p14:bwMode="auto">
            <p14:nvContentPartPr>
              <p14:cNvPr id="99" name="墨迹 98"/>
              <p14:cNvContentPartPr/>
              <p14:nvPr/>
            </p14:nvContentPartPr>
            <p14:xfrm>
              <a:off x="9055100" y="5873750"/>
              <a:ext cx="254000" cy="250825"/>
            </p14:xfrm>
          </p:contentPart>
        </mc:Choice>
        <mc:Fallback xmlns="">
          <p:pic>
            <p:nvPicPr>
              <p:cNvPr id="99" name="墨迹 98"/>
            </p:nvPicPr>
            <p:blipFill>
              <a:blip r:embed="rId191"/>
            </p:blipFill>
            <p:spPr>
              <a:xfrm>
                <a:off x="9055100" y="5873750"/>
                <a:ext cx="254000" cy="250825"/>
              </a:xfrm>
              <a:prstGeom prst="rect"/>
            </p:spPr>
          </p:pic>
        </mc:Fallback>
      </mc:AlternateContent>
      <mc:AlternateContent xmlns:mc="http://schemas.openxmlformats.org/markup-compatibility/2006" xmlns:p14="http://schemas.microsoft.com/office/powerpoint/2010/main">
        <mc:Choice Requires="p14">
          <p:contentPart r:id="rId192" p14:bwMode="auto">
            <p14:nvContentPartPr>
              <p14:cNvPr id="100" name="墨迹 99"/>
              <p14:cNvContentPartPr/>
              <p14:nvPr/>
            </p14:nvContentPartPr>
            <p14:xfrm>
              <a:off x="9118600" y="5946775"/>
              <a:ext cx="92075" cy="19050"/>
            </p14:xfrm>
          </p:contentPart>
        </mc:Choice>
        <mc:Fallback xmlns="">
          <p:pic>
            <p:nvPicPr>
              <p:cNvPr id="100" name="墨迹 99"/>
            </p:nvPicPr>
            <p:blipFill>
              <a:blip r:embed="rId193"/>
            </p:blipFill>
            <p:spPr>
              <a:xfrm>
                <a:off x="9118600" y="5946775"/>
                <a:ext cx="92075" cy="19050"/>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101" name="墨迹 100"/>
              <p14:cNvContentPartPr/>
              <p14:nvPr/>
            </p14:nvContentPartPr>
            <p14:xfrm>
              <a:off x="9153525" y="5905500"/>
              <a:ext cx="22225" cy="174625"/>
            </p14:xfrm>
          </p:contentPart>
        </mc:Choice>
        <mc:Fallback xmlns="">
          <p:pic>
            <p:nvPicPr>
              <p:cNvPr id="101" name="墨迹 100"/>
            </p:nvPicPr>
            <p:blipFill>
              <a:blip r:embed="rId195"/>
            </p:blipFill>
            <p:spPr>
              <a:xfrm>
                <a:off x="9153525" y="5905500"/>
                <a:ext cx="22225" cy="174625"/>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102" name="墨迹 101"/>
              <p14:cNvContentPartPr/>
              <p14:nvPr/>
            </p14:nvContentPartPr>
            <p14:xfrm>
              <a:off x="9048750" y="6115050"/>
              <a:ext cx="88900" cy="168275"/>
            </p14:xfrm>
          </p:contentPart>
        </mc:Choice>
        <mc:Fallback xmlns="">
          <p:pic>
            <p:nvPicPr>
              <p:cNvPr id="102" name="墨迹 101"/>
            </p:nvPicPr>
            <p:blipFill>
              <a:blip r:embed="rId197"/>
            </p:blipFill>
            <p:spPr>
              <a:xfrm>
                <a:off x="9048750" y="6115050"/>
                <a:ext cx="88900" cy="168275"/>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03" name="墨迹 102"/>
              <p14:cNvContentPartPr/>
              <p14:nvPr/>
            </p14:nvContentPartPr>
            <p14:xfrm>
              <a:off x="9226550" y="6089650"/>
              <a:ext cx="184150" cy="200025"/>
            </p14:xfrm>
          </p:contentPart>
        </mc:Choice>
        <mc:Fallback xmlns="">
          <p:pic>
            <p:nvPicPr>
              <p:cNvPr id="103" name="墨迹 102"/>
            </p:nvPicPr>
            <p:blipFill>
              <a:blip r:embed="rId199"/>
            </p:blipFill>
            <p:spPr>
              <a:xfrm>
                <a:off x="9226550" y="6089650"/>
                <a:ext cx="184150" cy="200025"/>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04" name="墨迹 103"/>
              <p14:cNvContentPartPr/>
              <p14:nvPr/>
            </p14:nvContentPartPr>
            <p14:xfrm>
              <a:off x="8902700" y="6248400"/>
              <a:ext cx="180975" cy="209550"/>
            </p14:xfrm>
          </p:contentPart>
        </mc:Choice>
        <mc:Fallback xmlns="">
          <p:pic>
            <p:nvPicPr>
              <p:cNvPr id="104" name="墨迹 103"/>
            </p:nvPicPr>
            <p:blipFill>
              <a:blip r:embed="rId201"/>
            </p:blipFill>
            <p:spPr>
              <a:xfrm>
                <a:off x="8902700" y="6248400"/>
                <a:ext cx="180975" cy="209550"/>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05" name="墨迹 104"/>
              <p14:cNvContentPartPr/>
              <p14:nvPr/>
            </p14:nvContentPartPr>
            <p14:xfrm>
              <a:off x="9140825" y="6302375"/>
              <a:ext cx="38100" cy="133350"/>
            </p14:xfrm>
          </p:contentPart>
        </mc:Choice>
        <mc:Fallback xmlns="">
          <p:pic>
            <p:nvPicPr>
              <p:cNvPr id="105" name="墨迹 104"/>
            </p:nvPicPr>
            <p:blipFill>
              <a:blip r:embed="rId203"/>
            </p:blipFill>
            <p:spPr>
              <a:xfrm>
                <a:off x="9140825" y="6302375"/>
                <a:ext cx="38100" cy="133350"/>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06" name="墨迹 105"/>
              <p14:cNvContentPartPr/>
              <p14:nvPr/>
            </p14:nvContentPartPr>
            <p14:xfrm>
              <a:off x="9131300" y="6251575"/>
              <a:ext cx="6350" cy="360"/>
            </p14:xfrm>
          </p:contentPart>
        </mc:Choice>
        <mc:Fallback xmlns="">
          <p:pic>
            <p:nvPicPr>
              <p:cNvPr id="106" name="墨迹 105"/>
            </p:nvPicPr>
            <p:blipFill>
              <a:blip r:embed="rId165"/>
            </p:blipFill>
            <p:spPr>
              <a:xfrm>
                <a:off x="9131300" y="6251575"/>
                <a:ext cx="6350" cy="360"/>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07" name="墨迹 106"/>
              <p14:cNvContentPartPr/>
              <p14:nvPr/>
            </p14:nvContentPartPr>
            <p14:xfrm>
              <a:off x="9404350" y="6289675"/>
              <a:ext cx="142875" cy="95250"/>
            </p14:xfrm>
          </p:contentPart>
        </mc:Choice>
        <mc:Fallback xmlns="">
          <p:pic>
            <p:nvPicPr>
              <p:cNvPr id="107" name="墨迹 106"/>
            </p:nvPicPr>
            <p:blipFill>
              <a:blip r:embed="rId206"/>
            </p:blipFill>
            <p:spPr>
              <a:xfrm>
                <a:off x="9404350" y="6289675"/>
                <a:ext cx="142875" cy="95250"/>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08" name="墨迹 107"/>
              <p14:cNvContentPartPr/>
              <p14:nvPr/>
            </p14:nvContentPartPr>
            <p14:xfrm>
              <a:off x="9505950" y="6238875"/>
              <a:ext cx="22225" cy="200025"/>
            </p14:xfrm>
          </p:contentPart>
        </mc:Choice>
        <mc:Fallback xmlns="">
          <p:pic>
            <p:nvPicPr>
              <p:cNvPr id="108" name="墨迹 107"/>
            </p:nvPicPr>
            <p:blipFill>
              <a:blip r:embed="rId208"/>
            </p:blipFill>
            <p:spPr>
              <a:xfrm>
                <a:off x="9505950" y="6238875"/>
                <a:ext cx="22225" cy="200025"/>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09" name="墨迹 108"/>
              <p14:cNvContentPartPr/>
              <p14:nvPr/>
            </p14:nvContentPartPr>
            <p14:xfrm>
              <a:off x="9544050" y="6238875"/>
              <a:ext cx="3175" cy="187325"/>
            </p14:xfrm>
          </p:contentPart>
        </mc:Choice>
        <mc:Fallback xmlns="">
          <p:pic>
            <p:nvPicPr>
              <p:cNvPr id="109" name="墨迹 108"/>
            </p:nvPicPr>
            <p:blipFill>
              <a:blip r:embed="rId210"/>
            </p:blipFill>
            <p:spPr>
              <a:xfrm>
                <a:off x="9544050" y="6238875"/>
                <a:ext cx="3175" cy="187325"/>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10" name="墨迹 109"/>
              <p14:cNvContentPartPr/>
              <p14:nvPr/>
            </p14:nvContentPartPr>
            <p14:xfrm>
              <a:off x="9585325" y="6254750"/>
              <a:ext cx="34925" cy="158750"/>
            </p14:xfrm>
          </p:contentPart>
        </mc:Choice>
        <mc:Fallback xmlns="">
          <p:pic>
            <p:nvPicPr>
              <p:cNvPr id="110" name="墨迹 109"/>
            </p:nvPicPr>
            <p:blipFill>
              <a:blip r:embed="rId212"/>
            </p:blipFill>
            <p:spPr>
              <a:xfrm>
                <a:off x="9585325" y="6254750"/>
                <a:ext cx="34925" cy="158750"/>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11" name="墨迹 110"/>
              <p14:cNvContentPartPr/>
              <p14:nvPr/>
            </p14:nvContentPartPr>
            <p14:xfrm>
              <a:off x="9671050" y="6286500"/>
              <a:ext cx="12700" cy="111125"/>
            </p14:xfrm>
          </p:contentPart>
        </mc:Choice>
        <mc:Fallback xmlns="">
          <p:pic>
            <p:nvPicPr>
              <p:cNvPr id="111" name="墨迹 110"/>
            </p:nvPicPr>
            <p:blipFill>
              <a:blip r:embed="rId214"/>
            </p:blipFill>
            <p:spPr>
              <a:xfrm>
                <a:off x="9671050" y="6286500"/>
                <a:ext cx="12700" cy="111125"/>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12" name="墨迹 111"/>
              <p14:cNvContentPartPr/>
              <p14:nvPr/>
            </p14:nvContentPartPr>
            <p14:xfrm>
              <a:off x="9658350" y="6219825"/>
              <a:ext cx="31750" cy="47625"/>
            </p14:xfrm>
          </p:contentPart>
        </mc:Choice>
        <mc:Fallback xmlns="">
          <p:pic>
            <p:nvPicPr>
              <p:cNvPr id="112" name="墨迹 111"/>
            </p:nvPicPr>
            <p:blipFill>
              <a:blip r:embed="rId216"/>
            </p:blipFill>
            <p:spPr>
              <a:xfrm>
                <a:off x="9658350" y="6219825"/>
                <a:ext cx="31750" cy="47625"/>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13" name="墨迹 112"/>
              <p14:cNvContentPartPr/>
              <p14:nvPr/>
            </p14:nvContentPartPr>
            <p14:xfrm>
              <a:off x="9674225" y="6115050"/>
              <a:ext cx="149225" cy="301625"/>
            </p14:xfrm>
          </p:contentPart>
        </mc:Choice>
        <mc:Fallback xmlns="">
          <p:pic>
            <p:nvPicPr>
              <p:cNvPr id="113" name="墨迹 112"/>
            </p:nvPicPr>
            <p:blipFill>
              <a:blip r:embed="rId218"/>
            </p:blipFill>
            <p:spPr>
              <a:xfrm>
                <a:off x="9674225" y="6115050"/>
                <a:ext cx="149225" cy="301625"/>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14" name="墨迹 113"/>
              <p14:cNvContentPartPr/>
              <p14:nvPr/>
            </p14:nvContentPartPr>
            <p14:xfrm>
              <a:off x="8655050" y="5375275"/>
              <a:ext cx="114300" cy="174625"/>
            </p14:xfrm>
          </p:contentPart>
        </mc:Choice>
        <mc:Fallback xmlns="">
          <p:pic>
            <p:nvPicPr>
              <p:cNvPr id="114" name="墨迹 113"/>
            </p:nvPicPr>
            <p:blipFill>
              <a:blip r:embed="rId220"/>
            </p:blipFill>
            <p:spPr>
              <a:xfrm>
                <a:off x="8655050" y="5375275"/>
                <a:ext cx="114300" cy="174625"/>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15" name="墨迹 114"/>
              <p14:cNvContentPartPr/>
              <p14:nvPr/>
            </p14:nvContentPartPr>
            <p14:xfrm>
              <a:off x="8769350" y="5210175"/>
              <a:ext cx="146050" cy="190500"/>
            </p14:xfrm>
          </p:contentPart>
        </mc:Choice>
        <mc:Fallback xmlns="">
          <p:pic>
            <p:nvPicPr>
              <p:cNvPr id="115" name="墨迹 114"/>
            </p:nvPicPr>
            <p:blipFill>
              <a:blip r:embed="rId222"/>
            </p:blipFill>
            <p:spPr>
              <a:xfrm>
                <a:off x="8769350" y="5210175"/>
                <a:ext cx="146050" cy="190500"/>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16" name="墨迹 115"/>
              <p14:cNvContentPartPr/>
              <p14:nvPr/>
            </p14:nvContentPartPr>
            <p14:xfrm>
              <a:off x="8969375" y="5251450"/>
              <a:ext cx="244475" cy="155575"/>
            </p14:xfrm>
          </p:contentPart>
        </mc:Choice>
        <mc:Fallback xmlns="">
          <p:pic>
            <p:nvPicPr>
              <p:cNvPr id="116" name="墨迹 115"/>
            </p:nvPicPr>
            <p:blipFill>
              <a:blip r:embed="rId224"/>
            </p:blipFill>
            <p:spPr>
              <a:xfrm>
                <a:off x="8969375" y="5251450"/>
                <a:ext cx="244475" cy="155575"/>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17" name="墨迹 116"/>
              <p14:cNvContentPartPr/>
              <p14:nvPr/>
            </p14:nvContentPartPr>
            <p14:xfrm>
              <a:off x="8969375" y="5226050"/>
              <a:ext cx="73025" cy="155575"/>
            </p14:xfrm>
          </p:contentPart>
        </mc:Choice>
        <mc:Fallback xmlns="">
          <p:pic>
            <p:nvPicPr>
              <p:cNvPr id="117" name="墨迹 116"/>
            </p:nvPicPr>
            <p:blipFill>
              <a:blip r:embed="rId226"/>
            </p:blipFill>
            <p:spPr>
              <a:xfrm>
                <a:off x="8969375" y="5226050"/>
                <a:ext cx="73025" cy="155575"/>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18" name="墨迹 117"/>
              <p14:cNvContentPartPr/>
              <p14:nvPr/>
            </p14:nvContentPartPr>
            <p14:xfrm>
              <a:off x="8655050" y="5159375"/>
              <a:ext cx="676275" cy="288925"/>
            </p14:xfrm>
          </p:contentPart>
        </mc:Choice>
        <mc:Fallback xmlns="">
          <p:pic>
            <p:nvPicPr>
              <p:cNvPr id="118" name="墨迹 117"/>
            </p:nvPicPr>
            <p:blipFill>
              <a:blip r:embed="rId228"/>
            </p:blipFill>
            <p:spPr>
              <a:xfrm>
                <a:off x="8655050" y="5159375"/>
                <a:ext cx="676275" cy="288925"/>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19" name="墨迹 118"/>
              <p14:cNvContentPartPr/>
              <p14:nvPr/>
            </p14:nvContentPartPr>
            <p14:xfrm>
              <a:off x="8550275" y="5035550"/>
              <a:ext cx="228600" cy="142875"/>
            </p14:xfrm>
          </p:contentPart>
        </mc:Choice>
        <mc:Fallback xmlns="">
          <p:pic>
            <p:nvPicPr>
              <p:cNvPr id="119" name="墨迹 118"/>
            </p:nvPicPr>
            <p:blipFill>
              <a:blip r:embed="rId230"/>
            </p:blipFill>
            <p:spPr>
              <a:xfrm>
                <a:off x="8550275" y="5035550"/>
                <a:ext cx="228600" cy="142875"/>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20" name="墨迹 119"/>
              <p14:cNvContentPartPr/>
              <p14:nvPr/>
            </p14:nvContentPartPr>
            <p14:xfrm>
              <a:off x="8328025" y="5070475"/>
              <a:ext cx="34925" cy="244475"/>
            </p14:xfrm>
          </p:contentPart>
        </mc:Choice>
        <mc:Fallback xmlns="">
          <p:pic>
            <p:nvPicPr>
              <p:cNvPr id="120" name="墨迹 119"/>
            </p:nvPicPr>
            <p:blipFill>
              <a:blip r:embed="rId232"/>
            </p:blipFill>
            <p:spPr>
              <a:xfrm>
                <a:off x="8328025" y="5070475"/>
                <a:ext cx="34925" cy="244475"/>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21" name="墨迹 120"/>
              <p14:cNvContentPartPr/>
              <p14:nvPr/>
            </p14:nvContentPartPr>
            <p14:xfrm>
              <a:off x="8407400" y="5187950"/>
              <a:ext cx="69850" cy="104775"/>
            </p14:xfrm>
          </p:contentPart>
        </mc:Choice>
        <mc:Fallback xmlns="">
          <p:pic>
            <p:nvPicPr>
              <p:cNvPr id="121" name="墨迹 120"/>
            </p:nvPicPr>
            <p:blipFill>
              <a:blip r:embed="rId234"/>
            </p:blipFill>
            <p:spPr>
              <a:xfrm>
                <a:off x="8407400" y="5187950"/>
                <a:ext cx="69850" cy="104775"/>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22" name="墨迹 121"/>
              <p14:cNvContentPartPr/>
              <p14:nvPr/>
            </p14:nvContentPartPr>
            <p14:xfrm>
              <a:off x="8496300" y="5245100"/>
              <a:ext cx="107950" cy="63500"/>
            </p14:xfrm>
          </p:contentPart>
        </mc:Choice>
        <mc:Fallback xmlns="">
          <p:pic>
            <p:nvPicPr>
              <p:cNvPr id="122" name="墨迹 121"/>
            </p:nvPicPr>
            <p:blipFill>
              <a:blip r:embed="rId236"/>
            </p:blipFill>
            <p:spPr>
              <a:xfrm>
                <a:off x="8496300" y="5245100"/>
                <a:ext cx="107950" cy="6350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23" name="墨迹 122"/>
              <p14:cNvContentPartPr/>
              <p14:nvPr/>
            </p14:nvContentPartPr>
            <p14:xfrm>
              <a:off x="8626475" y="5127625"/>
              <a:ext cx="19050" cy="234950"/>
            </p14:xfrm>
          </p:contentPart>
        </mc:Choice>
        <mc:Fallback xmlns="">
          <p:pic>
            <p:nvPicPr>
              <p:cNvPr id="123" name="墨迹 122"/>
            </p:nvPicPr>
            <p:blipFill>
              <a:blip r:embed="rId238"/>
            </p:blipFill>
            <p:spPr>
              <a:xfrm>
                <a:off x="8626475" y="5127625"/>
                <a:ext cx="19050" cy="234950"/>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24" name="墨迹 123"/>
              <p14:cNvContentPartPr/>
              <p14:nvPr/>
            </p14:nvContentPartPr>
            <p14:xfrm>
              <a:off x="8505825" y="5235575"/>
              <a:ext cx="114300" cy="139700"/>
            </p14:xfrm>
          </p:contentPart>
        </mc:Choice>
        <mc:Fallback xmlns="">
          <p:pic>
            <p:nvPicPr>
              <p:cNvPr id="124" name="墨迹 123"/>
            </p:nvPicPr>
            <p:blipFill>
              <a:blip r:embed="rId240"/>
            </p:blipFill>
            <p:spPr>
              <a:xfrm>
                <a:off x="8505825" y="5235575"/>
                <a:ext cx="114300" cy="13970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25" name="墨迹 124"/>
              <p14:cNvContentPartPr/>
              <p14:nvPr/>
            </p14:nvContentPartPr>
            <p14:xfrm>
              <a:off x="9956800" y="5362575"/>
              <a:ext cx="117475" cy="225425"/>
            </p14:xfrm>
          </p:contentPart>
        </mc:Choice>
        <mc:Fallback xmlns="">
          <p:pic>
            <p:nvPicPr>
              <p:cNvPr id="125" name="墨迹 124"/>
            </p:nvPicPr>
            <p:blipFill>
              <a:blip r:embed="rId242"/>
            </p:blipFill>
            <p:spPr>
              <a:xfrm>
                <a:off x="9956800" y="5362575"/>
                <a:ext cx="117475" cy="225425"/>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26" name="墨迹 125"/>
              <p14:cNvContentPartPr/>
              <p14:nvPr/>
            </p14:nvContentPartPr>
            <p14:xfrm>
              <a:off x="10109200" y="5375275"/>
              <a:ext cx="295275" cy="187325"/>
            </p14:xfrm>
          </p:contentPart>
        </mc:Choice>
        <mc:Fallback xmlns="">
          <p:pic>
            <p:nvPicPr>
              <p:cNvPr id="126" name="墨迹 125"/>
            </p:nvPicPr>
            <p:blipFill>
              <a:blip r:embed="rId244"/>
            </p:blipFill>
            <p:spPr>
              <a:xfrm>
                <a:off x="10109200" y="5375275"/>
                <a:ext cx="295275" cy="187325"/>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27" name="墨迹 126"/>
              <p14:cNvContentPartPr/>
              <p14:nvPr/>
            </p14:nvContentPartPr>
            <p14:xfrm>
              <a:off x="9877425" y="5594350"/>
              <a:ext cx="152400" cy="158750"/>
            </p14:xfrm>
          </p:contentPart>
        </mc:Choice>
        <mc:Fallback xmlns="">
          <p:pic>
            <p:nvPicPr>
              <p:cNvPr id="127" name="墨迹 126"/>
            </p:nvPicPr>
            <p:blipFill>
              <a:blip r:embed="rId246"/>
            </p:blipFill>
            <p:spPr>
              <a:xfrm>
                <a:off x="9877425" y="5594350"/>
                <a:ext cx="152400" cy="15875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28" name="墨迹 127"/>
              <p14:cNvContentPartPr/>
              <p14:nvPr/>
            </p14:nvContentPartPr>
            <p14:xfrm>
              <a:off x="9950450" y="5575300"/>
              <a:ext cx="44450" cy="292100"/>
            </p14:xfrm>
          </p:contentPart>
        </mc:Choice>
        <mc:Fallback xmlns="">
          <p:pic>
            <p:nvPicPr>
              <p:cNvPr id="128" name="墨迹 127"/>
            </p:nvPicPr>
            <p:blipFill>
              <a:blip r:embed="rId248"/>
            </p:blipFill>
            <p:spPr>
              <a:xfrm>
                <a:off x="9950450" y="5575300"/>
                <a:ext cx="44450" cy="292100"/>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29" name="墨迹 128"/>
              <p14:cNvContentPartPr/>
              <p14:nvPr/>
            </p14:nvContentPartPr>
            <p14:xfrm>
              <a:off x="10325100" y="5616575"/>
              <a:ext cx="158750" cy="263525"/>
            </p14:xfrm>
          </p:contentPart>
        </mc:Choice>
        <mc:Fallback xmlns="">
          <p:pic>
            <p:nvPicPr>
              <p:cNvPr id="129" name="墨迹 128"/>
            </p:nvPicPr>
            <p:blipFill>
              <a:blip r:embed="rId250"/>
            </p:blipFill>
            <p:spPr>
              <a:xfrm>
                <a:off x="10325100" y="5616575"/>
                <a:ext cx="158750" cy="263525"/>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30" name="墨迹 129"/>
              <p14:cNvContentPartPr/>
              <p14:nvPr/>
            </p14:nvContentPartPr>
            <p14:xfrm>
              <a:off x="7747000" y="336550"/>
              <a:ext cx="244475" cy="555625"/>
            </p14:xfrm>
          </p:contentPart>
        </mc:Choice>
        <mc:Fallback xmlns="">
          <p:pic>
            <p:nvPicPr>
              <p:cNvPr id="130" name="墨迹 129"/>
            </p:nvPicPr>
            <p:blipFill>
              <a:blip r:embed="rId252"/>
            </p:blipFill>
            <p:spPr>
              <a:xfrm>
                <a:off x="7747000" y="336550"/>
                <a:ext cx="244475" cy="555625"/>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31" name="墨迹 130"/>
              <p14:cNvContentPartPr/>
              <p14:nvPr/>
            </p14:nvContentPartPr>
            <p14:xfrm>
              <a:off x="8096250" y="447675"/>
              <a:ext cx="6350" cy="360"/>
            </p14:xfrm>
          </p:contentPart>
        </mc:Choice>
        <mc:Fallback xmlns="">
          <p:pic>
            <p:nvPicPr>
              <p:cNvPr id="131" name="墨迹 130"/>
            </p:nvPicPr>
            <p:blipFill>
              <a:blip r:embed="rId165"/>
            </p:blipFill>
            <p:spPr>
              <a:xfrm>
                <a:off x="8096250" y="447675"/>
                <a:ext cx="6350" cy="360"/>
              </a:xfrm>
              <a:prstGeom prst="rect"/>
            </p:spPr>
          </p:pic>
        </mc:Fallback>
      </mc:AlternateContent>
      <mc:AlternateContent xmlns:mc="http://schemas.openxmlformats.org/markup-compatibility/2006" xmlns:p14="http://schemas.microsoft.com/office/powerpoint/2010/main">
        <mc:Choice Requires="p14">
          <p:contentPart r:id="rId254" p14:bwMode="auto">
            <p14:nvContentPartPr>
              <p14:cNvPr id="132" name="墨迹 131"/>
              <p14:cNvContentPartPr/>
              <p14:nvPr/>
            </p14:nvContentPartPr>
            <p14:xfrm>
              <a:off x="8054975" y="447675"/>
              <a:ext cx="368300" cy="365125"/>
            </p14:xfrm>
          </p:contentPart>
        </mc:Choice>
        <mc:Fallback xmlns="">
          <p:pic>
            <p:nvPicPr>
              <p:cNvPr id="132" name="墨迹 131"/>
            </p:nvPicPr>
            <p:blipFill>
              <a:blip r:embed="rId255"/>
            </p:blipFill>
            <p:spPr>
              <a:xfrm>
                <a:off x="8054975" y="447675"/>
                <a:ext cx="368300" cy="365125"/>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33" name="墨迹 132"/>
              <p14:cNvContentPartPr/>
              <p14:nvPr/>
            </p14:nvContentPartPr>
            <p14:xfrm>
              <a:off x="8480425" y="482600"/>
              <a:ext cx="228600" cy="193675"/>
            </p14:xfrm>
          </p:contentPart>
        </mc:Choice>
        <mc:Fallback xmlns="">
          <p:pic>
            <p:nvPicPr>
              <p:cNvPr id="133" name="墨迹 132"/>
            </p:nvPicPr>
            <p:blipFill>
              <a:blip r:embed="rId257"/>
            </p:blipFill>
            <p:spPr>
              <a:xfrm>
                <a:off x="8480425" y="482600"/>
                <a:ext cx="228600" cy="193675"/>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34" name="墨迹 133"/>
              <p14:cNvContentPartPr/>
              <p14:nvPr/>
            </p14:nvContentPartPr>
            <p14:xfrm>
              <a:off x="8715375" y="454025"/>
              <a:ext cx="231775" cy="323850"/>
            </p14:xfrm>
          </p:contentPart>
        </mc:Choice>
        <mc:Fallback xmlns="">
          <p:pic>
            <p:nvPicPr>
              <p:cNvPr id="134" name="墨迹 133"/>
            </p:nvPicPr>
            <p:blipFill>
              <a:blip r:embed="rId259"/>
            </p:blipFill>
            <p:spPr>
              <a:xfrm>
                <a:off x="8715375" y="454025"/>
                <a:ext cx="231775" cy="323850"/>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35" name="墨迹 134"/>
              <p14:cNvContentPartPr/>
              <p14:nvPr/>
            </p14:nvContentPartPr>
            <p14:xfrm>
              <a:off x="7289800" y="990600"/>
              <a:ext cx="85725" cy="342900"/>
            </p14:xfrm>
          </p:contentPart>
        </mc:Choice>
        <mc:Fallback xmlns="">
          <p:pic>
            <p:nvPicPr>
              <p:cNvPr id="135" name="墨迹 134"/>
            </p:nvPicPr>
            <p:blipFill>
              <a:blip r:embed="rId261"/>
            </p:blipFill>
            <p:spPr>
              <a:xfrm>
                <a:off x="7289800" y="990600"/>
                <a:ext cx="85725" cy="342900"/>
              </a:xfrm>
              <a:prstGeom prst="rect"/>
            </p:spPr>
          </p:pic>
        </mc:Fallback>
      </mc:AlternateContent>
      <mc:AlternateContent xmlns:mc="http://schemas.openxmlformats.org/markup-compatibility/2006" xmlns:p14="http://schemas.microsoft.com/office/powerpoint/2010/main">
        <mc:Choice Requires="p14">
          <p:contentPart r:id="rId262" p14:bwMode="auto">
            <p14:nvContentPartPr>
              <p14:cNvPr id="136" name="墨迹 135"/>
              <p14:cNvContentPartPr/>
              <p14:nvPr/>
            </p14:nvContentPartPr>
            <p14:xfrm>
              <a:off x="7356475" y="1133475"/>
              <a:ext cx="130175" cy="190500"/>
            </p14:xfrm>
          </p:contentPart>
        </mc:Choice>
        <mc:Fallback xmlns="">
          <p:pic>
            <p:nvPicPr>
              <p:cNvPr id="136" name="墨迹 135"/>
            </p:nvPicPr>
            <p:blipFill>
              <a:blip r:embed="rId263"/>
            </p:blipFill>
            <p:spPr>
              <a:xfrm>
                <a:off x="7356475" y="1133475"/>
                <a:ext cx="130175" cy="190500"/>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37" name="墨迹 136"/>
              <p14:cNvContentPartPr/>
              <p14:nvPr/>
            </p14:nvContentPartPr>
            <p14:xfrm>
              <a:off x="7331075" y="1184275"/>
              <a:ext cx="203200" cy="247650"/>
            </p14:xfrm>
          </p:contentPart>
        </mc:Choice>
        <mc:Fallback xmlns="">
          <p:pic>
            <p:nvPicPr>
              <p:cNvPr id="137" name="墨迹 136"/>
            </p:nvPicPr>
            <p:blipFill>
              <a:blip r:embed="rId265"/>
            </p:blipFill>
            <p:spPr>
              <a:xfrm>
                <a:off x="7331075" y="1184275"/>
                <a:ext cx="203200" cy="247650"/>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38" name="墨迹 137"/>
              <p14:cNvContentPartPr/>
              <p14:nvPr/>
            </p14:nvContentPartPr>
            <p14:xfrm>
              <a:off x="7505700" y="984250"/>
              <a:ext cx="107950" cy="133350"/>
            </p14:xfrm>
          </p:contentPart>
        </mc:Choice>
        <mc:Fallback xmlns="">
          <p:pic>
            <p:nvPicPr>
              <p:cNvPr id="138" name="墨迹 137"/>
            </p:nvPicPr>
            <p:blipFill>
              <a:blip r:embed="rId267"/>
            </p:blipFill>
            <p:spPr>
              <a:xfrm>
                <a:off x="7505700" y="984250"/>
                <a:ext cx="107950" cy="133350"/>
              </a:xfrm>
              <a:prstGeom prst="rect"/>
            </p:spPr>
          </p:pic>
        </mc:Fallback>
      </mc:AlternateContent>
      <mc:AlternateContent xmlns:mc="http://schemas.openxmlformats.org/markup-compatibility/2006" xmlns:p14="http://schemas.microsoft.com/office/powerpoint/2010/main">
        <mc:Choice Requires="p14">
          <p:contentPart r:id="rId268" p14:bwMode="auto">
            <p14:nvContentPartPr>
              <p14:cNvPr id="139" name="墨迹 138"/>
              <p14:cNvContentPartPr/>
              <p14:nvPr/>
            </p14:nvContentPartPr>
            <p14:xfrm>
              <a:off x="7489825" y="1069975"/>
              <a:ext cx="174625" cy="57150"/>
            </p14:xfrm>
          </p:contentPart>
        </mc:Choice>
        <mc:Fallback xmlns="">
          <p:pic>
            <p:nvPicPr>
              <p:cNvPr id="139" name="墨迹 138"/>
            </p:nvPicPr>
            <p:blipFill>
              <a:blip r:embed="rId269"/>
            </p:blipFill>
            <p:spPr>
              <a:xfrm>
                <a:off x="7489825" y="1069975"/>
                <a:ext cx="174625" cy="57150"/>
              </a:xfrm>
              <a:prstGeom prst="rect"/>
            </p:spPr>
          </p:pic>
        </mc:Fallback>
      </mc:AlternateContent>
      <mc:AlternateContent xmlns:mc="http://schemas.openxmlformats.org/markup-compatibility/2006" xmlns:p14="http://schemas.microsoft.com/office/powerpoint/2010/main">
        <mc:Choice Requires="p14">
          <p:contentPart r:id="rId270" p14:bwMode="auto">
            <p14:nvContentPartPr>
              <p14:cNvPr id="140" name="墨迹 139"/>
              <p14:cNvContentPartPr/>
              <p14:nvPr/>
            </p14:nvContentPartPr>
            <p14:xfrm>
              <a:off x="7518400" y="1130300"/>
              <a:ext cx="133350" cy="295275"/>
            </p14:xfrm>
          </p:contentPart>
        </mc:Choice>
        <mc:Fallback xmlns="">
          <p:pic>
            <p:nvPicPr>
              <p:cNvPr id="140" name="墨迹 139"/>
            </p:nvPicPr>
            <p:blipFill>
              <a:blip r:embed="rId271"/>
            </p:blipFill>
            <p:spPr>
              <a:xfrm>
                <a:off x="7518400" y="1130300"/>
                <a:ext cx="133350" cy="295275"/>
              </a:xfrm>
              <a:prstGeom prst="rect"/>
            </p:spPr>
          </p:pic>
        </mc:Fallback>
      </mc:AlternateContent>
      <mc:AlternateContent xmlns:mc="http://schemas.openxmlformats.org/markup-compatibility/2006" xmlns:p14="http://schemas.microsoft.com/office/powerpoint/2010/main">
        <mc:Choice Requires="p14">
          <p:contentPart r:id="rId272" p14:bwMode="auto">
            <p14:nvContentPartPr>
              <p14:cNvPr id="141" name="墨迹 140"/>
              <p14:cNvContentPartPr/>
              <p14:nvPr/>
            </p14:nvContentPartPr>
            <p14:xfrm>
              <a:off x="7616825" y="1263650"/>
              <a:ext cx="104775" cy="60325"/>
            </p14:xfrm>
          </p:contentPart>
        </mc:Choice>
        <mc:Fallback xmlns="">
          <p:pic>
            <p:nvPicPr>
              <p:cNvPr id="141" name="墨迹 140"/>
            </p:nvPicPr>
            <p:blipFill>
              <a:blip r:embed="rId273"/>
            </p:blipFill>
            <p:spPr>
              <a:xfrm>
                <a:off x="7616825" y="1263650"/>
                <a:ext cx="104775" cy="60325"/>
              </a:xfrm>
              <a:prstGeom prst="rect"/>
            </p:spPr>
          </p:pic>
        </mc:Fallback>
      </mc:AlternateContent>
      <mc:AlternateContent xmlns:mc="http://schemas.openxmlformats.org/markup-compatibility/2006" xmlns:p14="http://schemas.microsoft.com/office/powerpoint/2010/main">
        <mc:Choice Requires="p14">
          <p:contentPart r:id="rId274" p14:bwMode="auto">
            <p14:nvContentPartPr>
              <p14:cNvPr id="142" name="墨迹 141"/>
              <p14:cNvContentPartPr/>
              <p14:nvPr/>
            </p14:nvContentPartPr>
            <p14:xfrm>
              <a:off x="7769225" y="1136650"/>
              <a:ext cx="180975" cy="269875"/>
            </p14:xfrm>
          </p:contentPart>
        </mc:Choice>
        <mc:Fallback xmlns="">
          <p:pic>
            <p:nvPicPr>
              <p:cNvPr id="142" name="墨迹 141"/>
            </p:nvPicPr>
            <p:blipFill>
              <a:blip r:embed="rId275"/>
            </p:blipFill>
            <p:spPr>
              <a:xfrm>
                <a:off x="7769225" y="1136650"/>
                <a:ext cx="180975" cy="269875"/>
              </a:xfrm>
              <a:prstGeom prst="rect"/>
            </p:spPr>
          </p:pic>
        </mc:Fallback>
      </mc:AlternateContent>
      <mc:AlternateContent xmlns:mc="http://schemas.openxmlformats.org/markup-compatibility/2006" xmlns:p14="http://schemas.microsoft.com/office/powerpoint/2010/main">
        <mc:Choice Requires="p14">
          <p:contentPart r:id="rId276" p14:bwMode="auto">
            <p14:nvContentPartPr>
              <p14:cNvPr id="143" name="墨迹 142"/>
              <p14:cNvContentPartPr/>
              <p14:nvPr/>
            </p14:nvContentPartPr>
            <p14:xfrm>
              <a:off x="7794625" y="1089025"/>
              <a:ext cx="28575" cy="336550"/>
            </p14:xfrm>
          </p:contentPart>
        </mc:Choice>
        <mc:Fallback xmlns="">
          <p:pic>
            <p:nvPicPr>
              <p:cNvPr id="143" name="墨迹 142"/>
            </p:nvPicPr>
            <p:blipFill>
              <a:blip r:embed="rId277"/>
            </p:blipFill>
            <p:spPr>
              <a:xfrm>
                <a:off x="7794625" y="1089025"/>
                <a:ext cx="28575" cy="336550"/>
              </a:xfrm>
              <a:prstGeom prst="rect"/>
            </p:spPr>
          </p:pic>
        </mc:Fallback>
      </mc:AlternateContent>
      <mc:AlternateContent xmlns:mc="http://schemas.openxmlformats.org/markup-compatibility/2006" xmlns:p14="http://schemas.microsoft.com/office/powerpoint/2010/main">
        <mc:Choice Requires="p14">
          <p:contentPart r:id="rId278" p14:bwMode="auto">
            <p14:nvContentPartPr>
              <p14:cNvPr id="144" name="墨迹 143"/>
              <p14:cNvContentPartPr/>
              <p14:nvPr/>
            </p14:nvContentPartPr>
            <p14:xfrm>
              <a:off x="7899400" y="1031875"/>
              <a:ext cx="73025" cy="53975"/>
            </p14:xfrm>
          </p:contentPart>
        </mc:Choice>
        <mc:Fallback xmlns="">
          <p:pic>
            <p:nvPicPr>
              <p:cNvPr id="144" name="墨迹 143"/>
            </p:nvPicPr>
            <p:blipFill>
              <a:blip r:embed="rId279"/>
            </p:blipFill>
            <p:spPr>
              <a:xfrm>
                <a:off x="7899400" y="1031875"/>
                <a:ext cx="73025" cy="53975"/>
              </a:xfrm>
              <a:prstGeom prst="rect"/>
            </p:spPr>
          </p:pic>
        </mc:Fallback>
      </mc:AlternateContent>
      <mc:AlternateContent xmlns:mc="http://schemas.openxmlformats.org/markup-compatibility/2006" xmlns:p14="http://schemas.microsoft.com/office/powerpoint/2010/main">
        <mc:Choice Requires="p14">
          <p:contentPart r:id="rId280" p14:bwMode="auto">
            <p14:nvContentPartPr>
              <p14:cNvPr id="145" name="墨迹 144"/>
              <p14:cNvContentPartPr/>
              <p14:nvPr/>
            </p14:nvContentPartPr>
            <p14:xfrm>
              <a:off x="8070850" y="1152525"/>
              <a:ext cx="577850" cy="31750"/>
            </p14:xfrm>
          </p:contentPart>
        </mc:Choice>
        <mc:Fallback xmlns="">
          <p:pic>
            <p:nvPicPr>
              <p:cNvPr id="145" name="墨迹 144"/>
            </p:nvPicPr>
            <p:blipFill>
              <a:blip r:embed="rId281"/>
            </p:blipFill>
            <p:spPr>
              <a:xfrm>
                <a:off x="8070850" y="1152525"/>
                <a:ext cx="577850" cy="31750"/>
              </a:xfrm>
              <a:prstGeom prst="rect"/>
            </p:spPr>
          </p:pic>
        </mc:Fallback>
      </mc:AlternateContent>
      <mc:AlternateContent xmlns:mc="http://schemas.openxmlformats.org/markup-compatibility/2006" xmlns:p14="http://schemas.microsoft.com/office/powerpoint/2010/main">
        <mc:Choice Requires="p14">
          <p:contentPart r:id="rId282" p14:bwMode="auto">
            <p14:nvContentPartPr>
              <p14:cNvPr id="146" name="墨迹 145"/>
              <p14:cNvContentPartPr/>
              <p14:nvPr/>
            </p14:nvContentPartPr>
            <p14:xfrm>
              <a:off x="8775700" y="1009650"/>
              <a:ext cx="12700" cy="298450"/>
            </p14:xfrm>
          </p:contentPart>
        </mc:Choice>
        <mc:Fallback xmlns="">
          <p:pic>
            <p:nvPicPr>
              <p:cNvPr id="146" name="墨迹 145"/>
            </p:nvPicPr>
            <p:blipFill>
              <a:blip r:embed="rId283"/>
            </p:blipFill>
            <p:spPr>
              <a:xfrm>
                <a:off x="8775700" y="1009650"/>
                <a:ext cx="12700" cy="298450"/>
              </a:xfrm>
              <a:prstGeom prst="rect"/>
            </p:spPr>
          </p:pic>
        </mc:Fallback>
      </mc:AlternateContent>
      <mc:AlternateContent xmlns:mc="http://schemas.openxmlformats.org/markup-compatibility/2006" xmlns:p14="http://schemas.microsoft.com/office/powerpoint/2010/main">
        <mc:Choice Requires="p14">
          <p:contentPart r:id="rId284" p14:bwMode="auto">
            <p14:nvContentPartPr>
              <p14:cNvPr id="147" name="墨迹 146"/>
              <p14:cNvContentPartPr/>
              <p14:nvPr/>
            </p14:nvContentPartPr>
            <p14:xfrm>
              <a:off x="8756650" y="1127125"/>
              <a:ext cx="104775" cy="9525"/>
            </p14:xfrm>
          </p:contentPart>
        </mc:Choice>
        <mc:Fallback xmlns="">
          <p:pic>
            <p:nvPicPr>
              <p:cNvPr id="147" name="墨迹 146"/>
            </p:nvPicPr>
            <p:blipFill>
              <a:blip r:embed="rId285"/>
            </p:blipFill>
            <p:spPr>
              <a:xfrm>
                <a:off x="8756650" y="1127125"/>
                <a:ext cx="104775" cy="9525"/>
              </a:xfrm>
              <a:prstGeom prst="rect"/>
            </p:spPr>
          </p:pic>
        </mc:Fallback>
      </mc:AlternateContent>
      <mc:AlternateContent xmlns:mc="http://schemas.openxmlformats.org/markup-compatibility/2006" xmlns:p14="http://schemas.microsoft.com/office/powerpoint/2010/main">
        <mc:Choice Requires="p14">
          <p:contentPart r:id="rId286" p14:bwMode="auto">
            <p14:nvContentPartPr>
              <p14:cNvPr id="148" name="墨迹 147"/>
              <p14:cNvContentPartPr/>
              <p14:nvPr/>
            </p14:nvContentPartPr>
            <p14:xfrm>
              <a:off x="8842375" y="1009650"/>
              <a:ext cx="34925" cy="260350"/>
            </p14:xfrm>
          </p:contentPart>
        </mc:Choice>
        <mc:Fallback xmlns="">
          <p:pic>
            <p:nvPicPr>
              <p:cNvPr id="148" name="墨迹 147"/>
            </p:nvPicPr>
            <p:blipFill>
              <a:blip r:embed="rId287"/>
            </p:blipFill>
            <p:spPr>
              <a:xfrm>
                <a:off x="8842375" y="1009650"/>
                <a:ext cx="34925" cy="260350"/>
              </a:xfrm>
              <a:prstGeom prst="rect"/>
            </p:spPr>
          </p:pic>
        </mc:Fallback>
      </mc:AlternateContent>
      <mc:AlternateContent xmlns:mc="http://schemas.openxmlformats.org/markup-compatibility/2006" xmlns:p14="http://schemas.microsoft.com/office/powerpoint/2010/main">
        <mc:Choice Requires="p14">
          <p:contentPart r:id="rId288" p14:bwMode="auto">
            <p14:nvContentPartPr>
              <p14:cNvPr id="149" name="墨迹 148"/>
              <p14:cNvContentPartPr/>
              <p14:nvPr/>
            </p14:nvContentPartPr>
            <p14:xfrm>
              <a:off x="8947150" y="1035050"/>
              <a:ext cx="79375" cy="180975"/>
            </p14:xfrm>
          </p:contentPart>
        </mc:Choice>
        <mc:Fallback xmlns="">
          <p:pic>
            <p:nvPicPr>
              <p:cNvPr id="149" name="墨迹 148"/>
            </p:nvPicPr>
            <p:blipFill>
              <a:blip r:embed="rId289"/>
            </p:blipFill>
            <p:spPr>
              <a:xfrm>
                <a:off x="8947150" y="1035050"/>
                <a:ext cx="79375" cy="180975"/>
              </a:xfrm>
              <a:prstGeom prst="rect"/>
            </p:spPr>
          </p:pic>
        </mc:Fallback>
      </mc:AlternateContent>
      <mc:AlternateContent xmlns:mc="http://schemas.openxmlformats.org/markup-compatibility/2006" xmlns:p14="http://schemas.microsoft.com/office/powerpoint/2010/main">
        <mc:Choice Requires="p14">
          <p:contentPart r:id="rId290" p14:bwMode="auto">
            <p14:nvContentPartPr>
              <p14:cNvPr id="150" name="墨迹 149"/>
              <p14:cNvContentPartPr/>
              <p14:nvPr/>
            </p14:nvContentPartPr>
            <p14:xfrm>
              <a:off x="9039225" y="984250"/>
              <a:ext cx="117475" cy="269875"/>
            </p14:xfrm>
          </p:contentPart>
        </mc:Choice>
        <mc:Fallback xmlns="">
          <p:pic>
            <p:nvPicPr>
              <p:cNvPr id="150" name="墨迹 149"/>
            </p:nvPicPr>
            <p:blipFill>
              <a:blip r:embed="rId291"/>
            </p:blipFill>
            <p:spPr>
              <a:xfrm>
                <a:off x="9039225" y="984250"/>
                <a:ext cx="117475" cy="269875"/>
              </a:xfrm>
              <a:prstGeom prst="rect"/>
            </p:spPr>
          </p:pic>
        </mc:Fallback>
      </mc:AlternateContent>
      <mc:AlternateContent xmlns:mc="http://schemas.openxmlformats.org/markup-compatibility/2006" xmlns:p14="http://schemas.microsoft.com/office/powerpoint/2010/main">
        <mc:Choice Requires="p14">
          <p:contentPart r:id="rId292" p14:bwMode="auto">
            <p14:nvContentPartPr>
              <p14:cNvPr id="151" name="墨迹 150"/>
              <p14:cNvContentPartPr/>
              <p14:nvPr/>
            </p14:nvContentPartPr>
            <p14:xfrm>
              <a:off x="9105900" y="1101725"/>
              <a:ext cx="85725" cy="142875"/>
            </p14:xfrm>
          </p:contentPart>
        </mc:Choice>
        <mc:Fallback xmlns="">
          <p:pic>
            <p:nvPicPr>
              <p:cNvPr id="151" name="墨迹 150"/>
            </p:nvPicPr>
            <p:blipFill>
              <a:blip r:embed="rId293"/>
            </p:blipFill>
            <p:spPr>
              <a:xfrm>
                <a:off x="9105900" y="1101725"/>
                <a:ext cx="85725" cy="142875"/>
              </a:xfrm>
              <a:prstGeom prst="rect"/>
            </p:spPr>
          </p:pic>
        </mc:Fallback>
      </mc:AlternateContent>
      <mc:AlternateContent xmlns:mc="http://schemas.openxmlformats.org/markup-compatibility/2006" xmlns:p14="http://schemas.microsoft.com/office/powerpoint/2010/main">
        <mc:Choice Requires="p14">
          <p:contentPart r:id="rId294" p14:bwMode="auto">
            <p14:nvContentPartPr>
              <p14:cNvPr id="152" name="墨迹 151"/>
              <p14:cNvContentPartPr/>
              <p14:nvPr/>
            </p14:nvContentPartPr>
            <p14:xfrm>
              <a:off x="9217025" y="1181100"/>
              <a:ext cx="88900" cy="127000"/>
            </p14:xfrm>
          </p:contentPart>
        </mc:Choice>
        <mc:Fallback xmlns="">
          <p:pic>
            <p:nvPicPr>
              <p:cNvPr id="152" name="墨迹 151"/>
            </p:nvPicPr>
            <p:blipFill>
              <a:blip r:embed="rId295"/>
            </p:blipFill>
            <p:spPr>
              <a:xfrm>
                <a:off x="9217025" y="1181100"/>
                <a:ext cx="88900" cy="127000"/>
              </a:xfrm>
              <a:prstGeom prst="rect"/>
            </p:spPr>
          </p:pic>
        </mc:Fallback>
      </mc:AlternateContent>
      <mc:AlternateContent xmlns:mc="http://schemas.openxmlformats.org/markup-compatibility/2006" xmlns:p14="http://schemas.microsoft.com/office/powerpoint/2010/main">
        <mc:Choice Requires="p14">
          <p:contentPart r:id="rId296" p14:bwMode="auto">
            <p14:nvContentPartPr>
              <p14:cNvPr id="153" name="墨迹 152"/>
              <p14:cNvContentPartPr/>
              <p14:nvPr/>
            </p14:nvContentPartPr>
            <p14:xfrm>
              <a:off x="9366250" y="962025"/>
              <a:ext cx="57150" cy="311150"/>
            </p14:xfrm>
          </p:contentPart>
        </mc:Choice>
        <mc:Fallback xmlns="">
          <p:pic>
            <p:nvPicPr>
              <p:cNvPr id="153" name="墨迹 152"/>
            </p:nvPicPr>
            <p:blipFill>
              <a:blip r:embed="rId297"/>
            </p:blipFill>
            <p:spPr>
              <a:xfrm>
                <a:off x="9366250" y="962025"/>
                <a:ext cx="57150" cy="311150"/>
              </a:xfrm>
              <a:prstGeom prst="rect"/>
            </p:spPr>
          </p:pic>
        </mc:Fallback>
      </mc:AlternateContent>
      <mc:AlternateContent xmlns:mc="http://schemas.openxmlformats.org/markup-compatibility/2006" xmlns:p14="http://schemas.microsoft.com/office/powerpoint/2010/main">
        <mc:Choice Requires="p14">
          <p:contentPart r:id="rId298" p14:bwMode="auto">
            <p14:nvContentPartPr>
              <p14:cNvPr id="154" name="墨迹 153"/>
              <p14:cNvContentPartPr/>
              <p14:nvPr/>
            </p14:nvContentPartPr>
            <p14:xfrm>
              <a:off x="9407525" y="996950"/>
              <a:ext cx="123825" cy="292100"/>
            </p14:xfrm>
          </p:contentPart>
        </mc:Choice>
        <mc:Fallback xmlns="">
          <p:pic>
            <p:nvPicPr>
              <p:cNvPr id="154" name="墨迹 153"/>
            </p:nvPicPr>
            <p:blipFill>
              <a:blip r:embed="rId299"/>
            </p:blipFill>
            <p:spPr>
              <a:xfrm>
                <a:off x="9407525" y="996950"/>
                <a:ext cx="123825" cy="292100"/>
              </a:xfrm>
              <a:prstGeom prst="rect"/>
            </p:spPr>
          </p:pic>
        </mc:Fallback>
      </mc:AlternateContent>
      <mc:AlternateContent xmlns:mc="http://schemas.openxmlformats.org/markup-compatibility/2006" xmlns:p14="http://schemas.microsoft.com/office/powerpoint/2010/main">
        <mc:Choice Requires="p14">
          <p:contentPart r:id="rId300" p14:bwMode="auto">
            <p14:nvContentPartPr>
              <p14:cNvPr id="155" name="墨迹 154"/>
              <p14:cNvContentPartPr/>
              <p14:nvPr/>
            </p14:nvContentPartPr>
            <p14:xfrm>
              <a:off x="9553575" y="1038225"/>
              <a:ext cx="130175" cy="38100"/>
            </p14:xfrm>
          </p:contentPart>
        </mc:Choice>
        <mc:Fallback xmlns="">
          <p:pic>
            <p:nvPicPr>
              <p:cNvPr id="155" name="墨迹 154"/>
            </p:nvPicPr>
            <p:blipFill>
              <a:blip r:embed="rId301"/>
            </p:blipFill>
            <p:spPr>
              <a:xfrm>
                <a:off x="9553575" y="1038225"/>
                <a:ext cx="130175" cy="38100"/>
              </a:xfrm>
              <a:prstGeom prst="rect"/>
            </p:spPr>
          </p:pic>
        </mc:Fallback>
      </mc:AlternateContent>
      <mc:AlternateContent xmlns:mc="http://schemas.openxmlformats.org/markup-compatibility/2006" xmlns:p14="http://schemas.microsoft.com/office/powerpoint/2010/main">
        <mc:Choice Requires="p14">
          <p:contentPart r:id="rId302" p14:bwMode="auto">
            <p14:nvContentPartPr>
              <p14:cNvPr id="156" name="墨迹 155"/>
              <p14:cNvContentPartPr/>
              <p14:nvPr/>
            </p14:nvContentPartPr>
            <p14:xfrm>
              <a:off x="9547225" y="1085850"/>
              <a:ext cx="127000" cy="165100"/>
            </p14:xfrm>
          </p:contentPart>
        </mc:Choice>
        <mc:Fallback xmlns="">
          <p:pic>
            <p:nvPicPr>
              <p:cNvPr id="156" name="墨迹 155"/>
            </p:nvPicPr>
            <p:blipFill>
              <a:blip r:embed="rId303"/>
            </p:blipFill>
            <p:spPr>
              <a:xfrm>
                <a:off x="9547225" y="1085850"/>
                <a:ext cx="127000" cy="165100"/>
              </a:xfrm>
              <a:prstGeom prst="rect"/>
            </p:spPr>
          </p:pic>
        </mc:Fallback>
      </mc:AlternateContent>
      <mc:AlternateContent xmlns:mc="http://schemas.openxmlformats.org/markup-compatibility/2006" xmlns:p14="http://schemas.microsoft.com/office/powerpoint/2010/main">
        <mc:Choice Requires="p14">
          <p:contentPart r:id="rId304" p14:bwMode="auto">
            <p14:nvContentPartPr>
              <p14:cNvPr id="157" name="墨迹 156"/>
              <p14:cNvContentPartPr/>
              <p14:nvPr/>
            </p14:nvContentPartPr>
            <p14:xfrm>
              <a:off x="9693275" y="1019175"/>
              <a:ext cx="146050" cy="254000"/>
            </p14:xfrm>
          </p:contentPart>
        </mc:Choice>
        <mc:Fallback xmlns="">
          <p:pic>
            <p:nvPicPr>
              <p:cNvPr id="157" name="墨迹 156"/>
            </p:nvPicPr>
            <p:blipFill>
              <a:blip r:embed="rId305"/>
            </p:blipFill>
            <p:spPr>
              <a:xfrm>
                <a:off x="9693275" y="1019175"/>
                <a:ext cx="146050" cy="254000"/>
              </a:xfrm>
              <a:prstGeom prst="rect"/>
            </p:spPr>
          </p:pic>
        </mc:Fallback>
      </mc:AlternateContent>
      <mc:AlternateContent xmlns:mc="http://schemas.openxmlformats.org/markup-compatibility/2006" xmlns:p14="http://schemas.microsoft.com/office/powerpoint/2010/main">
        <mc:Choice Requires="p14">
          <p:contentPart r:id="rId306" p14:bwMode="auto">
            <p14:nvContentPartPr>
              <p14:cNvPr id="158" name="墨迹 157"/>
              <p14:cNvContentPartPr/>
              <p14:nvPr/>
            </p14:nvContentPartPr>
            <p14:xfrm>
              <a:off x="9712325" y="1174750"/>
              <a:ext cx="127000" cy="114300"/>
            </p14:xfrm>
          </p:contentPart>
        </mc:Choice>
        <mc:Fallback xmlns="">
          <p:pic>
            <p:nvPicPr>
              <p:cNvPr id="158" name="墨迹 157"/>
            </p:nvPicPr>
            <p:blipFill>
              <a:blip r:embed="rId307"/>
            </p:blipFill>
            <p:spPr>
              <a:xfrm>
                <a:off x="9712325" y="1174750"/>
                <a:ext cx="127000" cy="114300"/>
              </a:xfrm>
              <a:prstGeom prst="rect"/>
            </p:spPr>
          </p:pic>
        </mc:Fallback>
      </mc:AlternateContent>
      <mc:AlternateContent xmlns:mc="http://schemas.openxmlformats.org/markup-compatibility/2006" xmlns:p14="http://schemas.microsoft.com/office/powerpoint/2010/main">
        <mc:Choice Requires="p14">
          <p:contentPart r:id="rId308" p14:bwMode="auto">
            <p14:nvContentPartPr>
              <p14:cNvPr id="159" name="墨迹 158"/>
              <p14:cNvContentPartPr/>
              <p14:nvPr/>
            </p14:nvContentPartPr>
            <p14:xfrm>
              <a:off x="9918700" y="1171575"/>
              <a:ext cx="6350" cy="360"/>
            </p14:xfrm>
          </p:contentPart>
        </mc:Choice>
        <mc:Fallback xmlns="">
          <p:pic>
            <p:nvPicPr>
              <p:cNvPr id="159" name="墨迹 158"/>
            </p:nvPicPr>
            <p:blipFill>
              <a:blip r:embed="rId165"/>
            </p:blipFill>
            <p:spPr>
              <a:xfrm>
                <a:off x="9918700" y="1171575"/>
                <a:ext cx="6350" cy="360"/>
              </a:xfrm>
              <a:prstGeom prst="rect"/>
            </p:spPr>
          </p:pic>
        </mc:Fallback>
      </mc:AlternateContent>
      <mc:AlternateContent xmlns:mc="http://schemas.openxmlformats.org/markup-compatibility/2006" xmlns:p14="http://schemas.microsoft.com/office/powerpoint/2010/main">
        <mc:Choice Requires="p14">
          <p:contentPart r:id="rId309" p14:bwMode="auto">
            <p14:nvContentPartPr>
              <p14:cNvPr id="160" name="墨迹 159"/>
              <p14:cNvContentPartPr/>
              <p14:nvPr/>
            </p14:nvContentPartPr>
            <p14:xfrm>
              <a:off x="10013950" y="981075"/>
              <a:ext cx="98425" cy="276225"/>
            </p14:xfrm>
          </p:contentPart>
        </mc:Choice>
        <mc:Fallback xmlns="">
          <p:pic>
            <p:nvPicPr>
              <p:cNvPr id="160" name="墨迹 159"/>
            </p:nvPicPr>
            <p:blipFill>
              <a:blip r:embed="rId310"/>
            </p:blipFill>
            <p:spPr>
              <a:xfrm>
                <a:off x="10013950" y="981075"/>
                <a:ext cx="98425" cy="276225"/>
              </a:xfrm>
              <a:prstGeom prst="rect"/>
            </p:spPr>
          </p:pic>
        </mc:Fallback>
      </mc:AlternateContent>
      <mc:AlternateContent xmlns:mc="http://schemas.openxmlformats.org/markup-compatibility/2006" xmlns:p14="http://schemas.microsoft.com/office/powerpoint/2010/main">
        <mc:Choice Requires="p14">
          <p:contentPart r:id="rId311" p14:bwMode="auto">
            <p14:nvContentPartPr>
              <p14:cNvPr id="161" name="墨迹 160"/>
              <p14:cNvContentPartPr/>
              <p14:nvPr/>
            </p14:nvContentPartPr>
            <p14:xfrm>
              <a:off x="10163175" y="1028700"/>
              <a:ext cx="149225" cy="180975"/>
            </p14:xfrm>
          </p:contentPart>
        </mc:Choice>
        <mc:Fallback xmlns="">
          <p:pic>
            <p:nvPicPr>
              <p:cNvPr id="161" name="墨迹 160"/>
            </p:nvPicPr>
            <p:blipFill>
              <a:blip r:embed="rId312"/>
            </p:blipFill>
            <p:spPr>
              <a:xfrm>
                <a:off x="10163175" y="1028700"/>
                <a:ext cx="149225" cy="180975"/>
              </a:xfrm>
              <a:prstGeom prst="rect"/>
            </p:spPr>
          </p:pic>
        </mc:Fallback>
      </mc:AlternateContent>
      <mc:AlternateContent xmlns:mc="http://schemas.openxmlformats.org/markup-compatibility/2006" xmlns:p14="http://schemas.microsoft.com/office/powerpoint/2010/main">
        <mc:Choice Requires="p14">
          <p:contentPart r:id="rId313" p14:bwMode="auto">
            <p14:nvContentPartPr>
              <p14:cNvPr id="162" name="墨迹 161"/>
              <p14:cNvContentPartPr/>
              <p14:nvPr/>
            </p14:nvContentPartPr>
            <p14:xfrm>
              <a:off x="10296525" y="993775"/>
              <a:ext cx="155575" cy="279400"/>
            </p14:xfrm>
          </p:contentPart>
        </mc:Choice>
        <mc:Fallback xmlns="">
          <p:pic>
            <p:nvPicPr>
              <p:cNvPr id="162" name="墨迹 161"/>
            </p:nvPicPr>
            <p:blipFill>
              <a:blip r:embed="rId314"/>
            </p:blipFill>
            <p:spPr>
              <a:xfrm>
                <a:off x="10296525" y="993775"/>
                <a:ext cx="155575" cy="279400"/>
              </a:xfrm>
              <a:prstGeom prst="rect"/>
            </p:spPr>
          </p:pic>
        </mc:Fallback>
      </mc:AlternateContent>
      <mc:AlternateContent xmlns:mc="http://schemas.openxmlformats.org/markup-compatibility/2006" xmlns:p14="http://schemas.microsoft.com/office/powerpoint/2010/main">
        <mc:Choice Requires="p14">
          <p:contentPart r:id="rId315" p14:bwMode="auto">
            <p14:nvContentPartPr>
              <p14:cNvPr id="163" name="墨迹 162"/>
              <p14:cNvContentPartPr/>
              <p14:nvPr/>
            </p14:nvContentPartPr>
            <p14:xfrm>
              <a:off x="10372725" y="1143000"/>
              <a:ext cx="6350" cy="360"/>
            </p14:xfrm>
          </p:contentPart>
        </mc:Choice>
        <mc:Fallback xmlns="">
          <p:pic>
            <p:nvPicPr>
              <p:cNvPr id="163" name="墨迹 162"/>
            </p:nvPicPr>
            <p:blipFill>
              <a:blip r:embed="rId165"/>
            </p:blipFill>
            <p:spPr>
              <a:xfrm>
                <a:off x="10372725" y="1143000"/>
                <a:ext cx="6350" cy="360"/>
              </a:xfrm>
              <a:prstGeom prst="rect"/>
            </p:spPr>
          </p:pic>
        </mc:Fallback>
      </mc:AlternateContent>
      <mc:AlternateContent xmlns:mc="http://schemas.openxmlformats.org/markup-compatibility/2006" xmlns:p14="http://schemas.microsoft.com/office/powerpoint/2010/main">
        <mc:Choice Requires="p14">
          <p:contentPart r:id="rId316" p14:bwMode="auto">
            <p14:nvContentPartPr>
              <p14:cNvPr id="164" name="墨迹 163"/>
              <p14:cNvContentPartPr/>
              <p14:nvPr/>
            </p14:nvContentPartPr>
            <p14:xfrm>
              <a:off x="9858375" y="1235075"/>
              <a:ext cx="53975" cy="85725"/>
            </p14:xfrm>
          </p:contentPart>
        </mc:Choice>
        <mc:Fallback xmlns="">
          <p:pic>
            <p:nvPicPr>
              <p:cNvPr id="164" name="墨迹 163"/>
            </p:nvPicPr>
            <p:blipFill>
              <a:blip r:embed="rId317"/>
            </p:blipFill>
            <p:spPr>
              <a:xfrm>
                <a:off x="9858375" y="1235075"/>
                <a:ext cx="53975" cy="85725"/>
              </a:xfrm>
              <a:prstGeom prst="rect"/>
            </p:spPr>
          </p:pic>
        </mc:Fallback>
      </mc:AlternateContent>
      <mc:AlternateContent xmlns:mc="http://schemas.openxmlformats.org/markup-compatibility/2006" xmlns:p14="http://schemas.microsoft.com/office/powerpoint/2010/main">
        <mc:Choice Requires="p14">
          <p:contentPart r:id="rId318" p14:bwMode="auto">
            <p14:nvContentPartPr>
              <p14:cNvPr id="165" name="墨迹 164"/>
              <p14:cNvContentPartPr/>
              <p14:nvPr/>
            </p14:nvContentPartPr>
            <p14:xfrm>
              <a:off x="7092950" y="1565275"/>
              <a:ext cx="203200" cy="450850"/>
            </p14:xfrm>
          </p:contentPart>
        </mc:Choice>
        <mc:Fallback xmlns="">
          <p:pic>
            <p:nvPicPr>
              <p:cNvPr id="165" name="墨迹 164"/>
            </p:nvPicPr>
            <p:blipFill>
              <a:blip r:embed="rId319"/>
            </p:blipFill>
            <p:spPr>
              <a:xfrm>
                <a:off x="7092950" y="1565275"/>
                <a:ext cx="203200" cy="450850"/>
              </a:xfrm>
              <a:prstGeom prst="rect"/>
            </p:spPr>
          </p:pic>
        </mc:Fallback>
      </mc:AlternateContent>
      <mc:AlternateContent xmlns:mc="http://schemas.openxmlformats.org/markup-compatibility/2006" xmlns:p14="http://schemas.microsoft.com/office/powerpoint/2010/main">
        <mc:Choice Requires="p14">
          <p:contentPart r:id="rId320" p14:bwMode="auto">
            <p14:nvContentPartPr>
              <p14:cNvPr id="166" name="墨迹 165"/>
              <p14:cNvContentPartPr/>
              <p14:nvPr/>
            </p14:nvContentPartPr>
            <p14:xfrm>
              <a:off x="7137400" y="1927225"/>
              <a:ext cx="114300" cy="66675"/>
            </p14:xfrm>
          </p:contentPart>
        </mc:Choice>
        <mc:Fallback xmlns="">
          <p:pic>
            <p:nvPicPr>
              <p:cNvPr id="166" name="墨迹 165"/>
            </p:nvPicPr>
            <p:blipFill>
              <a:blip r:embed="rId321"/>
            </p:blipFill>
            <p:spPr>
              <a:xfrm>
                <a:off x="7137400" y="1927225"/>
                <a:ext cx="114300" cy="66675"/>
              </a:xfrm>
              <a:prstGeom prst="rect"/>
            </p:spPr>
          </p:pic>
        </mc:Fallback>
      </mc:AlternateContent>
      <mc:AlternateContent xmlns:mc="http://schemas.openxmlformats.org/markup-compatibility/2006" xmlns:p14="http://schemas.microsoft.com/office/powerpoint/2010/main">
        <mc:Choice Requires="p14">
          <p:contentPart r:id="rId322" p14:bwMode="auto">
            <p14:nvContentPartPr>
              <p14:cNvPr id="167" name="墨迹 166"/>
              <p14:cNvContentPartPr/>
              <p14:nvPr/>
            </p14:nvContentPartPr>
            <p14:xfrm>
              <a:off x="7356475" y="1657350"/>
              <a:ext cx="101600" cy="114300"/>
            </p14:xfrm>
          </p:contentPart>
        </mc:Choice>
        <mc:Fallback xmlns="">
          <p:pic>
            <p:nvPicPr>
              <p:cNvPr id="167" name="墨迹 166"/>
            </p:nvPicPr>
            <p:blipFill>
              <a:blip r:embed="rId323"/>
            </p:blipFill>
            <p:spPr>
              <a:xfrm>
                <a:off x="7356475" y="1657350"/>
                <a:ext cx="101600" cy="114300"/>
              </a:xfrm>
              <a:prstGeom prst="rect"/>
            </p:spPr>
          </p:pic>
        </mc:Fallback>
      </mc:AlternateContent>
      <mc:AlternateContent xmlns:mc="http://schemas.openxmlformats.org/markup-compatibility/2006" xmlns:p14="http://schemas.microsoft.com/office/powerpoint/2010/main">
        <mc:Choice Requires="p14">
          <p:contentPart r:id="rId324" p14:bwMode="auto">
            <p14:nvContentPartPr>
              <p14:cNvPr id="168" name="墨迹 167"/>
              <p14:cNvContentPartPr/>
              <p14:nvPr/>
            </p14:nvContentPartPr>
            <p14:xfrm>
              <a:off x="7353300" y="1666875"/>
              <a:ext cx="15875" cy="311150"/>
            </p14:xfrm>
          </p:contentPart>
        </mc:Choice>
        <mc:Fallback xmlns="">
          <p:pic>
            <p:nvPicPr>
              <p:cNvPr id="168" name="墨迹 167"/>
            </p:nvPicPr>
            <p:blipFill>
              <a:blip r:embed="rId325"/>
            </p:blipFill>
            <p:spPr>
              <a:xfrm>
                <a:off x="7353300" y="1666875"/>
                <a:ext cx="15875" cy="311150"/>
              </a:xfrm>
              <a:prstGeom prst="rect"/>
            </p:spPr>
          </p:pic>
        </mc:Fallback>
      </mc:AlternateContent>
      <mc:AlternateContent xmlns:mc="http://schemas.openxmlformats.org/markup-compatibility/2006" xmlns:p14="http://schemas.microsoft.com/office/powerpoint/2010/main">
        <mc:Choice Requires="p14">
          <p:contentPart r:id="rId326" p14:bwMode="auto">
            <p14:nvContentPartPr>
              <p14:cNvPr id="169" name="墨迹 168"/>
              <p14:cNvContentPartPr/>
              <p14:nvPr/>
            </p14:nvContentPartPr>
            <p14:xfrm>
              <a:off x="7362825" y="1790700"/>
              <a:ext cx="225425" cy="158750"/>
            </p14:xfrm>
          </p:contentPart>
        </mc:Choice>
        <mc:Fallback xmlns="">
          <p:pic>
            <p:nvPicPr>
              <p:cNvPr id="169" name="墨迹 168"/>
            </p:nvPicPr>
            <p:blipFill>
              <a:blip r:embed="rId327"/>
            </p:blipFill>
            <p:spPr>
              <a:xfrm>
                <a:off x="7362825" y="1790700"/>
                <a:ext cx="225425" cy="158750"/>
              </a:xfrm>
              <a:prstGeom prst="rect"/>
            </p:spPr>
          </p:pic>
        </mc:Fallback>
      </mc:AlternateContent>
      <mc:AlternateContent xmlns:mc="http://schemas.openxmlformats.org/markup-compatibility/2006" xmlns:p14="http://schemas.microsoft.com/office/powerpoint/2010/main">
        <mc:Choice Requires="p14">
          <p:contentPart r:id="rId328" p14:bwMode="auto">
            <p14:nvContentPartPr>
              <p14:cNvPr id="170" name="墨迹 169"/>
              <p14:cNvContentPartPr/>
              <p14:nvPr/>
            </p14:nvContentPartPr>
            <p14:xfrm>
              <a:off x="7626350" y="1676400"/>
              <a:ext cx="184150" cy="187325"/>
            </p14:xfrm>
          </p:contentPart>
        </mc:Choice>
        <mc:Fallback xmlns="">
          <p:pic>
            <p:nvPicPr>
              <p:cNvPr id="170" name="墨迹 169"/>
            </p:nvPicPr>
            <p:blipFill>
              <a:blip r:embed="rId329"/>
            </p:blipFill>
            <p:spPr>
              <a:xfrm>
                <a:off x="7626350" y="1676400"/>
                <a:ext cx="184150" cy="187325"/>
              </a:xfrm>
              <a:prstGeom prst="rect"/>
            </p:spPr>
          </p:pic>
        </mc:Fallback>
      </mc:AlternateContent>
      <mc:AlternateContent xmlns:mc="http://schemas.openxmlformats.org/markup-compatibility/2006" xmlns:p14="http://schemas.microsoft.com/office/powerpoint/2010/main">
        <mc:Choice Requires="p14">
          <p:contentPart r:id="rId330" p14:bwMode="auto">
            <p14:nvContentPartPr>
              <p14:cNvPr id="171" name="墨迹 170"/>
              <p14:cNvContentPartPr/>
              <p14:nvPr/>
            </p14:nvContentPartPr>
            <p14:xfrm>
              <a:off x="7797800" y="1619250"/>
              <a:ext cx="139700" cy="307975"/>
            </p14:xfrm>
          </p:contentPart>
        </mc:Choice>
        <mc:Fallback xmlns="">
          <p:pic>
            <p:nvPicPr>
              <p:cNvPr id="171" name="墨迹 170"/>
            </p:nvPicPr>
            <p:blipFill>
              <a:blip r:embed="rId331"/>
            </p:blipFill>
            <p:spPr>
              <a:xfrm>
                <a:off x="7797800" y="1619250"/>
                <a:ext cx="139700" cy="307975"/>
              </a:xfrm>
              <a:prstGeom prst="rect"/>
            </p:spPr>
          </p:pic>
        </mc:Fallback>
      </mc:AlternateContent>
      <mc:AlternateContent xmlns:mc="http://schemas.openxmlformats.org/markup-compatibility/2006" xmlns:p14="http://schemas.microsoft.com/office/powerpoint/2010/main">
        <mc:Choice Requires="p14">
          <p:contentPart r:id="rId332" p14:bwMode="auto">
            <p14:nvContentPartPr>
              <p14:cNvPr id="172" name="墨迹 171"/>
              <p14:cNvContentPartPr/>
              <p14:nvPr/>
            </p14:nvContentPartPr>
            <p14:xfrm>
              <a:off x="8020050" y="1590675"/>
              <a:ext cx="98425" cy="384175"/>
            </p14:xfrm>
          </p:contentPart>
        </mc:Choice>
        <mc:Fallback xmlns="">
          <p:pic>
            <p:nvPicPr>
              <p:cNvPr id="172" name="墨迹 171"/>
            </p:nvPicPr>
            <p:blipFill>
              <a:blip r:embed="rId333"/>
            </p:blipFill>
            <p:spPr>
              <a:xfrm>
                <a:off x="8020050" y="1590675"/>
                <a:ext cx="98425" cy="384175"/>
              </a:xfrm>
              <a:prstGeom prst="rect"/>
            </p:spPr>
          </p:pic>
        </mc:Fallback>
      </mc:AlternateContent>
      <mc:AlternateContent xmlns:mc="http://schemas.openxmlformats.org/markup-compatibility/2006" xmlns:p14="http://schemas.microsoft.com/office/powerpoint/2010/main">
        <mc:Choice Requires="p14">
          <p:contentPart r:id="rId334" p14:bwMode="auto">
            <p14:nvContentPartPr>
              <p14:cNvPr id="173" name="墨迹 172"/>
              <p14:cNvContentPartPr/>
              <p14:nvPr/>
            </p14:nvContentPartPr>
            <p14:xfrm>
              <a:off x="8280400" y="1631950"/>
              <a:ext cx="107950" cy="171450"/>
            </p14:xfrm>
          </p:contentPart>
        </mc:Choice>
        <mc:Fallback xmlns="">
          <p:pic>
            <p:nvPicPr>
              <p:cNvPr id="173" name="墨迹 172"/>
            </p:nvPicPr>
            <p:blipFill>
              <a:blip r:embed="rId335"/>
            </p:blipFill>
            <p:spPr>
              <a:xfrm>
                <a:off x="8280400" y="1631950"/>
                <a:ext cx="107950" cy="171450"/>
              </a:xfrm>
              <a:prstGeom prst="rect"/>
            </p:spPr>
          </p:pic>
        </mc:Fallback>
      </mc:AlternateContent>
      <mc:AlternateContent xmlns:mc="http://schemas.openxmlformats.org/markup-compatibility/2006" xmlns:p14="http://schemas.microsoft.com/office/powerpoint/2010/main">
        <mc:Choice Requires="p14">
          <p:contentPart r:id="rId336" p14:bwMode="auto">
            <p14:nvContentPartPr>
              <p14:cNvPr id="174" name="墨迹 173"/>
              <p14:cNvContentPartPr/>
              <p14:nvPr/>
            </p14:nvContentPartPr>
            <p14:xfrm>
              <a:off x="8267700" y="1470025"/>
              <a:ext cx="187325" cy="390525"/>
            </p14:xfrm>
          </p:contentPart>
        </mc:Choice>
        <mc:Fallback xmlns="">
          <p:pic>
            <p:nvPicPr>
              <p:cNvPr id="174" name="墨迹 173"/>
            </p:nvPicPr>
            <p:blipFill>
              <a:blip r:embed="rId337"/>
            </p:blipFill>
            <p:spPr>
              <a:xfrm>
                <a:off x="8267700" y="1470025"/>
                <a:ext cx="187325" cy="390525"/>
              </a:xfrm>
              <a:prstGeom prst="rect"/>
            </p:spPr>
          </p:pic>
        </mc:Fallback>
      </mc:AlternateContent>
      <mc:AlternateContent xmlns:mc="http://schemas.openxmlformats.org/markup-compatibility/2006" xmlns:p14="http://schemas.microsoft.com/office/powerpoint/2010/main">
        <mc:Choice Requires="p14">
          <p:contentPart r:id="rId338" p14:bwMode="auto">
            <p14:nvContentPartPr>
              <p14:cNvPr id="175" name="墨迹 174"/>
              <p14:cNvContentPartPr/>
              <p14:nvPr/>
            </p14:nvContentPartPr>
            <p14:xfrm>
              <a:off x="8340725" y="1689100"/>
              <a:ext cx="130175" cy="38100"/>
            </p14:xfrm>
          </p:contentPart>
        </mc:Choice>
        <mc:Fallback xmlns="">
          <p:pic>
            <p:nvPicPr>
              <p:cNvPr id="175" name="墨迹 174"/>
            </p:nvPicPr>
            <p:blipFill>
              <a:blip r:embed="rId339"/>
            </p:blipFill>
            <p:spPr>
              <a:xfrm>
                <a:off x="8340725" y="1689100"/>
                <a:ext cx="130175" cy="38100"/>
              </a:xfrm>
              <a:prstGeom prst="rect"/>
            </p:spPr>
          </p:pic>
        </mc:Fallback>
      </mc:AlternateContent>
      <mc:AlternateContent xmlns:mc="http://schemas.openxmlformats.org/markup-compatibility/2006" xmlns:p14="http://schemas.microsoft.com/office/powerpoint/2010/main">
        <mc:Choice Requires="p14">
          <p:contentPart r:id="rId340" p14:bwMode="auto">
            <p14:nvContentPartPr>
              <p14:cNvPr id="176" name="墨迹 175"/>
              <p14:cNvContentPartPr/>
              <p14:nvPr/>
            </p14:nvContentPartPr>
            <p14:xfrm>
              <a:off x="8353425" y="1701800"/>
              <a:ext cx="50800" cy="165100"/>
            </p14:xfrm>
          </p:contentPart>
        </mc:Choice>
        <mc:Fallback xmlns="">
          <p:pic>
            <p:nvPicPr>
              <p:cNvPr id="176" name="墨迹 175"/>
            </p:nvPicPr>
            <p:blipFill>
              <a:blip r:embed="rId341"/>
            </p:blipFill>
            <p:spPr>
              <a:xfrm>
                <a:off x="8353425" y="1701800"/>
                <a:ext cx="50800" cy="165100"/>
              </a:xfrm>
              <a:prstGeom prst="rect"/>
            </p:spPr>
          </p:pic>
        </mc:Fallback>
      </mc:AlternateContent>
      <mc:AlternateContent xmlns:mc="http://schemas.openxmlformats.org/markup-compatibility/2006" xmlns:p14="http://schemas.microsoft.com/office/powerpoint/2010/main">
        <mc:Choice Requires="p14">
          <p:contentPart r:id="rId342" p14:bwMode="auto">
            <p14:nvContentPartPr>
              <p14:cNvPr id="177" name="墨迹 176"/>
              <p14:cNvContentPartPr/>
              <p14:nvPr/>
            </p14:nvContentPartPr>
            <p14:xfrm>
              <a:off x="8255000" y="1730375"/>
              <a:ext cx="215900" cy="193675"/>
            </p14:xfrm>
          </p:contentPart>
        </mc:Choice>
        <mc:Fallback xmlns="">
          <p:pic>
            <p:nvPicPr>
              <p:cNvPr id="177" name="墨迹 176"/>
            </p:nvPicPr>
            <p:blipFill>
              <a:blip r:embed="rId343"/>
            </p:blipFill>
            <p:spPr>
              <a:xfrm>
                <a:off x="8255000" y="1730375"/>
                <a:ext cx="215900" cy="193675"/>
              </a:xfrm>
              <a:prstGeom prst="rect"/>
            </p:spPr>
          </p:pic>
        </mc:Fallback>
      </mc:AlternateContent>
      <mc:AlternateContent xmlns:mc="http://schemas.openxmlformats.org/markup-compatibility/2006" xmlns:p14="http://schemas.microsoft.com/office/powerpoint/2010/main">
        <mc:Choice Requires="p14">
          <p:contentPart r:id="rId344" p14:bwMode="auto">
            <p14:nvContentPartPr>
              <p14:cNvPr id="178" name="墨迹 177"/>
              <p14:cNvContentPartPr/>
              <p14:nvPr/>
            </p14:nvContentPartPr>
            <p14:xfrm>
              <a:off x="8499475" y="1597025"/>
              <a:ext cx="34925" cy="231775"/>
            </p14:xfrm>
          </p:contentPart>
        </mc:Choice>
        <mc:Fallback xmlns="">
          <p:pic>
            <p:nvPicPr>
              <p:cNvPr id="178" name="墨迹 177"/>
            </p:nvPicPr>
            <p:blipFill>
              <a:blip r:embed="rId345"/>
            </p:blipFill>
            <p:spPr>
              <a:xfrm>
                <a:off x="8499475" y="1597025"/>
                <a:ext cx="34925" cy="231775"/>
              </a:xfrm>
              <a:prstGeom prst="rect"/>
            </p:spPr>
          </p:pic>
        </mc:Fallback>
      </mc:AlternateContent>
      <mc:AlternateContent xmlns:mc="http://schemas.openxmlformats.org/markup-compatibility/2006" xmlns:p14="http://schemas.microsoft.com/office/powerpoint/2010/main">
        <mc:Choice Requires="p14">
          <p:contentPart r:id="rId346" p14:bwMode="auto">
            <p14:nvContentPartPr>
              <p14:cNvPr id="179" name="墨迹 178"/>
              <p14:cNvContentPartPr/>
              <p14:nvPr/>
            </p14:nvContentPartPr>
            <p14:xfrm>
              <a:off x="8604250" y="1635125"/>
              <a:ext cx="53975" cy="149225"/>
            </p14:xfrm>
          </p:contentPart>
        </mc:Choice>
        <mc:Fallback xmlns="">
          <p:pic>
            <p:nvPicPr>
              <p:cNvPr id="179" name="墨迹 178"/>
            </p:nvPicPr>
            <p:blipFill>
              <a:blip r:embed="rId347"/>
            </p:blipFill>
            <p:spPr>
              <a:xfrm>
                <a:off x="8604250" y="1635125"/>
                <a:ext cx="53975" cy="149225"/>
              </a:xfrm>
              <a:prstGeom prst="rect"/>
            </p:spPr>
          </p:pic>
        </mc:Fallback>
      </mc:AlternateContent>
      <mc:AlternateContent xmlns:mc="http://schemas.openxmlformats.org/markup-compatibility/2006" xmlns:p14="http://schemas.microsoft.com/office/powerpoint/2010/main">
        <mc:Choice Requires="p14">
          <p:contentPart r:id="rId348" p14:bwMode="auto">
            <p14:nvContentPartPr>
              <p14:cNvPr id="180" name="墨迹 179"/>
              <p14:cNvContentPartPr/>
              <p14:nvPr/>
            </p14:nvContentPartPr>
            <p14:xfrm>
              <a:off x="8696325" y="1473200"/>
              <a:ext cx="117475" cy="171450"/>
            </p14:xfrm>
          </p:contentPart>
        </mc:Choice>
        <mc:Fallback xmlns="">
          <p:pic>
            <p:nvPicPr>
              <p:cNvPr id="180" name="墨迹 179"/>
            </p:nvPicPr>
            <p:blipFill>
              <a:blip r:embed="rId349"/>
            </p:blipFill>
            <p:spPr>
              <a:xfrm>
                <a:off x="8696325" y="1473200"/>
                <a:ext cx="117475" cy="171450"/>
              </a:xfrm>
              <a:prstGeom prst="rect"/>
            </p:spPr>
          </p:pic>
        </mc:Fallback>
      </mc:AlternateContent>
      <mc:AlternateContent xmlns:mc="http://schemas.openxmlformats.org/markup-compatibility/2006" xmlns:p14="http://schemas.microsoft.com/office/powerpoint/2010/main">
        <mc:Choice Requires="p14">
          <p:contentPart r:id="rId350" p14:bwMode="auto">
            <p14:nvContentPartPr>
              <p14:cNvPr id="181" name="墨迹 180"/>
              <p14:cNvContentPartPr/>
              <p14:nvPr/>
            </p14:nvContentPartPr>
            <p14:xfrm>
              <a:off x="8702675" y="1606550"/>
              <a:ext cx="130175" cy="142875"/>
            </p14:xfrm>
          </p:contentPart>
        </mc:Choice>
        <mc:Fallback xmlns="">
          <p:pic>
            <p:nvPicPr>
              <p:cNvPr id="181" name="墨迹 180"/>
            </p:nvPicPr>
            <p:blipFill>
              <a:blip r:embed="rId351"/>
            </p:blipFill>
            <p:spPr>
              <a:xfrm>
                <a:off x="8702675" y="1606550"/>
                <a:ext cx="130175" cy="142875"/>
              </a:xfrm>
              <a:prstGeom prst="rect"/>
            </p:spPr>
          </p:pic>
        </mc:Fallback>
      </mc:AlternateContent>
      <mc:AlternateContent xmlns:mc="http://schemas.openxmlformats.org/markup-compatibility/2006" xmlns:p14="http://schemas.microsoft.com/office/powerpoint/2010/main">
        <mc:Choice Requires="p14">
          <p:contentPart r:id="rId352" p14:bwMode="auto">
            <p14:nvContentPartPr>
              <p14:cNvPr id="182" name="墨迹 181"/>
              <p14:cNvContentPartPr/>
              <p14:nvPr/>
            </p14:nvContentPartPr>
            <p14:xfrm>
              <a:off x="8801100" y="1606550"/>
              <a:ext cx="12700" cy="276225"/>
            </p14:xfrm>
          </p:contentPart>
        </mc:Choice>
        <mc:Fallback xmlns="">
          <p:pic>
            <p:nvPicPr>
              <p:cNvPr id="182" name="墨迹 181"/>
            </p:nvPicPr>
            <p:blipFill>
              <a:blip r:embed="rId353"/>
            </p:blipFill>
            <p:spPr>
              <a:xfrm>
                <a:off x="8801100" y="1606550"/>
                <a:ext cx="12700" cy="276225"/>
              </a:xfrm>
              <a:prstGeom prst="rect"/>
            </p:spPr>
          </p:pic>
        </mc:Fallback>
      </mc:AlternateContent>
      <mc:AlternateContent xmlns:mc="http://schemas.openxmlformats.org/markup-compatibility/2006" xmlns:p14="http://schemas.microsoft.com/office/powerpoint/2010/main">
        <mc:Choice Requires="p14">
          <p:contentPart r:id="rId354" p14:bwMode="auto">
            <p14:nvContentPartPr>
              <p14:cNvPr id="183" name="墨迹 182"/>
              <p14:cNvContentPartPr/>
              <p14:nvPr/>
            </p14:nvContentPartPr>
            <p14:xfrm>
              <a:off x="8861425" y="1555750"/>
              <a:ext cx="111125" cy="200025"/>
            </p14:xfrm>
          </p:contentPart>
        </mc:Choice>
        <mc:Fallback xmlns="">
          <p:pic>
            <p:nvPicPr>
              <p:cNvPr id="183" name="墨迹 182"/>
            </p:nvPicPr>
            <p:blipFill>
              <a:blip r:embed="rId355"/>
            </p:blipFill>
            <p:spPr>
              <a:xfrm>
                <a:off x="8861425" y="1555750"/>
                <a:ext cx="111125" cy="200025"/>
              </a:xfrm>
              <a:prstGeom prst="rect"/>
            </p:spPr>
          </p:pic>
        </mc:Fallback>
      </mc:AlternateContent>
      <mc:AlternateContent xmlns:mc="http://schemas.openxmlformats.org/markup-compatibility/2006" xmlns:p14="http://schemas.microsoft.com/office/powerpoint/2010/main">
        <mc:Choice Requires="p14">
          <p:contentPart r:id="rId356" p14:bwMode="auto">
            <p14:nvContentPartPr>
              <p14:cNvPr id="184" name="墨迹 183"/>
              <p14:cNvContentPartPr/>
              <p14:nvPr/>
            </p14:nvContentPartPr>
            <p14:xfrm>
              <a:off x="8848725" y="1730375"/>
              <a:ext cx="6350" cy="360"/>
            </p14:xfrm>
          </p:contentPart>
        </mc:Choice>
        <mc:Fallback xmlns="">
          <p:pic>
            <p:nvPicPr>
              <p:cNvPr id="184" name="墨迹 183"/>
            </p:nvPicPr>
            <p:blipFill>
              <a:blip r:embed="rId165"/>
            </p:blipFill>
            <p:spPr>
              <a:xfrm>
                <a:off x="8848725" y="1730375"/>
                <a:ext cx="6350" cy="360"/>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185" name="墨迹 184"/>
              <p14:cNvContentPartPr/>
              <p14:nvPr/>
            </p14:nvContentPartPr>
            <p14:xfrm>
              <a:off x="8851900" y="1714500"/>
              <a:ext cx="9525" cy="15875"/>
            </p14:xfrm>
          </p:contentPart>
        </mc:Choice>
        <mc:Fallback xmlns="">
          <p:pic>
            <p:nvPicPr>
              <p:cNvPr id="185" name="墨迹 184"/>
            </p:nvPicPr>
            <p:blipFill>
              <a:blip r:embed="rId358"/>
            </p:blipFill>
            <p:spPr>
              <a:xfrm>
                <a:off x="8851900" y="1714500"/>
                <a:ext cx="9525" cy="15875"/>
              </a:xfrm>
              <a:prstGeom prst="rect"/>
            </p:spPr>
          </p:pic>
        </mc:Fallback>
      </mc:AlternateContent>
      <mc:AlternateContent xmlns:mc="http://schemas.openxmlformats.org/markup-compatibility/2006" xmlns:p14="http://schemas.microsoft.com/office/powerpoint/2010/main">
        <mc:Choice Requires="p14">
          <p:contentPart r:id="rId359" p14:bwMode="auto">
            <p14:nvContentPartPr>
              <p14:cNvPr id="186" name="墨迹 185"/>
              <p14:cNvContentPartPr/>
              <p14:nvPr/>
            </p14:nvContentPartPr>
            <p14:xfrm>
              <a:off x="8874125" y="1562100"/>
              <a:ext cx="146050" cy="38100"/>
            </p14:xfrm>
          </p:contentPart>
        </mc:Choice>
        <mc:Fallback xmlns="">
          <p:pic>
            <p:nvPicPr>
              <p:cNvPr id="186" name="墨迹 185"/>
            </p:nvPicPr>
            <p:blipFill>
              <a:blip r:embed="rId360"/>
            </p:blipFill>
            <p:spPr>
              <a:xfrm>
                <a:off x="8874125" y="1562100"/>
                <a:ext cx="146050" cy="38100"/>
              </a:xfrm>
              <a:prstGeom prst="rect"/>
            </p:spPr>
          </p:pic>
        </mc:Fallback>
      </mc:AlternateContent>
      <mc:AlternateContent xmlns:mc="http://schemas.openxmlformats.org/markup-compatibility/2006" xmlns:p14="http://schemas.microsoft.com/office/powerpoint/2010/main">
        <mc:Choice Requires="p14">
          <p:contentPart r:id="rId361" p14:bwMode="auto">
            <p14:nvContentPartPr>
              <p14:cNvPr id="187" name="墨迹 186"/>
              <p14:cNvContentPartPr/>
              <p14:nvPr/>
            </p14:nvContentPartPr>
            <p14:xfrm>
              <a:off x="8880475" y="1495425"/>
              <a:ext cx="34925" cy="307975"/>
            </p14:xfrm>
          </p:contentPart>
        </mc:Choice>
        <mc:Fallback xmlns="">
          <p:pic>
            <p:nvPicPr>
              <p:cNvPr id="187" name="墨迹 186"/>
            </p:nvPicPr>
            <p:blipFill>
              <a:blip r:embed="rId362"/>
            </p:blipFill>
            <p:spPr>
              <a:xfrm>
                <a:off x="8880475" y="1495425"/>
                <a:ext cx="34925" cy="307975"/>
              </a:xfrm>
              <a:prstGeom prst="rect"/>
            </p:spPr>
          </p:pic>
        </mc:Fallback>
      </mc:AlternateContent>
      <mc:AlternateContent xmlns:mc="http://schemas.openxmlformats.org/markup-compatibility/2006" xmlns:p14="http://schemas.microsoft.com/office/powerpoint/2010/main">
        <mc:Choice Requires="p14">
          <p:contentPart r:id="rId363" p14:bwMode="auto">
            <p14:nvContentPartPr>
              <p14:cNvPr id="188" name="墨迹 187"/>
              <p14:cNvContentPartPr/>
              <p14:nvPr/>
            </p14:nvContentPartPr>
            <p14:xfrm>
              <a:off x="8928100" y="1670050"/>
              <a:ext cx="155575" cy="101600"/>
            </p14:xfrm>
          </p:contentPart>
        </mc:Choice>
        <mc:Fallback xmlns="">
          <p:pic>
            <p:nvPicPr>
              <p:cNvPr id="188" name="墨迹 187"/>
            </p:nvPicPr>
            <p:blipFill>
              <a:blip r:embed="rId364"/>
            </p:blipFill>
            <p:spPr>
              <a:xfrm>
                <a:off x="8928100" y="1670050"/>
                <a:ext cx="155575" cy="101600"/>
              </a:xfrm>
              <a:prstGeom prst="rect"/>
            </p:spPr>
          </p:pic>
        </mc:Fallback>
      </mc:AlternateContent>
      <mc:AlternateContent xmlns:mc="http://schemas.openxmlformats.org/markup-compatibility/2006" xmlns:p14="http://schemas.microsoft.com/office/powerpoint/2010/main">
        <mc:Choice Requires="p14">
          <p:contentPart r:id="rId365" p14:bwMode="auto">
            <p14:nvContentPartPr>
              <p14:cNvPr id="189" name="墨迹 188"/>
              <p14:cNvContentPartPr/>
              <p14:nvPr/>
            </p14:nvContentPartPr>
            <p14:xfrm>
              <a:off x="9058275" y="1603375"/>
              <a:ext cx="6350" cy="360"/>
            </p14:xfrm>
          </p:contentPart>
        </mc:Choice>
        <mc:Fallback xmlns="">
          <p:pic>
            <p:nvPicPr>
              <p:cNvPr id="189" name="墨迹 188"/>
            </p:nvPicPr>
            <p:blipFill>
              <a:blip r:embed="rId165"/>
            </p:blipFill>
            <p:spPr>
              <a:xfrm>
                <a:off x="9058275" y="1603375"/>
                <a:ext cx="6350" cy="360"/>
              </a:xfrm>
              <a:prstGeom prst="rect"/>
            </p:spPr>
          </p:pic>
        </mc:Fallback>
      </mc:AlternateContent>
      <mc:AlternateContent xmlns:mc="http://schemas.openxmlformats.org/markup-compatibility/2006" xmlns:p14="http://schemas.microsoft.com/office/powerpoint/2010/main">
        <mc:Choice Requires="p14">
          <p:contentPart r:id="rId366" p14:bwMode="auto">
            <p14:nvContentPartPr>
              <p14:cNvPr id="190" name="墨迹 189"/>
              <p14:cNvContentPartPr/>
              <p14:nvPr/>
            </p14:nvContentPartPr>
            <p14:xfrm>
              <a:off x="9064625" y="1485900"/>
              <a:ext cx="95250" cy="304800"/>
            </p14:xfrm>
          </p:contentPart>
        </mc:Choice>
        <mc:Fallback xmlns="">
          <p:pic>
            <p:nvPicPr>
              <p:cNvPr id="190" name="墨迹 189"/>
            </p:nvPicPr>
            <p:blipFill>
              <a:blip r:embed="rId367"/>
            </p:blipFill>
            <p:spPr>
              <a:xfrm>
                <a:off x="9064625" y="1485900"/>
                <a:ext cx="95250" cy="304800"/>
              </a:xfrm>
              <a:prstGeom prst="rect"/>
            </p:spPr>
          </p:pic>
        </mc:Fallback>
      </mc:AlternateContent>
      <mc:AlternateContent xmlns:mc="http://schemas.openxmlformats.org/markup-compatibility/2006" xmlns:p14="http://schemas.microsoft.com/office/powerpoint/2010/main">
        <mc:Choice Requires="p14">
          <p:contentPart r:id="rId368" p14:bwMode="auto">
            <p14:nvContentPartPr>
              <p14:cNvPr id="191" name="墨迹 190"/>
              <p14:cNvContentPartPr/>
              <p14:nvPr/>
            </p14:nvContentPartPr>
            <p14:xfrm>
              <a:off x="9105900" y="1670050"/>
              <a:ext cx="98425" cy="120650"/>
            </p14:xfrm>
          </p:contentPart>
        </mc:Choice>
        <mc:Fallback xmlns="">
          <p:pic>
            <p:nvPicPr>
              <p:cNvPr id="191" name="墨迹 190"/>
            </p:nvPicPr>
            <p:blipFill>
              <a:blip r:embed="rId369"/>
            </p:blipFill>
            <p:spPr>
              <a:xfrm>
                <a:off x="9105900" y="1670050"/>
                <a:ext cx="98425" cy="120650"/>
              </a:xfrm>
              <a:prstGeom prst="rect"/>
            </p:spPr>
          </p:pic>
        </mc:Fallback>
      </mc:AlternateContent>
      <mc:AlternateContent xmlns:mc="http://schemas.openxmlformats.org/markup-compatibility/2006" xmlns:p14="http://schemas.microsoft.com/office/powerpoint/2010/main">
        <mc:Choice Requires="p14">
          <p:contentPart r:id="rId370" p14:bwMode="auto">
            <p14:nvContentPartPr>
              <p14:cNvPr id="192" name="墨迹 191"/>
              <p14:cNvContentPartPr/>
              <p14:nvPr/>
            </p14:nvContentPartPr>
            <p14:xfrm>
              <a:off x="9045575" y="1577975"/>
              <a:ext cx="158750" cy="28575"/>
            </p14:xfrm>
          </p:contentPart>
        </mc:Choice>
        <mc:Fallback xmlns="">
          <p:pic>
            <p:nvPicPr>
              <p:cNvPr id="192" name="墨迹 191"/>
            </p:nvPicPr>
            <p:blipFill>
              <a:blip r:embed="rId371"/>
            </p:blipFill>
            <p:spPr>
              <a:xfrm>
                <a:off x="9045575" y="1577975"/>
                <a:ext cx="158750" cy="28575"/>
              </a:xfrm>
              <a:prstGeom prst="rect"/>
            </p:spPr>
          </p:pic>
        </mc:Fallback>
      </mc:AlternateContent>
      <mc:AlternateContent xmlns:mc="http://schemas.openxmlformats.org/markup-compatibility/2006" xmlns:p14="http://schemas.microsoft.com/office/powerpoint/2010/main">
        <mc:Choice Requires="p14">
          <p:contentPart r:id="rId372" p14:bwMode="auto">
            <p14:nvContentPartPr>
              <p14:cNvPr id="193" name="墨迹 192"/>
              <p14:cNvContentPartPr/>
              <p14:nvPr/>
            </p14:nvContentPartPr>
            <p14:xfrm>
              <a:off x="9175750" y="1492250"/>
              <a:ext cx="177800" cy="419100"/>
            </p14:xfrm>
          </p:contentPart>
        </mc:Choice>
        <mc:Fallback xmlns="">
          <p:pic>
            <p:nvPicPr>
              <p:cNvPr id="193" name="墨迹 192"/>
            </p:nvPicPr>
            <p:blipFill>
              <a:blip r:embed="rId373"/>
            </p:blipFill>
            <p:spPr>
              <a:xfrm>
                <a:off x="9175750" y="1492250"/>
                <a:ext cx="177800" cy="419100"/>
              </a:xfrm>
              <a:prstGeom prst="rect"/>
            </p:spPr>
          </p:pic>
        </mc:Fallback>
      </mc:AlternateContent>
      <mc:AlternateContent xmlns:mc="http://schemas.openxmlformats.org/markup-compatibility/2006" xmlns:p14="http://schemas.microsoft.com/office/powerpoint/2010/main">
        <mc:Choice Requires="p14">
          <p:contentPart r:id="rId374" p14:bwMode="auto">
            <p14:nvContentPartPr>
              <p14:cNvPr id="194" name="墨迹 193"/>
              <p14:cNvContentPartPr/>
              <p14:nvPr/>
            </p14:nvContentPartPr>
            <p14:xfrm>
              <a:off x="9391650" y="1727200"/>
              <a:ext cx="431800" cy="44450"/>
            </p14:xfrm>
          </p:contentPart>
        </mc:Choice>
        <mc:Fallback xmlns="">
          <p:pic>
            <p:nvPicPr>
              <p:cNvPr id="194" name="墨迹 193"/>
            </p:nvPicPr>
            <p:blipFill>
              <a:blip r:embed="rId375"/>
            </p:blipFill>
            <p:spPr>
              <a:xfrm>
                <a:off x="9391650" y="1727200"/>
                <a:ext cx="431800" cy="44450"/>
              </a:xfrm>
              <a:prstGeom prst="rect"/>
            </p:spPr>
          </p:pic>
        </mc:Fallback>
      </mc:AlternateContent>
      <mc:AlternateContent xmlns:mc="http://schemas.openxmlformats.org/markup-compatibility/2006" xmlns:p14="http://schemas.microsoft.com/office/powerpoint/2010/main">
        <mc:Choice Requires="p14">
          <p:contentPart r:id="rId376" p14:bwMode="auto">
            <p14:nvContentPartPr>
              <p14:cNvPr id="195" name="墨迹 194"/>
              <p14:cNvContentPartPr/>
              <p14:nvPr/>
            </p14:nvContentPartPr>
            <p14:xfrm>
              <a:off x="9769475" y="1600200"/>
              <a:ext cx="257175" cy="298450"/>
            </p14:xfrm>
          </p:contentPart>
        </mc:Choice>
        <mc:Fallback xmlns="">
          <p:pic>
            <p:nvPicPr>
              <p:cNvPr id="195" name="墨迹 194"/>
            </p:nvPicPr>
            <p:blipFill>
              <a:blip r:embed="rId377"/>
            </p:blipFill>
            <p:spPr>
              <a:xfrm>
                <a:off x="9769475" y="1600200"/>
                <a:ext cx="257175" cy="298450"/>
              </a:xfrm>
              <a:prstGeom prst="rect"/>
            </p:spPr>
          </p:pic>
        </mc:Fallback>
      </mc:AlternateContent>
      <mc:AlternateContent xmlns:mc="http://schemas.openxmlformats.org/markup-compatibility/2006" xmlns:p14="http://schemas.microsoft.com/office/powerpoint/2010/main">
        <mc:Choice Requires="p14">
          <p:contentPart r:id="rId378" p14:bwMode="auto">
            <p14:nvContentPartPr>
              <p14:cNvPr id="196" name="墨迹 195"/>
              <p14:cNvContentPartPr/>
              <p14:nvPr/>
            </p14:nvContentPartPr>
            <p14:xfrm>
              <a:off x="10169525" y="1501775"/>
              <a:ext cx="28575" cy="95250"/>
            </p14:xfrm>
          </p:contentPart>
        </mc:Choice>
        <mc:Fallback xmlns="">
          <p:pic>
            <p:nvPicPr>
              <p:cNvPr id="196" name="墨迹 195"/>
            </p:nvPicPr>
            <p:blipFill>
              <a:blip r:embed="rId379"/>
            </p:blipFill>
            <p:spPr>
              <a:xfrm>
                <a:off x="10169525" y="1501775"/>
                <a:ext cx="28575" cy="95250"/>
              </a:xfrm>
              <a:prstGeom prst="rect"/>
            </p:spPr>
          </p:pic>
        </mc:Fallback>
      </mc:AlternateContent>
      <mc:AlternateContent xmlns:mc="http://schemas.openxmlformats.org/markup-compatibility/2006" xmlns:p14="http://schemas.microsoft.com/office/powerpoint/2010/main">
        <mc:Choice Requires="p14">
          <p:contentPart r:id="rId380" p14:bwMode="auto">
            <p14:nvContentPartPr>
              <p14:cNvPr id="197" name="墨迹 196"/>
              <p14:cNvContentPartPr/>
              <p14:nvPr/>
            </p14:nvContentPartPr>
            <p14:xfrm>
              <a:off x="10064750" y="1524000"/>
              <a:ext cx="311150" cy="228600"/>
            </p14:xfrm>
          </p:contentPart>
        </mc:Choice>
        <mc:Fallback xmlns="">
          <p:pic>
            <p:nvPicPr>
              <p:cNvPr id="197" name="墨迹 196"/>
            </p:nvPicPr>
            <p:blipFill>
              <a:blip r:embed="rId381"/>
            </p:blipFill>
            <p:spPr>
              <a:xfrm>
                <a:off x="10064750" y="1524000"/>
                <a:ext cx="311150" cy="228600"/>
              </a:xfrm>
              <a:prstGeom prst="rect"/>
            </p:spPr>
          </p:pic>
        </mc:Fallback>
      </mc:AlternateContent>
      <mc:AlternateContent xmlns:mc="http://schemas.openxmlformats.org/markup-compatibility/2006" xmlns:p14="http://schemas.microsoft.com/office/powerpoint/2010/main">
        <mc:Choice Requires="p14">
          <p:contentPart r:id="rId382" p14:bwMode="auto">
            <p14:nvContentPartPr>
              <p14:cNvPr id="198" name="墨迹 197"/>
              <p14:cNvContentPartPr/>
              <p14:nvPr/>
            </p14:nvContentPartPr>
            <p14:xfrm>
              <a:off x="10106025" y="1717675"/>
              <a:ext cx="238125" cy="85725"/>
            </p14:xfrm>
          </p:contentPart>
        </mc:Choice>
        <mc:Fallback xmlns="">
          <p:pic>
            <p:nvPicPr>
              <p:cNvPr id="198" name="墨迹 197"/>
            </p:nvPicPr>
            <p:blipFill>
              <a:blip r:embed="rId383"/>
            </p:blipFill>
            <p:spPr>
              <a:xfrm>
                <a:off x="10106025" y="1717675"/>
                <a:ext cx="238125" cy="85725"/>
              </a:xfrm>
              <a:prstGeom prst="rect"/>
            </p:spPr>
          </p:pic>
        </mc:Fallback>
      </mc:AlternateContent>
      <mc:AlternateContent xmlns:mc="http://schemas.openxmlformats.org/markup-compatibility/2006" xmlns:p14="http://schemas.microsoft.com/office/powerpoint/2010/main">
        <mc:Choice Requires="p14">
          <p:contentPart r:id="rId384" p14:bwMode="auto">
            <p14:nvContentPartPr>
              <p14:cNvPr id="199" name="墨迹 198"/>
              <p14:cNvContentPartPr/>
              <p14:nvPr/>
            </p14:nvContentPartPr>
            <p14:xfrm>
              <a:off x="10160000" y="1644650"/>
              <a:ext cx="38100" cy="158750"/>
            </p14:xfrm>
          </p:contentPart>
        </mc:Choice>
        <mc:Fallback xmlns="">
          <p:pic>
            <p:nvPicPr>
              <p:cNvPr id="199" name="墨迹 198"/>
            </p:nvPicPr>
            <p:blipFill>
              <a:blip r:embed="rId385"/>
            </p:blipFill>
            <p:spPr>
              <a:xfrm>
                <a:off x="10160000" y="1644650"/>
                <a:ext cx="38100" cy="158750"/>
              </a:xfrm>
              <a:prstGeom prst="rect"/>
            </p:spPr>
          </p:pic>
        </mc:Fallback>
      </mc:AlternateContent>
      <mc:AlternateContent xmlns:mc="http://schemas.openxmlformats.org/markup-compatibility/2006" xmlns:p14="http://schemas.microsoft.com/office/powerpoint/2010/main">
        <mc:Choice Requires="p14">
          <p:contentPart r:id="rId386" p14:bwMode="auto">
            <p14:nvContentPartPr>
              <p14:cNvPr id="200" name="墨迹 199"/>
              <p14:cNvContentPartPr/>
              <p14:nvPr/>
            </p14:nvContentPartPr>
            <p14:xfrm>
              <a:off x="10163175" y="1543050"/>
              <a:ext cx="200025" cy="425450"/>
            </p14:xfrm>
          </p:contentPart>
        </mc:Choice>
        <mc:Fallback xmlns="">
          <p:pic>
            <p:nvPicPr>
              <p:cNvPr id="200" name="墨迹 199"/>
            </p:nvPicPr>
            <p:blipFill>
              <a:blip r:embed="rId387"/>
            </p:blipFill>
            <p:spPr>
              <a:xfrm>
                <a:off x="10163175" y="1543050"/>
                <a:ext cx="200025" cy="425450"/>
              </a:xfrm>
              <a:prstGeom prst="rect"/>
            </p:spPr>
          </p:pic>
        </mc:Fallback>
      </mc:AlternateContent>
      <mc:AlternateContent xmlns:mc="http://schemas.openxmlformats.org/markup-compatibility/2006" xmlns:p14="http://schemas.microsoft.com/office/powerpoint/2010/main">
        <mc:Choice Requires="p14">
          <p:contentPart r:id="rId388" p14:bwMode="auto">
            <p14:nvContentPartPr>
              <p14:cNvPr id="201" name="墨迹 200"/>
              <p14:cNvContentPartPr/>
              <p14:nvPr/>
            </p14:nvContentPartPr>
            <p14:xfrm>
              <a:off x="10264775" y="1819275"/>
              <a:ext cx="184150" cy="28575"/>
            </p14:xfrm>
          </p:contentPart>
        </mc:Choice>
        <mc:Fallback xmlns="">
          <p:pic>
            <p:nvPicPr>
              <p:cNvPr id="201" name="墨迹 200"/>
            </p:nvPicPr>
            <p:blipFill>
              <a:blip r:embed="rId389"/>
            </p:blipFill>
            <p:spPr>
              <a:xfrm>
                <a:off x="10264775" y="1819275"/>
                <a:ext cx="184150" cy="28575"/>
              </a:xfrm>
              <a:prstGeom prst="rect"/>
            </p:spPr>
          </p:pic>
        </mc:Fallback>
      </mc:AlternateContent>
      <mc:AlternateContent xmlns:mc="http://schemas.openxmlformats.org/markup-compatibility/2006" xmlns:p14="http://schemas.microsoft.com/office/powerpoint/2010/main">
        <mc:Choice Requires="p14">
          <p:contentPart r:id="rId390" p14:bwMode="auto">
            <p14:nvContentPartPr>
              <p14:cNvPr id="202" name="墨迹 201"/>
              <p14:cNvContentPartPr/>
              <p14:nvPr/>
            </p14:nvContentPartPr>
            <p14:xfrm>
              <a:off x="10233025" y="1860550"/>
              <a:ext cx="177800" cy="234950"/>
            </p14:xfrm>
          </p:contentPart>
        </mc:Choice>
        <mc:Fallback xmlns="">
          <p:pic>
            <p:nvPicPr>
              <p:cNvPr id="202" name="墨迹 201"/>
            </p:nvPicPr>
            <p:blipFill>
              <a:blip r:embed="rId391"/>
            </p:blipFill>
            <p:spPr>
              <a:xfrm>
                <a:off x="10233025" y="1860550"/>
                <a:ext cx="177800" cy="234950"/>
              </a:xfrm>
              <a:prstGeom prst="rect"/>
            </p:spPr>
          </p:pic>
        </mc:Fallback>
      </mc:AlternateContent>
      <mc:AlternateContent xmlns:mc="http://schemas.openxmlformats.org/markup-compatibility/2006" xmlns:p14="http://schemas.microsoft.com/office/powerpoint/2010/main">
        <mc:Choice Requires="p14">
          <p:contentPart r:id="rId392" p14:bwMode="auto">
            <p14:nvContentPartPr>
              <p14:cNvPr id="203" name="墨迹 202"/>
              <p14:cNvContentPartPr/>
              <p14:nvPr/>
            </p14:nvContentPartPr>
            <p14:xfrm>
              <a:off x="8324850" y="1536700"/>
              <a:ext cx="841375" cy="266700"/>
            </p14:xfrm>
          </p:contentPart>
        </mc:Choice>
        <mc:Fallback xmlns="">
          <p:pic>
            <p:nvPicPr>
              <p:cNvPr id="203" name="墨迹 202"/>
            </p:nvPicPr>
            <p:blipFill>
              <a:blip r:embed="rId393"/>
            </p:blipFill>
            <p:spPr>
              <a:xfrm>
                <a:off x="8324850" y="1536700"/>
                <a:ext cx="841375" cy="266700"/>
              </a:xfrm>
              <a:prstGeom prst="rect"/>
            </p:spPr>
          </p:pic>
        </mc:Fallback>
      </mc:AlternateContent>
    </p:spTree>
    <p:custDataLst>
      <p:tags r:id="rId394"/>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标题 48129"/>
          <p:cNvSpPr>
            <a:spLocks noGrp="1"/>
          </p:cNvSpPr>
          <p:nvPr>
            <p:ph type="title"/>
          </p:nvPr>
        </p:nvSpPr>
        <p:spPr/>
        <p:txBody>
          <a:bodyPr anchor="ctr" anchorCtr="0">
            <a:normAutofit fontScale="90000"/>
          </a:bodyPr>
          <a:p>
            <a:r>
              <a:rPr lang="en-US" altLang="zh-CN" dirty="0"/>
              <a:t>The Source Code Optimizer/</a:t>
            </a:r>
            <a:r>
              <a:rPr lang="zh-CN" altLang="en-US" dirty="0"/>
              <a:t>源代码优化器</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sp>
        <p:nvSpPr>
          <p:cNvPr id="47106" name="文本占位符 48130"/>
          <p:cNvSpPr>
            <a:spLocks noGrp="1"/>
          </p:cNvSpPr>
          <p:nvPr>
            <p:ph idx="1"/>
          </p:nvPr>
        </p:nvSpPr>
        <p:spPr>
          <a:xfrm>
            <a:off x="405765" y="1490345"/>
            <a:ext cx="11374120" cy="4759325"/>
          </a:xfrm>
        </p:spPr>
        <p:txBody>
          <a:bodyPr anchor="t" anchorCtr="0"/>
          <a:p>
            <a:pPr>
              <a:lnSpc>
                <a:spcPct val="90000"/>
              </a:lnSpc>
            </a:pPr>
            <a:r>
              <a:rPr lang="en-US" altLang="zh-CN" sz="2800" dirty="0"/>
              <a:t>The </a:t>
            </a:r>
            <a:r>
              <a:rPr lang="en-US" altLang="zh-CN" sz="2800" dirty="0">
                <a:solidFill>
                  <a:srgbClr val="FF0000"/>
                </a:solidFill>
              </a:rPr>
              <a:t>earliest point</a:t>
            </a:r>
            <a:r>
              <a:rPr lang="en-US" altLang="zh-CN" sz="2800" dirty="0"/>
              <a:t> of most optimization steps is just after semantic analysis / </a:t>
            </a:r>
            <a:r>
              <a:rPr lang="zh-CN" altLang="en-US" sz="2800" dirty="0"/>
              <a:t>语义分析后的早期优化</a:t>
            </a:r>
            <a:endParaRPr lang="en-US" altLang="zh-CN" sz="2800" dirty="0"/>
          </a:p>
          <a:p>
            <a:pPr>
              <a:lnSpc>
                <a:spcPct val="90000"/>
              </a:lnSpc>
            </a:pPr>
            <a:r>
              <a:rPr lang="en-US" altLang="zh-CN" sz="2800" dirty="0"/>
              <a:t>The code improvement depends </a:t>
            </a:r>
            <a:r>
              <a:rPr lang="en-US" altLang="zh-CN" sz="2800" dirty="0">
                <a:solidFill>
                  <a:srgbClr val="FF0000"/>
                </a:solidFill>
              </a:rPr>
              <a:t>only on the source code</a:t>
            </a:r>
            <a:r>
              <a:rPr lang="en-US" altLang="zh-CN" sz="2800" dirty="0"/>
              <a:t>, and as a separate phase / </a:t>
            </a:r>
            <a:r>
              <a:rPr lang="zh-CN" altLang="en-US" sz="2800" dirty="0"/>
              <a:t>仅针对源程序进行优化</a:t>
            </a:r>
            <a:endParaRPr lang="en-US" altLang="zh-CN" sz="2800" dirty="0"/>
          </a:p>
          <a:p>
            <a:pPr>
              <a:lnSpc>
                <a:spcPct val="90000"/>
              </a:lnSpc>
            </a:pPr>
            <a:r>
              <a:rPr lang="en-US" altLang="zh-CN" sz="2800" dirty="0"/>
              <a:t>Individual compilers exhibit </a:t>
            </a:r>
            <a:r>
              <a:rPr lang="en-US" altLang="zh-CN" sz="2800" dirty="0">
                <a:solidFill>
                  <a:srgbClr val="FF0000"/>
                </a:solidFill>
              </a:rPr>
              <a:t>a wide variation</a:t>
            </a:r>
            <a:r>
              <a:rPr lang="en-US" altLang="zh-CN" sz="2800" dirty="0"/>
              <a:t> in optimization kinds as well as placement</a:t>
            </a:r>
            <a:endParaRPr lang="en-US" altLang="zh-CN" sz="2800" dirty="0"/>
          </a:p>
          <a:p>
            <a:pPr>
              <a:lnSpc>
                <a:spcPct val="90000"/>
              </a:lnSpc>
            </a:pPr>
            <a:r>
              <a:rPr lang="en-US" altLang="zh-CN" sz="2800" dirty="0"/>
              <a:t>An example: </a:t>
            </a:r>
            <a:r>
              <a:rPr lang="en-US" altLang="zh-CN" sz="2800" dirty="0" err="1"/>
              <a:t>a[index</a:t>
            </a:r>
            <a:r>
              <a:rPr lang="en-US" altLang="zh-CN" sz="2800" dirty="0"/>
              <a:t>]=4+2 </a:t>
            </a:r>
            <a:r>
              <a:rPr lang="zh-CN" altLang="en-US" sz="2800" dirty="0"/>
              <a:t>（例子）</a:t>
            </a:r>
            <a:endParaRPr lang="en-US" altLang="zh-CN" sz="2800" dirty="0"/>
          </a:p>
          <a:p>
            <a:pPr lvl="1">
              <a:lnSpc>
                <a:spcPct val="90000"/>
              </a:lnSpc>
            </a:pPr>
            <a:r>
              <a:rPr lang="en-US" altLang="zh-CN" sz="2400" dirty="0">
                <a:solidFill>
                  <a:srgbClr val="FF0000"/>
                </a:solidFill>
              </a:rPr>
              <a:t>Constant folding</a:t>
            </a:r>
            <a:r>
              <a:rPr lang="en-US" altLang="zh-CN" sz="2400" dirty="0"/>
              <a:t> performed directly on annotated tree / </a:t>
            </a:r>
            <a:r>
              <a:rPr lang="zh-CN" altLang="en-US" sz="2400" dirty="0"/>
              <a:t>常量折叠</a:t>
            </a:r>
            <a:endParaRPr lang="en-US" altLang="zh-CN" sz="2400" dirty="0"/>
          </a:p>
          <a:p>
            <a:pPr lvl="1">
              <a:lnSpc>
                <a:spcPct val="90000"/>
              </a:lnSpc>
            </a:pPr>
            <a:r>
              <a:rPr lang="en-US" altLang="zh-CN" sz="2400" dirty="0"/>
              <a:t>Using intermediate code: three-address code, p-code/</a:t>
            </a:r>
            <a:r>
              <a:rPr lang="zh-CN" altLang="en-US" sz="2400" dirty="0"/>
              <a:t>针对中间</a:t>
            </a:r>
            <a:r>
              <a:rPr lang="zh-CN" altLang="en-US" sz="2400" dirty="0"/>
              <a:t>代码</a:t>
            </a:r>
            <a:endParaRPr lang="zh-CN" altLang="en-US" sz="24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94209"/>
          <p:cNvSpPr>
            <a:spLocks noGrp="1"/>
          </p:cNvSpPr>
          <p:nvPr>
            <p:ph type="title"/>
          </p:nvPr>
        </p:nvSpPr>
        <p:spPr/>
        <p:txBody>
          <a:bodyPr anchor="ctr" anchorCtr="0">
            <a:normAutofit fontScale="90000"/>
          </a:bodyPr>
          <a:p>
            <a:r>
              <a:rPr lang="en-US" altLang="zh-CN" sz="3100" dirty="0"/>
              <a:t>Optimizations on Annotated Tree(before optimize)</a:t>
            </a:r>
            <a:br>
              <a:rPr lang="en-US" altLang="zh-CN" sz="3100" dirty="0"/>
            </a:br>
            <a:r>
              <a:rPr lang="en-US" altLang="zh-CN" sz="3100" dirty="0"/>
              <a:t>/ </a:t>
            </a:r>
            <a:r>
              <a:rPr lang="zh-CN" altLang="en-US" sz="3100" dirty="0"/>
              <a:t>语法树优化（优化前）</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grpSp>
        <p:nvGrpSpPr>
          <p:cNvPr id="48130" name="组合 94210"/>
          <p:cNvGrpSpPr/>
          <p:nvPr/>
        </p:nvGrpSpPr>
        <p:grpSpPr>
          <a:xfrm>
            <a:off x="2711450" y="1989138"/>
            <a:ext cx="7056438" cy="3889375"/>
            <a:chOff x="748" y="1344"/>
            <a:chExt cx="4445" cy="2450"/>
          </a:xfrm>
        </p:grpSpPr>
        <p:sp>
          <p:nvSpPr>
            <p:cNvPr id="48131" name="矩形 94211"/>
            <p:cNvSpPr/>
            <p:nvPr/>
          </p:nvSpPr>
          <p:spPr>
            <a:xfrm>
              <a:off x="748" y="3386"/>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4                            2</a:t>
              </a:r>
              <a:endParaRPr lang="en-US" altLang="zh-CN" sz="1600">
                <a:latin typeface="Times New Roman" panose="02020603050405020304" charset="0"/>
              </a:endParaRPr>
            </a:p>
          </p:txBody>
        </p:sp>
        <p:sp>
          <p:nvSpPr>
            <p:cNvPr id="48132" name="矩形 94212"/>
            <p:cNvSpPr/>
            <p:nvPr/>
          </p:nvSpPr>
          <p:spPr>
            <a:xfrm>
              <a:off x="748" y="2978"/>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identifier                </a:t>
              </a:r>
              <a:r>
                <a:rPr lang="en-US" altLang="zh-CN" sz="2000" err="1">
                  <a:latin typeface="Times New Roman" panose="02020603050405020304" charset="0"/>
                </a:rPr>
                <a:t>identifier</a:t>
              </a:r>
              <a:r>
                <a:rPr lang="en-US" altLang="zh-CN" sz="2000">
                  <a:latin typeface="Times New Roman" panose="02020603050405020304" charset="0"/>
                </a:rPr>
                <a:t>                    number                </a:t>
              </a:r>
              <a:r>
                <a:rPr lang="en-US" altLang="zh-CN" sz="2000" err="1">
                  <a:latin typeface="Times New Roman" panose="02020603050405020304" charset="0"/>
                </a:rPr>
                <a:t>number</a:t>
              </a:r>
              <a:endParaRPr lang="en-US" altLang="zh-CN" sz="2000">
                <a:latin typeface="Times New Roman" panose="02020603050405020304" charset="0"/>
              </a:endParaRPr>
            </a:p>
          </p:txBody>
        </p:sp>
        <p:sp>
          <p:nvSpPr>
            <p:cNvPr id="48133" name="矩形 94213"/>
            <p:cNvSpPr/>
            <p:nvPr/>
          </p:nvSpPr>
          <p:spPr>
            <a:xfrm>
              <a:off x="748" y="2116"/>
              <a:ext cx="4445" cy="54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      subscript-expression                                   additive-expression</a:t>
              </a:r>
              <a:endParaRPr lang="en-US" altLang="zh-CN" sz="2000">
                <a:latin typeface="Times New Roman" panose="02020603050405020304" charset="0"/>
              </a:endParaRPr>
            </a:p>
            <a:p>
              <a:r>
                <a:rPr lang="en-US" altLang="zh-CN" sz="2000">
                  <a:latin typeface="Times New Roman" panose="02020603050405020304" charset="0"/>
                </a:rPr>
                <a:t>                integer                                                     </a:t>
              </a:r>
              <a:r>
                <a:rPr lang="en-US" altLang="zh-CN" sz="2000" err="1">
                  <a:latin typeface="Times New Roman" panose="02020603050405020304" charset="0"/>
                </a:rPr>
                <a:t>integer</a:t>
              </a:r>
              <a:endParaRPr lang="en-US" altLang="zh-CN" sz="2000">
                <a:latin typeface="Times New Roman" panose="02020603050405020304" charset="0"/>
              </a:endParaRPr>
            </a:p>
          </p:txBody>
        </p:sp>
        <p:sp>
          <p:nvSpPr>
            <p:cNvPr id="48134" name="矩形 94214"/>
            <p:cNvSpPr/>
            <p:nvPr/>
          </p:nvSpPr>
          <p:spPr>
            <a:xfrm>
              <a:off x="748" y="1344"/>
              <a:ext cx="4445" cy="3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Assign-expression</a:t>
              </a:r>
              <a:endParaRPr lang="en-US" altLang="zh-CN" sz="2000">
                <a:latin typeface="Times New Roman" panose="02020603050405020304" charset="0"/>
              </a:endParaRPr>
            </a:p>
          </p:txBody>
        </p:sp>
        <p:sp>
          <p:nvSpPr>
            <p:cNvPr id="48135" name="直接连接符 94215"/>
            <p:cNvSpPr/>
            <p:nvPr/>
          </p:nvSpPr>
          <p:spPr>
            <a:xfrm flipH="1">
              <a:off x="1610" y="1662"/>
              <a:ext cx="1270" cy="454"/>
            </a:xfrm>
            <a:prstGeom prst="line">
              <a:avLst/>
            </a:prstGeom>
            <a:ln w="9525" cap="flat" cmpd="sng">
              <a:solidFill>
                <a:schemeClr val="tx1"/>
              </a:solidFill>
              <a:prstDash val="solid"/>
              <a:round/>
              <a:headEnd type="none" w="med" len="med"/>
              <a:tailEnd type="none" w="med" len="med"/>
            </a:ln>
          </p:spPr>
        </p:sp>
        <p:sp>
          <p:nvSpPr>
            <p:cNvPr id="48136" name="直接连接符 94216"/>
            <p:cNvSpPr/>
            <p:nvPr/>
          </p:nvSpPr>
          <p:spPr>
            <a:xfrm>
              <a:off x="2971" y="1662"/>
              <a:ext cx="1361" cy="454"/>
            </a:xfrm>
            <a:prstGeom prst="line">
              <a:avLst/>
            </a:prstGeom>
            <a:ln w="9525" cap="flat" cmpd="sng">
              <a:solidFill>
                <a:schemeClr val="tx1"/>
              </a:solidFill>
              <a:prstDash val="solid"/>
              <a:round/>
              <a:headEnd type="none" w="med" len="med"/>
              <a:tailEnd type="none" w="med" len="med"/>
            </a:ln>
          </p:spPr>
        </p:sp>
        <p:sp>
          <p:nvSpPr>
            <p:cNvPr id="48137" name="直接连接符 94217"/>
            <p:cNvSpPr/>
            <p:nvPr/>
          </p:nvSpPr>
          <p:spPr>
            <a:xfrm flipH="1">
              <a:off x="1111" y="2704"/>
              <a:ext cx="227" cy="364"/>
            </a:xfrm>
            <a:prstGeom prst="line">
              <a:avLst/>
            </a:prstGeom>
            <a:ln w="9525" cap="flat" cmpd="sng">
              <a:solidFill>
                <a:schemeClr val="tx1"/>
              </a:solidFill>
              <a:prstDash val="solid"/>
              <a:round/>
              <a:headEnd type="none" w="med" len="med"/>
              <a:tailEnd type="none" w="med" len="med"/>
            </a:ln>
          </p:spPr>
        </p:sp>
        <p:sp>
          <p:nvSpPr>
            <p:cNvPr id="48138" name="直接连接符 94218"/>
            <p:cNvSpPr/>
            <p:nvPr/>
          </p:nvSpPr>
          <p:spPr>
            <a:xfrm>
              <a:off x="2018" y="2659"/>
              <a:ext cx="272" cy="409"/>
            </a:xfrm>
            <a:prstGeom prst="line">
              <a:avLst/>
            </a:prstGeom>
            <a:ln w="9525" cap="flat" cmpd="sng">
              <a:solidFill>
                <a:schemeClr val="tx1"/>
              </a:solidFill>
              <a:prstDash val="solid"/>
              <a:round/>
              <a:headEnd type="none" w="med" len="med"/>
              <a:tailEnd type="none" w="med" len="med"/>
            </a:ln>
          </p:spPr>
        </p:sp>
        <p:sp>
          <p:nvSpPr>
            <p:cNvPr id="48139" name="直接连接符 94219"/>
            <p:cNvSpPr/>
            <p:nvPr/>
          </p:nvSpPr>
          <p:spPr>
            <a:xfrm flipH="1">
              <a:off x="3651" y="2659"/>
              <a:ext cx="408" cy="364"/>
            </a:xfrm>
            <a:prstGeom prst="line">
              <a:avLst/>
            </a:prstGeom>
            <a:ln w="9525" cap="flat" cmpd="sng">
              <a:solidFill>
                <a:schemeClr val="tx1"/>
              </a:solidFill>
              <a:prstDash val="solid"/>
              <a:round/>
              <a:headEnd type="none" w="med" len="med"/>
              <a:tailEnd type="none" w="med" len="med"/>
            </a:ln>
          </p:spPr>
        </p:sp>
        <p:sp>
          <p:nvSpPr>
            <p:cNvPr id="48140" name="直接连接符 94220"/>
            <p:cNvSpPr/>
            <p:nvPr/>
          </p:nvSpPr>
          <p:spPr>
            <a:xfrm>
              <a:off x="4513" y="2659"/>
              <a:ext cx="317" cy="408"/>
            </a:xfrm>
            <a:prstGeom prst="line">
              <a:avLst/>
            </a:prstGeom>
            <a:ln w="9525" cap="flat" cmpd="sng">
              <a:solidFill>
                <a:schemeClr val="tx1"/>
              </a:solidFill>
              <a:prstDash val="solid"/>
              <a:round/>
              <a:headEnd type="none" w="med" len="med"/>
              <a:tailEnd type="none" w="med" len="med"/>
            </a:ln>
          </p:spPr>
        </p:sp>
        <p:sp>
          <p:nvSpPr>
            <p:cNvPr id="48141" name="矩形 94221"/>
            <p:cNvSpPr/>
            <p:nvPr/>
          </p:nvSpPr>
          <p:spPr>
            <a:xfrm>
              <a:off x="748" y="3612"/>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rray of integer               </a:t>
              </a:r>
              <a:r>
                <a:rPr lang="en-US" altLang="zh-CN" sz="1600" err="1">
                  <a:latin typeface="Times New Roman" panose="02020603050405020304" charset="0"/>
                </a:rPr>
                <a:t>integer</a:t>
              </a:r>
              <a:r>
                <a:rPr lang="en-US" altLang="zh-CN" sz="1600">
                  <a:latin typeface="Times New Roman" panose="02020603050405020304" charset="0"/>
                </a:rPr>
                <a:t>                                 </a:t>
              </a:r>
              <a:r>
                <a:rPr lang="en-US" altLang="zh-CN" sz="1600" err="1">
                  <a:latin typeface="Times New Roman" panose="02020603050405020304" charset="0"/>
                </a:rPr>
                <a:t>integer</a:t>
              </a:r>
              <a:r>
                <a:rPr lang="en-US" altLang="zh-CN" sz="1600">
                  <a:latin typeface="Times New Roman" panose="02020603050405020304" charset="0"/>
                </a:rPr>
                <a:t>                        </a:t>
              </a:r>
              <a:r>
                <a:rPr lang="en-US" altLang="zh-CN" sz="1600" err="1">
                  <a:latin typeface="Times New Roman" panose="02020603050405020304" charset="0"/>
                </a:rPr>
                <a:t>integer</a:t>
              </a:r>
              <a:endParaRPr lang="en-US" altLang="zh-CN" sz="1600">
                <a:latin typeface="Times New Roman" panose="02020603050405020304" charset="0"/>
              </a:endParaRPr>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7651750" y="1387475"/>
              <a:ext cx="244475" cy="212725"/>
            </p14:xfrm>
          </p:contentPart>
        </mc:Choice>
        <mc:Fallback xmlns="">
          <p:pic>
            <p:nvPicPr>
              <p:cNvPr id="2" name="墨迹 1"/>
            </p:nvPicPr>
            <p:blipFill>
              <a:blip r:embed="rId2"/>
            </p:blipFill>
            <p:spPr>
              <a:xfrm>
                <a:off x="7651750" y="1387475"/>
                <a:ext cx="244475" cy="21272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7956550" y="1327150"/>
              <a:ext cx="158750" cy="244475"/>
            </p14:xfrm>
          </p:contentPart>
        </mc:Choice>
        <mc:Fallback xmlns="">
          <p:pic>
            <p:nvPicPr>
              <p:cNvPr id="3" name="墨迹 2"/>
            </p:nvPicPr>
            <p:blipFill>
              <a:blip r:embed="rId4"/>
            </p:blipFill>
            <p:spPr>
              <a:xfrm>
                <a:off x="7956550" y="1327150"/>
                <a:ext cx="158750" cy="24447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8194675" y="1425575"/>
              <a:ext cx="3175" cy="19050"/>
            </p14:xfrm>
          </p:contentPart>
        </mc:Choice>
        <mc:Fallback xmlns="">
          <p:pic>
            <p:nvPicPr>
              <p:cNvPr id="4" name="墨迹 3"/>
            </p:nvPicPr>
            <p:blipFill>
              <a:blip r:embed="rId6"/>
            </p:blipFill>
            <p:spPr>
              <a:xfrm>
                <a:off x="8194675" y="1425575"/>
                <a:ext cx="3175" cy="19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8223250" y="1333500"/>
              <a:ext cx="146050" cy="254000"/>
            </p14:xfrm>
          </p:contentPart>
        </mc:Choice>
        <mc:Fallback xmlns="">
          <p:pic>
            <p:nvPicPr>
              <p:cNvPr id="5" name="墨迹 4"/>
            </p:nvPicPr>
            <p:blipFill>
              <a:blip r:embed="rId8"/>
            </p:blipFill>
            <p:spPr>
              <a:xfrm>
                <a:off x="8223250" y="1333500"/>
                <a:ext cx="146050" cy="2540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8442325" y="1362075"/>
              <a:ext cx="371475" cy="200025"/>
            </p14:xfrm>
          </p:contentPart>
        </mc:Choice>
        <mc:Fallback xmlns="">
          <p:pic>
            <p:nvPicPr>
              <p:cNvPr id="6" name="墨迹 5"/>
            </p:nvPicPr>
            <p:blipFill>
              <a:blip r:embed="rId10"/>
            </p:blipFill>
            <p:spPr>
              <a:xfrm>
                <a:off x="8442325" y="1362075"/>
                <a:ext cx="371475" cy="20002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8832850" y="1390650"/>
              <a:ext cx="6350" cy="360"/>
            </p14:xfrm>
          </p:contentPart>
        </mc:Choice>
        <mc:Fallback xmlns="">
          <p:pic>
            <p:nvPicPr>
              <p:cNvPr id="7" name="墨迹 6"/>
            </p:nvPicPr>
            <p:blipFill>
              <a:blip r:embed="rId12"/>
            </p:blipFill>
            <p:spPr>
              <a:xfrm>
                <a:off x="8832850" y="1390650"/>
                <a:ext cx="635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8870950" y="1352550"/>
              <a:ext cx="127000" cy="241300"/>
            </p14:xfrm>
          </p:contentPart>
        </mc:Choice>
        <mc:Fallback xmlns="">
          <p:pic>
            <p:nvPicPr>
              <p:cNvPr id="8" name="墨迹 7"/>
            </p:nvPicPr>
            <p:blipFill>
              <a:blip r:embed="rId14"/>
            </p:blipFill>
            <p:spPr>
              <a:xfrm>
                <a:off x="8870950" y="1352550"/>
                <a:ext cx="127000" cy="2413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9067800" y="1435100"/>
              <a:ext cx="123825" cy="25400"/>
            </p14:xfrm>
          </p:contentPart>
        </mc:Choice>
        <mc:Fallback xmlns="">
          <p:pic>
            <p:nvPicPr>
              <p:cNvPr id="9" name="墨迹 8"/>
            </p:nvPicPr>
            <p:blipFill>
              <a:blip r:embed="rId16"/>
            </p:blipFill>
            <p:spPr>
              <a:xfrm>
                <a:off x="9067800" y="1435100"/>
                <a:ext cx="123825" cy="254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9083675" y="1492250"/>
              <a:ext cx="127000" cy="22225"/>
            </p14:xfrm>
          </p:contentPart>
        </mc:Choice>
        <mc:Fallback xmlns="">
          <p:pic>
            <p:nvPicPr>
              <p:cNvPr id="10" name="墨迹 9"/>
            </p:nvPicPr>
            <p:blipFill>
              <a:blip r:embed="rId18"/>
            </p:blipFill>
            <p:spPr>
              <a:xfrm>
                <a:off x="9083675" y="1492250"/>
                <a:ext cx="127000" cy="2222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9385300" y="1317625"/>
              <a:ext cx="158750" cy="193675"/>
            </p14:xfrm>
          </p:contentPart>
        </mc:Choice>
        <mc:Fallback xmlns="">
          <p:pic>
            <p:nvPicPr>
              <p:cNvPr id="11" name="墨迹 10"/>
            </p:nvPicPr>
            <p:blipFill>
              <a:blip r:embed="rId20"/>
            </p:blipFill>
            <p:spPr>
              <a:xfrm>
                <a:off x="9385300" y="1317625"/>
                <a:ext cx="158750" cy="19367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9486900" y="1346200"/>
              <a:ext cx="31750" cy="317500"/>
            </p14:xfrm>
          </p:contentPart>
        </mc:Choice>
        <mc:Fallback xmlns="">
          <p:pic>
            <p:nvPicPr>
              <p:cNvPr id="12" name="墨迹 11"/>
            </p:nvPicPr>
            <p:blipFill>
              <a:blip r:embed="rId22"/>
            </p:blipFill>
            <p:spPr>
              <a:xfrm>
                <a:off x="9486900" y="1346200"/>
                <a:ext cx="31750" cy="3175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9693275" y="1457325"/>
              <a:ext cx="155575" cy="6350"/>
            </p14:xfrm>
          </p:contentPart>
        </mc:Choice>
        <mc:Fallback xmlns="">
          <p:pic>
            <p:nvPicPr>
              <p:cNvPr id="13" name="墨迹 12"/>
            </p:nvPicPr>
            <p:blipFill>
              <a:blip r:embed="rId24"/>
            </p:blipFill>
            <p:spPr>
              <a:xfrm>
                <a:off x="9693275" y="1457325"/>
                <a:ext cx="155575" cy="63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9772650" y="1336675"/>
              <a:ext cx="22225" cy="260350"/>
            </p14:xfrm>
          </p:contentPart>
        </mc:Choice>
        <mc:Fallback xmlns="">
          <p:pic>
            <p:nvPicPr>
              <p:cNvPr id="14" name="墨迹 13"/>
            </p:nvPicPr>
            <p:blipFill>
              <a:blip r:embed="rId26"/>
            </p:blipFill>
            <p:spPr>
              <a:xfrm>
                <a:off x="9772650" y="1336675"/>
                <a:ext cx="22225" cy="2603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9915525" y="1374775"/>
              <a:ext cx="161925" cy="219075"/>
            </p14:xfrm>
          </p:contentPart>
        </mc:Choice>
        <mc:Fallback xmlns="">
          <p:pic>
            <p:nvPicPr>
              <p:cNvPr id="15" name="墨迹 14"/>
            </p:nvPicPr>
            <p:blipFill>
              <a:blip r:embed="rId28"/>
            </p:blipFill>
            <p:spPr>
              <a:xfrm>
                <a:off x="9915525" y="1374775"/>
                <a:ext cx="161925" cy="21907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8721725" y="1333500"/>
              <a:ext cx="120650" cy="206375"/>
            </p14:xfrm>
          </p:contentPart>
        </mc:Choice>
        <mc:Fallback xmlns="">
          <p:pic>
            <p:nvPicPr>
              <p:cNvPr id="16" name="墨迹 15"/>
            </p:nvPicPr>
            <p:blipFill>
              <a:blip r:embed="rId30"/>
            </p:blipFill>
            <p:spPr>
              <a:xfrm>
                <a:off x="8721725" y="1333500"/>
                <a:ext cx="120650" cy="206375"/>
              </a:xfrm>
              <a:prstGeom prst="rect"/>
            </p:spPr>
          </p:pic>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标题 49153"/>
          <p:cNvSpPr>
            <a:spLocks noGrp="1"/>
          </p:cNvSpPr>
          <p:nvPr>
            <p:ph type="title"/>
          </p:nvPr>
        </p:nvSpPr>
        <p:spPr>
          <a:xfrm>
            <a:off x="608330" y="207645"/>
            <a:ext cx="10968990" cy="1332230"/>
          </a:xfrm>
        </p:spPr>
        <p:txBody>
          <a:bodyPr anchor="ctr" anchorCtr="0">
            <a:normAutofit fontScale="90000"/>
          </a:bodyPr>
          <a:p>
            <a:r>
              <a:rPr lang="en-US" altLang="zh-CN" sz="3100" dirty="0"/>
              <a:t>Optimizations on Annotated Tree</a:t>
            </a:r>
            <a:r>
              <a:rPr lang="en-US" altLang="zh-CN" sz="3100" dirty="0">
                <a:sym typeface="+mn-ea"/>
              </a:rPr>
              <a:t>(after optimize)</a:t>
            </a:r>
            <a:br>
              <a:rPr lang="en-US" altLang="zh-CN" sz="3100" dirty="0">
                <a:sym typeface="+mn-ea"/>
              </a:rPr>
            </a:br>
            <a:r>
              <a:rPr lang="en-US" altLang="zh-CN" sz="3100" dirty="0">
                <a:sym typeface="+mn-ea"/>
              </a:rPr>
              <a:t>/ </a:t>
            </a:r>
            <a:r>
              <a:rPr lang="zh-CN" altLang="en-US" sz="3100" dirty="0">
                <a:sym typeface="+mn-ea"/>
              </a:rPr>
              <a:t>语法树优化（优化</a:t>
            </a:r>
            <a:r>
              <a:rPr lang="zh-CN" altLang="en-US" sz="3100" dirty="0">
                <a:sym typeface="+mn-ea"/>
              </a:rPr>
              <a:t>后）</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grpSp>
        <p:nvGrpSpPr>
          <p:cNvPr id="49154" name="组合 49167"/>
          <p:cNvGrpSpPr/>
          <p:nvPr/>
        </p:nvGrpSpPr>
        <p:grpSpPr>
          <a:xfrm>
            <a:off x="2711450" y="1989138"/>
            <a:ext cx="7056438" cy="3889375"/>
            <a:chOff x="748" y="1253"/>
            <a:chExt cx="4445" cy="2450"/>
          </a:xfrm>
        </p:grpSpPr>
        <p:sp>
          <p:nvSpPr>
            <p:cNvPr id="49155" name="矩形 49156"/>
            <p:cNvSpPr/>
            <p:nvPr/>
          </p:nvSpPr>
          <p:spPr>
            <a:xfrm>
              <a:off x="748" y="3295"/>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6</a:t>
              </a:r>
              <a:endParaRPr lang="en-US" altLang="zh-CN" sz="1600">
                <a:latin typeface="Times New Roman" panose="02020603050405020304" charset="0"/>
              </a:endParaRPr>
            </a:p>
          </p:txBody>
        </p:sp>
        <p:sp>
          <p:nvSpPr>
            <p:cNvPr id="49156" name="矩形 49157"/>
            <p:cNvSpPr/>
            <p:nvPr/>
          </p:nvSpPr>
          <p:spPr>
            <a:xfrm>
              <a:off x="748" y="2887"/>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identifier                </a:t>
              </a:r>
              <a:r>
                <a:rPr lang="en-US" altLang="zh-CN" sz="2000" err="1">
                  <a:latin typeface="Times New Roman" panose="02020603050405020304" charset="0"/>
                </a:rPr>
                <a:t>identifier</a:t>
              </a:r>
              <a:r>
                <a:rPr lang="en-US" altLang="zh-CN" sz="2000">
                  <a:latin typeface="Times New Roman" panose="02020603050405020304" charset="0"/>
                </a:rPr>
                <a:t>                                             number</a:t>
              </a:r>
              <a:endParaRPr lang="en-US" altLang="zh-CN" sz="2000">
                <a:latin typeface="Times New Roman" panose="02020603050405020304" charset="0"/>
              </a:endParaRPr>
            </a:p>
          </p:txBody>
        </p:sp>
        <p:sp>
          <p:nvSpPr>
            <p:cNvPr id="49157" name="矩形 49158"/>
            <p:cNvSpPr/>
            <p:nvPr/>
          </p:nvSpPr>
          <p:spPr>
            <a:xfrm>
              <a:off x="748" y="2025"/>
              <a:ext cx="4445" cy="54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      subscript-expression                                   </a:t>
              </a:r>
              <a:endParaRPr lang="en-US" altLang="zh-CN" sz="2000">
                <a:latin typeface="Times New Roman" panose="02020603050405020304" charset="0"/>
              </a:endParaRPr>
            </a:p>
            <a:p>
              <a:r>
                <a:rPr lang="en-US" altLang="zh-CN" sz="2000">
                  <a:latin typeface="Times New Roman" panose="02020603050405020304" charset="0"/>
                </a:rPr>
                <a:t>                integer                                                     </a:t>
              </a:r>
              <a:endParaRPr lang="en-US" altLang="zh-CN" sz="2000">
                <a:latin typeface="Times New Roman" panose="02020603050405020304" charset="0"/>
              </a:endParaRPr>
            </a:p>
          </p:txBody>
        </p:sp>
        <p:sp>
          <p:nvSpPr>
            <p:cNvPr id="49158" name="矩形 49159"/>
            <p:cNvSpPr/>
            <p:nvPr/>
          </p:nvSpPr>
          <p:spPr>
            <a:xfrm>
              <a:off x="748" y="1253"/>
              <a:ext cx="4445" cy="3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Assign-expression</a:t>
              </a:r>
              <a:endParaRPr lang="en-US" altLang="zh-CN" sz="2000">
                <a:latin typeface="Times New Roman" panose="02020603050405020304" charset="0"/>
              </a:endParaRPr>
            </a:p>
          </p:txBody>
        </p:sp>
        <p:sp>
          <p:nvSpPr>
            <p:cNvPr id="49159" name="直接连接符 49160"/>
            <p:cNvSpPr/>
            <p:nvPr/>
          </p:nvSpPr>
          <p:spPr>
            <a:xfrm flipH="1">
              <a:off x="1610" y="1571"/>
              <a:ext cx="1270" cy="454"/>
            </a:xfrm>
            <a:prstGeom prst="line">
              <a:avLst/>
            </a:prstGeom>
            <a:ln w="9525" cap="flat" cmpd="sng">
              <a:solidFill>
                <a:schemeClr val="tx1"/>
              </a:solidFill>
              <a:prstDash val="solid"/>
              <a:round/>
              <a:headEnd type="none" w="med" len="med"/>
              <a:tailEnd type="none" w="med" len="med"/>
            </a:ln>
          </p:spPr>
        </p:sp>
        <p:sp>
          <p:nvSpPr>
            <p:cNvPr id="49160" name="直接连接符 49161"/>
            <p:cNvSpPr/>
            <p:nvPr/>
          </p:nvSpPr>
          <p:spPr>
            <a:xfrm>
              <a:off x="2971" y="1571"/>
              <a:ext cx="1587" cy="1405"/>
            </a:xfrm>
            <a:prstGeom prst="line">
              <a:avLst/>
            </a:prstGeom>
            <a:ln w="9525" cap="flat" cmpd="sng">
              <a:solidFill>
                <a:schemeClr val="tx1"/>
              </a:solidFill>
              <a:prstDash val="solid"/>
              <a:round/>
              <a:headEnd type="none" w="med" len="med"/>
              <a:tailEnd type="none" w="med" len="med"/>
            </a:ln>
          </p:spPr>
        </p:sp>
        <p:sp>
          <p:nvSpPr>
            <p:cNvPr id="49161" name="直接连接符 49162"/>
            <p:cNvSpPr/>
            <p:nvPr/>
          </p:nvSpPr>
          <p:spPr>
            <a:xfrm flipH="1">
              <a:off x="1111" y="2613"/>
              <a:ext cx="227" cy="364"/>
            </a:xfrm>
            <a:prstGeom prst="line">
              <a:avLst/>
            </a:prstGeom>
            <a:ln w="9525" cap="flat" cmpd="sng">
              <a:solidFill>
                <a:schemeClr val="tx1"/>
              </a:solidFill>
              <a:prstDash val="solid"/>
              <a:round/>
              <a:headEnd type="none" w="med" len="med"/>
              <a:tailEnd type="none" w="med" len="med"/>
            </a:ln>
          </p:spPr>
        </p:sp>
        <p:sp>
          <p:nvSpPr>
            <p:cNvPr id="49162" name="直接连接符 49163"/>
            <p:cNvSpPr/>
            <p:nvPr/>
          </p:nvSpPr>
          <p:spPr>
            <a:xfrm>
              <a:off x="2018" y="2568"/>
              <a:ext cx="272" cy="409"/>
            </a:xfrm>
            <a:prstGeom prst="line">
              <a:avLst/>
            </a:prstGeom>
            <a:ln w="9525" cap="flat" cmpd="sng">
              <a:solidFill>
                <a:schemeClr val="tx1"/>
              </a:solidFill>
              <a:prstDash val="solid"/>
              <a:round/>
              <a:headEnd type="none" w="med" len="med"/>
              <a:tailEnd type="none" w="med" len="med"/>
            </a:ln>
          </p:spPr>
        </p:sp>
        <p:sp>
          <p:nvSpPr>
            <p:cNvPr id="49163" name="矩形 49166"/>
            <p:cNvSpPr/>
            <p:nvPr/>
          </p:nvSpPr>
          <p:spPr>
            <a:xfrm>
              <a:off x="748" y="3521"/>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rray of integer               </a:t>
              </a:r>
              <a:r>
                <a:rPr lang="en-US" altLang="zh-CN" sz="1600" err="1">
                  <a:latin typeface="Times New Roman" panose="02020603050405020304" charset="0"/>
                </a:rPr>
                <a:t>integer</a:t>
              </a:r>
              <a:r>
                <a:rPr lang="en-US" altLang="zh-CN" sz="1600">
                  <a:latin typeface="Times New Roman" panose="02020603050405020304" charset="0"/>
                </a:rPr>
                <a:t>                                                               integer</a:t>
              </a:r>
              <a:endParaRPr lang="en-US" altLang="zh-CN" sz="1600">
                <a:latin typeface="Times New Roman" panose="02020603050405020304" charset="0"/>
              </a:endParaRPr>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8137525" y="1876425"/>
              <a:ext cx="215900" cy="228600"/>
            </p14:xfrm>
          </p:contentPart>
        </mc:Choice>
        <mc:Fallback xmlns="">
          <p:pic>
            <p:nvPicPr>
              <p:cNvPr id="2" name="墨迹 1"/>
            </p:nvPicPr>
            <p:blipFill>
              <a:blip r:embed="rId2"/>
            </p:blipFill>
            <p:spPr>
              <a:xfrm>
                <a:off x="8137525" y="1876425"/>
                <a:ext cx="215900" cy="2286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8397875" y="1844675"/>
              <a:ext cx="196850" cy="47625"/>
            </p14:xfrm>
          </p:contentPart>
        </mc:Choice>
        <mc:Fallback xmlns="">
          <p:pic>
            <p:nvPicPr>
              <p:cNvPr id="3" name="墨迹 2"/>
            </p:nvPicPr>
            <p:blipFill>
              <a:blip r:embed="rId4"/>
            </p:blipFill>
            <p:spPr>
              <a:xfrm>
                <a:off x="8397875" y="1844675"/>
                <a:ext cx="196850" cy="4762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8448675" y="1908175"/>
              <a:ext cx="95250" cy="155575"/>
            </p14:xfrm>
          </p:contentPart>
        </mc:Choice>
        <mc:Fallback xmlns="">
          <p:pic>
            <p:nvPicPr>
              <p:cNvPr id="4" name="墨迹 3"/>
            </p:nvPicPr>
            <p:blipFill>
              <a:blip r:embed="rId6"/>
            </p:blipFill>
            <p:spPr>
              <a:xfrm>
                <a:off x="8448675" y="1908175"/>
                <a:ext cx="95250" cy="15557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8582025" y="1978025"/>
              <a:ext cx="19050" cy="44450"/>
            </p14:xfrm>
          </p:contentPart>
        </mc:Choice>
        <mc:Fallback xmlns="">
          <p:pic>
            <p:nvPicPr>
              <p:cNvPr id="5" name="墨迹 4"/>
            </p:nvPicPr>
            <p:blipFill>
              <a:blip r:embed="rId8"/>
            </p:blipFill>
            <p:spPr>
              <a:xfrm>
                <a:off x="8582025" y="1978025"/>
                <a:ext cx="19050" cy="444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8629650" y="1809750"/>
              <a:ext cx="19050" cy="123825"/>
            </p14:xfrm>
          </p:contentPart>
        </mc:Choice>
        <mc:Fallback xmlns="">
          <p:pic>
            <p:nvPicPr>
              <p:cNvPr id="6" name="墨迹 5"/>
            </p:nvPicPr>
            <p:blipFill>
              <a:blip r:embed="rId10"/>
            </p:blipFill>
            <p:spPr>
              <a:xfrm>
                <a:off x="8629650" y="1809750"/>
                <a:ext cx="19050" cy="12382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8680450" y="1905000"/>
              <a:ext cx="120650" cy="107950"/>
            </p14:xfrm>
          </p:contentPart>
        </mc:Choice>
        <mc:Fallback xmlns="">
          <p:pic>
            <p:nvPicPr>
              <p:cNvPr id="7" name="墨迹 6"/>
            </p:nvPicPr>
            <p:blipFill>
              <a:blip r:embed="rId12"/>
            </p:blipFill>
            <p:spPr>
              <a:xfrm>
                <a:off x="8680450" y="1905000"/>
                <a:ext cx="120650" cy="1079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8848725" y="1825625"/>
              <a:ext cx="98425" cy="209550"/>
            </p14:xfrm>
          </p:contentPart>
        </mc:Choice>
        <mc:Fallback xmlns="">
          <p:pic>
            <p:nvPicPr>
              <p:cNvPr id="8" name="墨迹 7"/>
            </p:nvPicPr>
            <p:blipFill>
              <a:blip r:embed="rId14"/>
            </p:blipFill>
            <p:spPr>
              <a:xfrm>
                <a:off x="8848725" y="1825625"/>
                <a:ext cx="98425" cy="2095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8994775" y="1920875"/>
              <a:ext cx="98425" cy="127000"/>
            </p14:xfrm>
          </p:contentPart>
        </mc:Choice>
        <mc:Fallback xmlns="">
          <p:pic>
            <p:nvPicPr>
              <p:cNvPr id="9" name="墨迹 8"/>
            </p:nvPicPr>
            <p:blipFill>
              <a:blip r:embed="rId16"/>
            </p:blipFill>
            <p:spPr>
              <a:xfrm>
                <a:off x="8994775" y="1920875"/>
                <a:ext cx="98425" cy="1270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9144000" y="1841500"/>
              <a:ext cx="104775" cy="196850"/>
            </p14:xfrm>
          </p:contentPart>
        </mc:Choice>
        <mc:Fallback xmlns="">
          <p:pic>
            <p:nvPicPr>
              <p:cNvPr id="10" name="墨迹 9"/>
            </p:nvPicPr>
            <p:blipFill>
              <a:blip r:embed="rId18"/>
            </p:blipFill>
            <p:spPr>
              <a:xfrm>
                <a:off x="9144000" y="1841500"/>
                <a:ext cx="104775" cy="196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9147175" y="1866900"/>
              <a:ext cx="101600" cy="168275"/>
            </p14:xfrm>
          </p:contentPart>
        </mc:Choice>
        <mc:Fallback xmlns="">
          <p:pic>
            <p:nvPicPr>
              <p:cNvPr id="11" name="墨迹 10"/>
            </p:nvPicPr>
            <p:blipFill>
              <a:blip r:embed="rId20"/>
            </p:blipFill>
            <p:spPr>
              <a:xfrm>
                <a:off x="9147175" y="1866900"/>
                <a:ext cx="101600" cy="16827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9302750" y="1841500"/>
              <a:ext cx="136525" cy="263525"/>
            </p14:xfrm>
          </p:contentPart>
        </mc:Choice>
        <mc:Fallback xmlns="">
          <p:pic>
            <p:nvPicPr>
              <p:cNvPr id="12" name="墨迹 11"/>
            </p:nvPicPr>
            <p:blipFill>
              <a:blip r:embed="rId22"/>
            </p:blipFill>
            <p:spPr>
              <a:xfrm>
                <a:off x="9302750" y="1841500"/>
                <a:ext cx="136525" cy="26352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9534525" y="1920875"/>
              <a:ext cx="136525" cy="9525"/>
            </p14:xfrm>
          </p:contentPart>
        </mc:Choice>
        <mc:Fallback xmlns="">
          <p:pic>
            <p:nvPicPr>
              <p:cNvPr id="13" name="墨迹 12"/>
            </p:nvPicPr>
            <p:blipFill>
              <a:blip r:embed="rId24"/>
            </p:blipFill>
            <p:spPr>
              <a:xfrm>
                <a:off x="9534525" y="1920875"/>
                <a:ext cx="136525" cy="952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9505950" y="2009775"/>
              <a:ext cx="171450" cy="12700"/>
            </p14:xfrm>
          </p:contentPart>
        </mc:Choice>
        <mc:Fallback xmlns="">
          <p:pic>
            <p:nvPicPr>
              <p:cNvPr id="14" name="墨迹 13"/>
            </p:nvPicPr>
            <p:blipFill>
              <a:blip r:embed="rId26"/>
            </p:blipFill>
            <p:spPr>
              <a:xfrm>
                <a:off x="9505950" y="2009775"/>
                <a:ext cx="171450" cy="127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9756775" y="1752600"/>
              <a:ext cx="215900" cy="311150"/>
            </p14:xfrm>
          </p:contentPart>
        </mc:Choice>
        <mc:Fallback xmlns="">
          <p:pic>
            <p:nvPicPr>
              <p:cNvPr id="15" name="墨迹 14"/>
            </p:nvPicPr>
            <p:blipFill>
              <a:blip r:embed="rId28"/>
            </p:blipFill>
            <p:spPr>
              <a:xfrm>
                <a:off x="9756775" y="1752600"/>
                <a:ext cx="215900" cy="3111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9747250" y="2178050"/>
              <a:ext cx="190500" cy="142875"/>
            </p14:xfrm>
          </p:contentPart>
        </mc:Choice>
        <mc:Fallback xmlns="">
          <p:pic>
            <p:nvPicPr>
              <p:cNvPr id="16" name="墨迹 15"/>
            </p:nvPicPr>
            <p:blipFill>
              <a:blip r:embed="rId30"/>
            </p:blipFill>
            <p:spPr>
              <a:xfrm>
                <a:off x="9747250" y="2178050"/>
                <a:ext cx="190500" cy="14287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9731375" y="2298700"/>
              <a:ext cx="250825" cy="193675"/>
            </p14:xfrm>
          </p:contentPart>
        </mc:Choice>
        <mc:Fallback xmlns="">
          <p:pic>
            <p:nvPicPr>
              <p:cNvPr id="17" name="墨迹 16"/>
            </p:nvPicPr>
            <p:blipFill>
              <a:blip r:embed="rId32"/>
            </p:blipFill>
            <p:spPr>
              <a:xfrm>
                <a:off x="9731375" y="2298700"/>
                <a:ext cx="250825" cy="19367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9772650" y="2501900"/>
              <a:ext cx="152400" cy="234950"/>
            </p14:xfrm>
          </p:contentPart>
        </mc:Choice>
        <mc:Fallback xmlns="">
          <p:pic>
            <p:nvPicPr>
              <p:cNvPr id="18" name="墨迹 17"/>
            </p:nvPicPr>
            <p:blipFill>
              <a:blip r:embed="rId34"/>
            </p:blipFill>
            <p:spPr>
              <a:xfrm>
                <a:off x="9772650" y="2501900"/>
                <a:ext cx="152400" cy="2349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9750425" y="2289175"/>
              <a:ext cx="47625" cy="146050"/>
            </p14:xfrm>
          </p:contentPart>
        </mc:Choice>
        <mc:Fallback xmlns="">
          <p:pic>
            <p:nvPicPr>
              <p:cNvPr id="19" name="墨迹 18"/>
            </p:nvPicPr>
            <p:blipFill>
              <a:blip r:embed="rId36"/>
            </p:blipFill>
            <p:spPr>
              <a:xfrm>
                <a:off x="9750425" y="2289175"/>
                <a:ext cx="47625" cy="14605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10071100" y="2260600"/>
              <a:ext cx="6350" cy="60325"/>
            </p14:xfrm>
          </p:contentPart>
        </mc:Choice>
        <mc:Fallback xmlns="">
          <p:pic>
            <p:nvPicPr>
              <p:cNvPr id="20" name="墨迹 19"/>
            </p:nvPicPr>
            <p:blipFill>
              <a:blip r:embed="rId38"/>
            </p:blipFill>
            <p:spPr>
              <a:xfrm>
                <a:off x="10071100" y="2260600"/>
                <a:ext cx="6350" cy="6032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10102850" y="2244725"/>
              <a:ext cx="82550" cy="107950"/>
            </p14:xfrm>
          </p:contentPart>
        </mc:Choice>
        <mc:Fallback xmlns="">
          <p:pic>
            <p:nvPicPr>
              <p:cNvPr id="21" name="墨迹 20"/>
            </p:nvPicPr>
            <p:blipFill>
              <a:blip r:embed="rId40"/>
            </p:blipFill>
            <p:spPr>
              <a:xfrm>
                <a:off x="10102850" y="2244725"/>
                <a:ext cx="82550" cy="10795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10036175" y="2152650"/>
              <a:ext cx="139700" cy="476250"/>
            </p14:xfrm>
          </p:contentPart>
        </mc:Choice>
        <mc:Fallback xmlns="">
          <p:pic>
            <p:nvPicPr>
              <p:cNvPr id="22" name="墨迹 21"/>
            </p:nvPicPr>
            <p:blipFill>
              <a:blip r:embed="rId42"/>
            </p:blipFill>
            <p:spPr>
              <a:xfrm>
                <a:off x="10036175" y="2152650"/>
                <a:ext cx="139700" cy="47625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10007600" y="2355850"/>
              <a:ext cx="374650" cy="288925"/>
            </p14:xfrm>
          </p:contentPart>
        </mc:Choice>
        <mc:Fallback xmlns="">
          <p:pic>
            <p:nvPicPr>
              <p:cNvPr id="23" name="墨迹 22"/>
            </p:nvPicPr>
            <p:blipFill>
              <a:blip r:embed="rId44"/>
            </p:blipFill>
            <p:spPr>
              <a:xfrm>
                <a:off x="10007600" y="2355850"/>
                <a:ext cx="374650" cy="288925"/>
              </a:xfrm>
              <a:prstGeom prst="rect"/>
            </p:spPr>
          </p:pic>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标题 50177"/>
          <p:cNvSpPr>
            <a:spLocks noGrp="1"/>
          </p:cNvSpPr>
          <p:nvPr>
            <p:ph type="title"/>
          </p:nvPr>
        </p:nvSpPr>
        <p:spPr>
          <a:xfrm>
            <a:off x="608330" y="419735"/>
            <a:ext cx="10968990" cy="894080"/>
          </a:xfrm>
        </p:spPr>
        <p:txBody>
          <a:bodyPr anchor="ctr" anchorCtr="0">
            <a:normAutofit fontScale="90000"/>
          </a:bodyPr>
          <a:p>
            <a:r>
              <a:rPr lang="en-US" altLang="zh-CN" sz="3200" dirty="0"/>
              <a:t>Optimization on Intermediate Code / </a:t>
            </a:r>
            <a:r>
              <a:rPr lang="zh-CN" altLang="en-US" sz="3200" dirty="0"/>
              <a:t>中间代码优化</a:t>
            </a:r>
            <a:br>
              <a:rPr lang="zh-CN" altLang="en-US" sz="3200"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3200" dirty="0"/>
          </a:p>
        </p:txBody>
      </p:sp>
      <p:sp>
        <p:nvSpPr>
          <p:cNvPr id="50178" name="矩形 50179"/>
          <p:cNvSpPr/>
          <p:nvPr/>
        </p:nvSpPr>
        <p:spPr>
          <a:xfrm>
            <a:off x="4008438" y="2349500"/>
            <a:ext cx="4319587" cy="792163"/>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a:latin typeface="Times New Roman" panose="02020603050405020304" charset="0"/>
              </a:rPr>
              <a:t>t   =  4  +  2</a:t>
            </a:r>
            <a:endParaRPr lang="en-US" altLang="zh-CN">
              <a:latin typeface="Times New Roman" panose="02020603050405020304" charset="0"/>
            </a:endParaRPr>
          </a:p>
          <a:p>
            <a:pPr algn="ctr"/>
            <a:r>
              <a:rPr lang="en-US" altLang="zh-CN" err="1">
                <a:latin typeface="Times New Roman" panose="02020603050405020304" charset="0"/>
              </a:rPr>
              <a:t>a[index</a:t>
            </a:r>
            <a:r>
              <a:rPr lang="en-US" altLang="zh-CN">
                <a:latin typeface="Times New Roman" panose="02020603050405020304" charset="0"/>
              </a:rPr>
              <a:t>]=t</a:t>
            </a:r>
            <a:endParaRPr lang="en-US" altLang="zh-CN">
              <a:latin typeface="Times New Roman" panose="02020603050405020304" charset="0"/>
            </a:endParaRPr>
          </a:p>
        </p:txBody>
      </p:sp>
      <p:sp>
        <p:nvSpPr>
          <p:cNvPr id="50179" name="矩形 50180"/>
          <p:cNvSpPr/>
          <p:nvPr/>
        </p:nvSpPr>
        <p:spPr>
          <a:xfrm>
            <a:off x="4008438" y="3716338"/>
            <a:ext cx="4319587" cy="792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a:latin typeface="Times New Roman" panose="02020603050405020304" charset="0"/>
              </a:rPr>
              <a:t>t =  6</a:t>
            </a:r>
            <a:endParaRPr lang="en-US" altLang="zh-CN">
              <a:latin typeface="Times New Roman" panose="02020603050405020304" charset="0"/>
            </a:endParaRPr>
          </a:p>
          <a:p>
            <a:pPr algn="ctr"/>
            <a:r>
              <a:rPr lang="en-US" altLang="zh-CN" err="1">
                <a:latin typeface="Times New Roman" panose="02020603050405020304" charset="0"/>
              </a:rPr>
              <a:t>a[index</a:t>
            </a:r>
            <a:r>
              <a:rPr lang="en-US" altLang="zh-CN">
                <a:latin typeface="Times New Roman" panose="02020603050405020304" charset="0"/>
              </a:rPr>
              <a:t>]=t</a:t>
            </a:r>
            <a:endParaRPr lang="en-US" altLang="zh-CN">
              <a:latin typeface="Times New Roman" panose="02020603050405020304" charset="0"/>
            </a:endParaRPr>
          </a:p>
        </p:txBody>
      </p:sp>
      <p:sp>
        <p:nvSpPr>
          <p:cNvPr id="50180" name="矩形 50181"/>
          <p:cNvSpPr/>
          <p:nvPr/>
        </p:nvSpPr>
        <p:spPr>
          <a:xfrm>
            <a:off x="4008438" y="5300663"/>
            <a:ext cx="4319587" cy="792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err="1">
                <a:latin typeface="Times New Roman" panose="02020603050405020304" charset="0"/>
              </a:rPr>
              <a:t>a[index</a:t>
            </a:r>
            <a:r>
              <a:rPr lang="en-US" altLang="zh-CN">
                <a:latin typeface="Times New Roman" panose="02020603050405020304" charset="0"/>
              </a:rPr>
              <a:t>]=6</a:t>
            </a:r>
            <a:endParaRPr lang="en-US" altLang="zh-CN">
              <a:latin typeface="Times New Roman" panose="02020603050405020304" charset="0"/>
            </a:endParaRPr>
          </a:p>
        </p:txBody>
      </p:sp>
      <p:sp>
        <p:nvSpPr>
          <p:cNvPr id="50181" name="直接连接符 50182"/>
          <p:cNvSpPr/>
          <p:nvPr/>
        </p:nvSpPr>
        <p:spPr>
          <a:xfrm>
            <a:off x="6096000" y="3213100"/>
            <a:ext cx="0" cy="360363"/>
          </a:xfrm>
          <a:prstGeom prst="line">
            <a:avLst/>
          </a:prstGeom>
          <a:ln w="9525" cap="flat" cmpd="sng">
            <a:solidFill>
              <a:schemeClr val="tx1"/>
            </a:solidFill>
            <a:prstDash val="solid"/>
            <a:round/>
            <a:headEnd type="none" w="med" len="med"/>
            <a:tailEnd type="triangle" w="med" len="med"/>
          </a:ln>
        </p:spPr>
      </p:sp>
      <p:sp>
        <p:nvSpPr>
          <p:cNvPr id="50182" name="直接连接符 50183"/>
          <p:cNvSpPr/>
          <p:nvPr/>
        </p:nvSpPr>
        <p:spPr>
          <a:xfrm>
            <a:off x="6024563" y="4652963"/>
            <a:ext cx="0" cy="431800"/>
          </a:xfrm>
          <a:prstGeom prst="line">
            <a:avLst/>
          </a:prstGeom>
          <a:ln w="9525" cap="flat" cmpd="sng">
            <a:solidFill>
              <a:schemeClr val="tx1"/>
            </a:solidFill>
            <a:prstDash val="solid"/>
            <a:round/>
            <a:headEnd type="none" w="med" len="med"/>
            <a:tailEnd type="triangle" w="med" len="med"/>
          </a:ln>
        </p:spPr>
      </p:sp>
      <p:sp>
        <p:nvSpPr>
          <p:cNvPr id="50183" name="文本框 50184">
            <a:hlinkClick r:id="rId1" action="ppaction://hlinksldjump"/>
          </p:cNvPr>
          <p:cNvSpPr txBox="1"/>
          <p:nvPr/>
        </p:nvSpPr>
        <p:spPr>
          <a:xfrm>
            <a:off x="8904288" y="6308725"/>
            <a:ext cx="1655762" cy="368300"/>
          </a:xfrm>
          <a:prstGeom prst="rect">
            <a:avLst/>
          </a:prstGeom>
          <a:noFill/>
          <a:ln w="9525">
            <a:noFill/>
          </a:ln>
        </p:spPr>
        <p:txBody>
          <a:bodyPr anchor="t" anchorCtr="0">
            <a:spAutoFit/>
          </a:bodyPr>
          <a:p>
            <a:pPr>
              <a:spcBef>
                <a:spcPct val="50000"/>
              </a:spcBef>
            </a:pPr>
            <a:r>
              <a:rPr lang="en-US" altLang="zh-CN" b="1">
                <a:latin typeface="Times New Roman" panose="02020603050405020304" charset="0"/>
              </a:rPr>
              <a:t>RETURN</a:t>
            </a:r>
            <a:endParaRPr lang="en-US" altLang="zh-CN" b="1">
              <a:latin typeface="Times New Roman" panose="02020603050405020304"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8045450" y="974725"/>
              <a:ext cx="288925" cy="434975"/>
            </p14:xfrm>
          </p:contentPart>
        </mc:Choice>
        <mc:Fallback xmlns="">
          <p:pic>
            <p:nvPicPr>
              <p:cNvPr id="2" name="墨迹 1"/>
            </p:nvPicPr>
            <p:blipFill>
              <a:blip r:embed="rId3"/>
            </p:blipFill>
            <p:spPr>
              <a:xfrm>
                <a:off x="8045450" y="974725"/>
                <a:ext cx="288925" cy="434975"/>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8312150" y="974725"/>
              <a:ext cx="53975" cy="184150"/>
            </p14:xfrm>
          </p:contentPart>
        </mc:Choice>
        <mc:Fallback xmlns="">
          <p:pic>
            <p:nvPicPr>
              <p:cNvPr id="3" name="墨迹 2"/>
            </p:nvPicPr>
            <p:blipFill>
              <a:blip r:embed="rId5"/>
            </p:blipFill>
            <p:spPr>
              <a:xfrm>
                <a:off x="8312150" y="974725"/>
                <a:ext cx="53975" cy="1841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8397875" y="1082675"/>
              <a:ext cx="117475" cy="212725"/>
            </p14:xfrm>
          </p:contentPart>
        </mc:Choice>
        <mc:Fallback xmlns="">
          <p:pic>
            <p:nvPicPr>
              <p:cNvPr id="4" name="墨迹 3"/>
            </p:nvPicPr>
            <p:blipFill>
              <a:blip r:embed="rId7"/>
            </p:blipFill>
            <p:spPr>
              <a:xfrm>
                <a:off x="8397875" y="1082675"/>
                <a:ext cx="117475" cy="212725"/>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8537575" y="1098550"/>
              <a:ext cx="31750" cy="53975"/>
            </p14:xfrm>
          </p:contentPart>
        </mc:Choice>
        <mc:Fallback xmlns="">
          <p:pic>
            <p:nvPicPr>
              <p:cNvPr id="5" name="墨迹 4"/>
            </p:nvPicPr>
            <p:blipFill>
              <a:blip r:embed="rId9"/>
            </p:blipFill>
            <p:spPr>
              <a:xfrm>
                <a:off x="8537575" y="1098550"/>
                <a:ext cx="31750" cy="53975"/>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8616950" y="1082675"/>
              <a:ext cx="6350" cy="360"/>
            </p14:xfrm>
          </p:contentPart>
        </mc:Choice>
        <mc:Fallback xmlns="">
          <p:pic>
            <p:nvPicPr>
              <p:cNvPr id="6" name="墨迹 5"/>
            </p:nvPicPr>
            <p:blipFill>
              <a:blip r:embed="rId11"/>
            </p:blipFill>
            <p:spPr>
              <a:xfrm>
                <a:off x="8616950" y="1082675"/>
                <a:ext cx="6350" cy="36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8594725" y="1082675"/>
              <a:ext cx="228600" cy="254000"/>
            </p14:xfrm>
          </p:contentPart>
        </mc:Choice>
        <mc:Fallback xmlns="">
          <p:pic>
            <p:nvPicPr>
              <p:cNvPr id="7" name="墨迹 6"/>
            </p:nvPicPr>
            <p:blipFill>
              <a:blip r:embed="rId13"/>
            </p:blipFill>
            <p:spPr>
              <a:xfrm>
                <a:off x="8594725" y="1082675"/>
                <a:ext cx="228600" cy="25400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8829675" y="990600"/>
              <a:ext cx="295275" cy="403225"/>
            </p14:xfrm>
          </p:contentPart>
        </mc:Choice>
        <mc:Fallback xmlns="">
          <p:pic>
            <p:nvPicPr>
              <p:cNvPr id="8" name="墨迹 7"/>
            </p:nvPicPr>
            <p:blipFill>
              <a:blip r:embed="rId15"/>
            </p:blipFill>
            <p:spPr>
              <a:xfrm>
                <a:off x="8829675" y="990600"/>
                <a:ext cx="295275" cy="40322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9048750" y="974725"/>
              <a:ext cx="60325" cy="127000"/>
            </p14:xfrm>
          </p:contentPart>
        </mc:Choice>
        <mc:Fallback xmlns="">
          <p:pic>
            <p:nvPicPr>
              <p:cNvPr id="9" name="墨迹 8"/>
            </p:nvPicPr>
            <p:blipFill>
              <a:blip r:embed="rId17"/>
            </p:blipFill>
            <p:spPr>
              <a:xfrm>
                <a:off x="9048750" y="974725"/>
                <a:ext cx="60325" cy="1270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9207500" y="984250"/>
              <a:ext cx="6350" cy="360"/>
            </p14:xfrm>
          </p:contentPart>
        </mc:Choice>
        <mc:Fallback xmlns="">
          <p:pic>
            <p:nvPicPr>
              <p:cNvPr id="10" name="墨迹 9"/>
            </p:nvPicPr>
            <p:blipFill>
              <a:blip r:embed="rId11"/>
            </p:blipFill>
            <p:spPr>
              <a:xfrm>
                <a:off x="9207500" y="984250"/>
                <a:ext cx="635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9188450" y="984250"/>
              <a:ext cx="168275" cy="317500"/>
            </p14:xfrm>
          </p:contentPart>
        </mc:Choice>
        <mc:Fallback xmlns="">
          <p:pic>
            <p:nvPicPr>
              <p:cNvPr id="11" name="墨迹 10"/>
            </p:nvPicPr>
            <p:blipFill>
              <a:blip r:embed="rId20"/>
            </p:blipFill>
            <p:spPr>
              <a:xfrm>
                <a:off x="9188450" y="984250"/>
                <a:ext cx="168275" cy="3175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9407525" y="974725"/>
              <a:ext cx="133350" cy="336550"/>
            </p14:xfrm>
          </p:contentPart>
        </mc:Choice>
        <mc:Fallback xmlns="">
          <p:pic>
            <p:nvPicPr>
              <p:cNvPr id="12" name="墨迹 11"/>
            </p:nvPicPr>
            <p:blipFill>
              <a:blip r:embed="rId22"/>
            </p:blipFill>
            <p:spPr>
              <a:xfrm>
                <a:off x="9407525" y="974725"/>
                <a:ext cx="133350" cy="3365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8683625" y="1616075"/>
              <a:ext cx="6350" cy="360"/>
            </p14:xfrm>
          </p:contentPart>
        </mc:Choice>
        <mc:Fallback xmlns="">
          <p:pic>
            <p:nvPicPr>
              <p:cNvPr id="13" name="墨迹 12"/>
            </p:nvPicPr>
            <p:blipFill>
              <a:blip r:embed="rId11"/>
            </p:blipFill>
            <p:spPr>
              <a:xfrm>
                <a:off x="8683625" y="1616075"/>
                <a:ext cx="6350" cy="36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4" name="墨迹 13"/>
              <p14:cNvContentPartPr/>
              <p14:nvPr/>
            </p14:nvContentPartPr>
            <p14:xfrm>
              <a:off x="8658225" y="1854200"/>
              <a:ext cx="6350" cy="360"/>
            </p14:xfrm>
          </p:contentPart>
        </mc:Choice>
        <mc:Fallback xmlns="">
          <p:pic>
            <p:nvPicPr>
              <p:cNvPr id="14" name="墨迹 13"/>
            </p:nvPicPr>
            <p:blipFill>
              <a:blip r:embed="rId11"/>
            </p:blipFill>
            <p:spPr>
              <a:xfrm>
                <a:off x="8658225" y="1854200"/>
                <a:ext cx="635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5" name="墨迹 14"/>
              <p14:cNvContentPartPr/>
              <p14:nvPr/>
            </p14:nvContentPartPr>
            <p14:xfrm>
              <a:off x="8836025" y="1644650"/>
              <a:ext cx="161925" cy="196850"/>
            </p14:xfrm>
          </p:contentPart>
        </mc:Choice>
        <mc:Fallback xmlns="">
          <p:pic>
            <p:nvPicPr>
              <p:cNvPr id="15" name="墨迹 14"/>
            </p:nvPicPr>
            <p:blipFill>
              <a:blip r:embed="rId26"/>
            </p:blipFill>
            <p:spPr>
              <a:xfrm>
                <a:off x="8836025" y="1644650"/>
                <a:ext cx="161925" cy="1968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6" name="墨迹 15"/>
              <p14:cNvContentPartPr/>
              <p14:nvPr/>
            </p14:nvContentPartPr>
            <p14:xfrm>
              <a:off x="9045575" y="1679575"/>
              <a:ext cx="6350" cy="360"/>
            </p14:xfrm>
          </p:contentPart>
        </mc:Choice>
        <mc:Fallback xmlns="">
          <p:pic>
            <p:nvPicPr>
              <p:cNvPr id="16" name="墨迹 15"/>
            </p:nvPicPr>
            <p:blipFill>
              <a:blip r:embed="rId11"/>
            </p:blipFill>
            <p:spPr>
              <a:xfrm>
                <a:off x="9045575" y="1679575"/>
                <a:ext cx="6350" cy="36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7" name="墨迹 16"/>
              <p14:cNvContentPartPr/>
              <p14:nvPr/>
            </p14:nvContentPartPr>
            <p14:xfrm>
              <a:off x="9048750" y="1476375"/>
              <a:ext cx="800100" cy="355600"/>
            </p14:xfrm>
          </p:contentPart>
        </mc:Choice>
        <mc:Fallback xmlns="">
          <p:pic>
            <p:nvPicPr>
              <p:cNvPr id="17" name="墨迹 16"/>
            </p:nvPicPr>
            <p:blipFill>
              <a:blip r:embed="rId29"/>
            </p:blipFill>
            <p:spPr>
              <a:xfrm>
                <a:off x="9048750" y="1476375"/>
                <a:ext cx="800100" cy="3556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8" name="墨迹 17"/>
              <p14:cNvContentPartPr/>
              <p14:nvPr/>
            </p14:nvContentPartPr>
            <p14:xfrm>
              <a:off x="9839325" y="1422400"/>
              <a:ext cx="361950" cy="447675"/>
            </p14:xfrm>
          </p:contentPart>
        </mc:Choice>
        <mc:Fallback xmlns="">
          <p:pic>
            <p:nvPicPr>
              <p:cNvPr id="18" name="墨迹 17"/>
            </p:nvPicPr>
            <p:blipFill>
              <a:blip r:embed="rId31"/>
            </p:blipFill>
            <p:spPr>
              <a:xfrm>
                <a:off x="9839325" y="1422400"/>
                <a:ext cx="361950" cy="447675"/>
              </a:xfrm>
              <a:prstGeom prst="rect"/>
            </p:spPr>
          </p:pic>
        </mc:Fallback>
      </mc:AlternateContent>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51201"/>
          <p:cNvSpPr>
            <a:spLocks noGrp="1"/>
          </p:cNvSpPr>
          <p:nvPr>
            <p:ph type="title"/>
          </p:nvPr>
        </p:nvSpPr>
        <p:spPr/>
        <p:txBody>
          <a:bodyPr anchor="ctr" anchorCtr="0">
            <a:normAutofit fontScale="90000"/>
          </a:bodyPr>
          <a:p>
            <a:r>
              <a:rPr lang="en-US" altLang="zh-CN" dirty="0"/>
              <a:t>The Code Generate / </a:t>
            </a:r>
            <a:r>
              <a:rPr lang="zh-CN" altLang="en-US" dirty="0"/>
              <a:t>代码生成</a:t>
            </a:r>
            <a:br>
              <a:rPr lang="zh-CN" altLang="en-US"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sp>
        <p:nvSpPr>
          <p:cNvPr id="51202" name="文本占位符 51202"/>
          <p:cNvSpPr>
            <a:spLocks noGrp="1"/>
          </p:cNvSpPr>
          <p:nvPr>
            <p:ph idx="1"/>
          </p:nvPr>
        </p:nvSpPr>
        <p:spPr/>
        <p:txBody>
          <a:bodyPr anchor="t" anchorCtr="0"/>
          <a:p>
            <a:r>
              <a:rPr lang="en-US" altLang="zh-CN" sz="2800" dirty="0"/>
              <a:t>It takes the intermediate code or IR and generates code for target machine / </a:t>
            </a:r>
            <a:r>
              <a:rPr lang="zh-CN" altLang="en-US" sz="2800" dirty="0"/>
              <a:t>将中间代码或其他</a:t>
            </a:r>
            <a:r>
              <a:rPr lang="en-US" altLang="zh-CN" sz="2800" dirty="0"/>
              <a:t>IR</a:t>
            </a:r>
            <a:r>
              <a:rPr lang="zh-CN" altLang="en-US" sz="2800" dirty="0"/>
              <a:t>翻译为目标机指令</a:t>
            </a:r>
            <a:endParaRPr lang="en-US" altLang="zh-CN" sz="2800" dirty="0"/>
          </a:p>
          <a:p>
            <a:r>
              <a:rPr lang="en-US" altLang="zh-CN" sz="2800" dirty="0"/>
              <a:t>The </a:t>
            </a:r>
            <a:r>
              <a:rPr lang="en-US" altLang="zh-CN" sz="2800" dirty="0">
                <a:solidFill>
                  <a:srgbClr val="FF0000"/>
                </a:solidFill>
              </a:rPr>
              <a:t>properties of the target machine</a:t>
            </a:r>
            <a:r>
              <a:rPr lang="en-US" altLang="zh-CN" sz="2800" dirty="0"/>
              <a:t> become the major factor / </a:t>
            </a:r>
            <a:r>
              <a:rPr lang="zh-CN" altLang="en-US" sz="2800" dirty="0"/>
              <a:t>必须考虑目标机器的特性</a:t>
            </a:r>
            <a:r>
              <a:rPr lang="en-US" altLang="zh-CN" sz="2800" dirty="0"/>
              <a:t>: </a:t>
            </a:r>
            <a:endParaRPr lang="en-US" altLang="zh-CN" sz="2800" dirty="0"/>
          </a:p>
          <a:p>
            <a:pPr lvl="1"/>
            <a:r>
              <a:rPr lang="en-US" altLang="zh-CN" dirty="0"/>
              <a:t>Using </a:t>
            </a:r>
            <a:r>
              <a:rPr lang="en-US" altLang="zh-CN" dirty="0">
                <a:solidFill>
                  <a:srgbClr val="FF0000"/>
                </a:solidFill>
              </a:rPr>
              <a:t>instructions and representation</a:t>
            </a:r>
            <a:r>
              <a:rPr lang="en-US" altLang="zh-CN" dirty="0"/>
              <a:t> of data / </a:t>
            </a:r>
            <a:r>
              <a:rPr lang="zh-CN" altLang="en-US" dirty="0"/>
              <a:t>选择适当指令和数据表示方式</a:t>
            </a:r>
            <a:endParaRPr lang="en-US" altLang="zh-CN" dirty="0"/>
          </a:p>
          <a:p>
            <a:r>
              <a:rPr lang="en-US" altLang="zh-CN" dirty="0"/>
              <a:t>An example: </a:t>
            </a:r>
            <a:r>
              <a:rPr lang="en-US" altLang="zh-CN" dirty="0" err="1"/>
              <a:t>a[index</a:t>
            </a:r>
            <a:r>
              <a:rPr lang="en-US" altLang="zh-CN" dirty="0"/>
              <a:t>]=4+2</a:t>
            </a:r>
            <a:endParaRPr lang="en-US" altLang="zh-CN" dirty="0"/>
          </a:p>
          <a:p>
            <a:pPr lvl="1"/>
            <a:r>
              <a:rPr lang="en-US" altLang="zh-CN" dirty="0">
                <a:solidFill>
                  <a:srgbClr val="FF0000"/>
                </a:solidFill>
              </a:rPr>
              <a:t>Code sequence</a:t>
            </a:r>
            <a:r>
              <a:rPr lang="en-US" altLang="zh-CN" dirty="0"/>
              <a:t> in a hypothetical assembly language</a:t>
            </a:r>
            <a:endParaRPr lang="zh-CN" altLang="en-US" sz="24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标题 52225"/>
          <p:cNvSpPr>
            <a:spLocks noGrp="1"/>
          </p:cNvSpPr>
          <p:nvPr>
            <p:ph type="title"/>
          </p:nvPr>
        </p:nvSpPr>
        <p:spPr>
          <a:xfrm>
            <a:off x="608330" y="608330"/>
            <a:ext cx="10968990" cy="1134745"/>
          </a:xfrm>
        </p:spPr>
        <p:txBody>
          <a:bodyPr anchor="ctr" anchorCtr="0">
            <a:normAutofit fontScale="90000"/>
          </a:bodyPr>
          <a:p>
            <a:r>
              <a:rPr lang="en-US" altLang="zh-CN" dirty="0"/>
              <a:t>A possible code sequence</a:t>
            </a:r>
            <a:br>
              <a:rPr lang="en-US" altLang="zh-CN" dirty="0"/>
            </a:br>
            <a:r>
              <a:rPr lang="en-US" altLang="zh-CN" dirty="0"/>
              <a:t>/ </a:t>
            </a:r>
            <a:r>
              <a:rPr lang="zh-CN" altLang="en-US" dirty="0"/>
              <a:t>假定汇编语言的结果</a:t>
            </a:r>
            <a:br>
              <a:rPr lang="zh-CN" altLang="en-US" dirty="0"/>
            </a:br>
            <a:r>
              <a:rPr lang="zh-CN" altLang="en-US" sz="2200">
                <a:sym typeface="+mn-ea"/>
              </a:rPr>
              <a:t>（</a:t>
            </a:r>
            <a:r>
              <a:rPr lang="en-US" altLang="zh-CN" sz="2200">
                <a:sym typeface="+mn-ea"/>
              </a:rPr>
              <a:t>from slides of Prof. Kenneth Louden</a:t>
            </a:r>
            <a:r>
              <a:rPr lang="zh-CN" altLang="en-US" sz="2200">
                <a:sym typeface="+mn-ea"/>
              </a:rPr>
              <a:t>）</a:t>
            </a:r>
            <a:br>
              <a:rPr lang="zh-CN" altLang="en-US" dirty="0"/>
            </a:br>
            <a:endParaRPr lang="zh-CN" altLang="en-US" dirty="0"/>
          </a:p>
        </p:txBody>
      </p:sp>
      <p:sp>
        <p:nvSpPr>
          <p:cNvPr id="52226" name="矩形 52227"/>
          <p:cNvSpPr/>
          <p:nvPr/>
        </p:nvSpPr>
        <p:spPr>
          <a:xfrm>
            <a:off x="2640013" y="3068638"/>
            <a:ext cx="2087562" cy="792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err="1">
                <a:latin typeface="Times New Roman" panose="02020603050405020304" charset="0"/>
              </a:rPr>
              <a:t>a[index</a:t>
            </a:r>
            <a:r>
              <a:rPr lang="en-US" altLang="zh-CN">
                <a:latin typeface="Times New Roman" panose="02020603050405020304" charset="0"/>
              </a:rPr>
              <a:t>]=6</a:t>
            </a:r>
            <a:endParaRPr lang="en-US" altLang="zh-CN">
              <a:latin typeface="Times New Roman" panose="02020603050405020304" charset="0"/>
            </a:endParaRPr>
          </a:p>
        </p:txBody>
      </p:sp>
      <p:sp>
        <p:nvSpPr>
          <p:cNvPr id="52227" name="矩形 52228"/>
          <p:cNvSpPr/>
          <p:nvPr/>
        </p:nvSpPr>
        <p:spPr>
          <a:xfrm>
            <a:off x="6527800" y="2276475"/>
            <a:ext cx="2087563" cy="252095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a:latin typeface="Times New Roman" panose="02020603050405020304" charset="0"/>
              </a:rPr>
              <a:t>MOV R0, index</a:t>
            </a:r>
            <a:endParaRPr lang="en-US" altLang="zh-CN">
              <a:latin typeface="Times New Roman" panose="02020603050405020304" charset="0"/>
            </a:endParaRPr>
          </a:p>
          <a:p>
            <a:r>
              <a:rPr lang="en-US" altLang="zh-CN">
                <a:latin typeface="Times New Roman" panose="02020603050405020304" charset="0"/>
              </a:rPr>
              <a:t>MUL R0,2</a:t>
            </a:r>
            <a:endParaRPr lang="en-US" altLang="zh-CN">
              <a:latin typeface="Times New Roman" panose="02020603050405020304" charset="0"/>
            </a:endParaRPr>
          </a:p>
          <a:p>
            <a:r>
              <a:rPr lang="en-US" altLang="zh-CN">
                <a:latin typeface="Times New Roman" panose="02020603050405020304" charset="0"/>
              </a:rPr>
              <a:t>MOV R1,&amp;a</a:t>
            </a:r>
            <a:endParaRPr lang="en-US" altLang="zh-CN">
              <a:latin typeface="Times New Roman" panose="02020603050405020304" charset="0"/>
            </a:endParaRPr>
          </a:p>
          <a:p>
            <a:r>
              <a:rPr lang="en-US" altLang="zh-CN">
                <a:latin typeface="Times New Roman" panose="02020603050405020304" charset="0"/>
              </a:rPr>
              <a:t>ADD R1,R0</a:t>
            </a:r>
            <a:endParaRPr lang="en-US" altLang="zh-CN">
              <a:latin typeface="Times New Roman" panose="02020603050405020304" charset="0"/>
            </a:endParaRPr>
          </a:p>
          <a:p>
            <a:r>
              <a:rPr lang="en-US" altLang="zh-CN">
                <a:latin typeface="Times New Roman" panose="02020603050405020304" charset="0"/>
              </a:rPr>
              <a:t>MOV *R1,6</a:t>
            </a:r>
            <a:endParaRPr lang="en-US" altLang="zh-CN">
              <a:latin typeface="Times New Roman" panose="02020603050405020304" charset="0"/>
            </a:endParaRPr>
          </a:p>
        </p:txBody>
      </p:sp>
      <p:sp>
        <p:nvSpPr>
          <p:cNvPr id="52228" name="直接连接符 52229"/>
          <p:cNvSpPr/>
          <p:nvPr/>
        </p:nvSpPr>
        <p:spPr>
          <a:xfrm>
            <a:off x="4943475" y="3429000"/>
            <a:ext cx="1439863" cy="0"/>
          </a:xfrm>
          <a:prstGeom prst="line">
            <a:avLst/>
          </a:prstGeom>
          <a:ln w="9525" cap="flat" cmpd="sng">
            <a:solidFill>
              <a:schemeClr val="tx1"/>
            </a:solidFill>
            <a:prstDash val="solid"/>
            <a:round/>
            <a:headEnd type="none" w="med" len="med"/>
            <a:tailEnd type="triangle" w="med" len="med"/>
          </a:ln>
        </p:spPr>
      </p:sp>
      <p:sp>
        <p:nvSpPr>
          <p:cNvPr id="52229" name="文本框 52230">
            <a:hlinkClick r:id="rId1" action="ppaction://hlinksldjump"/>
          </p:cNvPr>
          <p:cNvSpPr txBox="1"/>
          <p:nvPr/>
        </p:nvSpPr>
        <p:spPr>
          <a:xfrm>
            <a:off x="8904288" y="6308725"/>
            <a:ext cx="1655762" cy="368300"/>
          </a:xfrm>
          <a:prstGeom prst="rect">
            <a:avLst/>
          </a:prstGeom>
          <a:noFill/>
          <a:ln w="9525">
            <a:noFill/>
          </a:ln>
        </p:spPr>
        <p:txBody>
          <a:bodyPr anchor="t" anchorCtr="0">
            <a:spAutoFit/>
          </a:bodyPr>
          <a:p>
            <a:pPr>
              <a:spcBef>
                <a:spcPct val="50000"/>
              </a:spcBef>
            </a:pPr>
            <a:r>
              <a:rPr lang="en-US" altLang="zh-CN" b="1">
                <a:latin typeface="Times New Roman" panose="02020603050405020304" charset="0"/>
              </a:rPr>
              <a:t>RETURN</a:t>
            </a:r>
            <a:endParaRPr lang="en-US" altLang="zh-CN" b="1">
              <a:latin typeface="Times New Roman" panose="02020603050405020304"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7820025" y="3013075"/>
              <a:ext cx="1079500" cy="266700"/>
            </p14:xfrm>
          </p:contentPart>
        </mc:Choice>
        <mc:Fallback xmlns="">
          <p:pic>
            <p:nvPicPr>
              <p:cNvPr id="2" name="墨迹 1"/>
            </p:nvPicPr>
            <p:blipFill>
              <a:blip r:embed="rId3"/>
            </p:blipFill>
            <p:spPr>
              <a:xfrm>
                <a:off x="7820025" y="3013075"/>
                <a:ext cx="1079500" cy="2667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8588375" y="2787650"/>
              <a:ext cx="333375" cy="139700"/>
            </p14:xfrm>
          </p:contentPart>
        </mc:Choice>
        <mc:Fallback xmlns="">
          <p:pic>
            <p:nvPicPr>
              <p:cNvPr id="3" name="墨迹 2"/>
            </p:nvPicPr>
            <p:blipFill>
              <a:blip r:embed="rId5"/>
            </p:blipFill>
            <p:spPr>
              <a:xfrm>
                <a:off x="8588375" y="2787650"/>
                <a:ext cx="333375" cy="1397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8959850" y="2597150"/>
              <a:ext cx="82550" cy="307975"/>
            </p14:xfrm>
          </p:contentPart>
        </mc:Choice>
        <mc:Fallback xmlns="">
          <p:pic>
            <p:nvPicPr>
              <p:cNvPr id="4" name="墨迹 3"/>
            </p:nvPicPr>
            <p:blipFill>
              <a:blip r:embed="rId7"/>
            </p:blipFill>
            <p:spPr>
              <a:xfrm>
                <a:off x="8959850" y="2597150"/>
                <a:ext cx="82550" cy="307975"/>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9147175" y="2759075"/>
              <a:ext cx="6350" cy="360"/>
            </p14:xfrm>
          </p:contentPart>
        </mc:Choice>
        <mc:Fallback xmlns="">
          <p:pic>
            <p:nvPicPr>
              <p:cNvPr id="5" name="墨迹 4"/>
            </p:nvPicPr>
            <p:blipFill>
              <a:blip r:embed="rId9"/>
            </p:blipFill>
            <p:spPr>
              <a:xfrm>
                <a:off x="9147175" y="2759075"/>
                <a:ext cx="635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9083675" y="2743200"/>
              <a:ext cx="130175" cy="133350"/>
            </p14:xfrm>
          </p:contentPart>
        </mc:Choice>
        <mc:Fallback xmlns="">
          <p:pic>
            <p:nvPicPr>
              <p:cNvPr id="6" name="墨迹 5"/>
            </p:nvPicPr>
            <p:blipFill>
              <a:blip r:embed="rId11"/>
            </p:blipFill>
            <p:spPr>
              <a:xfrm>
                <a:off x="9083675" y="2743200"/>
                <a:ext cx="130175" cy="1333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8950325" y="2600325"/>
              <a:ext cx="155575" cy="139700"/>
            </p14:xfrm>
          </p:contentPart>
        </mc:Choice>
        <mc:Fallback xmlns="">
          <p:pic>
            <p:nvPicPr>
              <p:cNvPr id="7" name="墨迹 6"/>
            </p:nvPicPr>
            <p:blipFill>
              <a:blip r:embed="rId13"/>
            </p:blipFill>
            <p:spPr>
              <a:xfrm>
                <a:off x="8950325" y="2600325"/>
                <a:ext cx="155575" cy="13970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9340850" y="2644775"/>
              <a:ext cx="149225" cy="31750"/>
            </p14:xfrm>
          </p:contentPart>
        </mc:Choice>
        <mc:Fallback xmlns="">
          <p:pic>
            <p:nvPicPr>
              <p:cNvPr id="8" name="墨迹 7"/>
            </p:nvPicPr>
            <p:blipFill>
              <a:blip r:embed="rId15"/>
            </p:blipFill>
            <p:spPr>
              <a:xfrm>
                <a:off x="9340850" y="2644775"/>
                <a:ext cx="149225" cy="317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9331325" y="2762250"/>
              <a:ext cx="203200" cy="25400"/>
            </p14:xfrm>
          </p:contentPart>
        </mc:Choice>
        <mc:Fallback xmlns="">
          <p:pic>
            <p:nvPicPr>
              <p:cNvPr id="9" name="墨迹 8"/>
            </p:nvPicPr>
            <p:blipFill>
              <a:blip r:embed="rId17"/>
            </p:blipFill>
            <p:spPr>
              <a:xfrm>
                <a:off x="9331325" y="2762250"/>
                <a:ext cx="203200" cy="254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9566275" y="2692400"/>
              <a:ext cx="53975" cy="142875"/>
            </p14:xfrm>
          </p:contentPart>
        </mc:Choice>
        <mc:Fallback xmlns="">
          <p:pic>
            <p:nvPicPr>
              <p:cNvPr id="10" name="墨迹 9"/>
            </p:nvPicPr>
            <p:blipFill>
              <a:blip r:embed="rId19"/>
            </p:blipFill>
            <p:spPr>
              <a:xfrm>
                <a:off x="9566275" y="2692400"/>
                <a:ext cx="53975" cy="142875"/>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9598025" y="2559050"/>
              <a:ext cx="82550" cy="114300"/>
            </p14:xfrm>
          </p:contentPart>
        </mc:Choice>
        <mc:Fallback xmlns="">
          <p:pic>
            <p:nvPicPr>
              <p:cNvPr id="11" name="墨迹 10"/>
            </p:nvPicPr>
            <p:blipFill>
              <a:blip r:embed="rId21"/>
            </p:blipFill>
            <p:spPr>
              <a:xfrm>
                <a:off x="9598025" y="2559050"/>
                <a:ext cx="82550" cy="11430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9674225" y="2635250"/>
              <a:ext cx="117475" cy="200025"/>
            </p14:xfrm>
          </p:contentPart>
        </mc:Choice>
        <mc:Fallback xmlns="">
          <p:pic>
            <p:nvPicPr>
              <p:cNvPr id="12" name="墨迹 11"/>
            </p:nvPicPr>
            <p:blipFill>
              <a:blip r:embed="rId23"/>
            </p:blipFill>
            <p:spPr>
              <a:xfrm>
                <a:off x="9674225" y="2635250"/>
                <a:ext cx="117475" cy="200025"/>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9820275" y="2622550"/>
              <a:ext cx="390525" cy="219075"/>
            </p14:xfrm>
          </p:contentPart>
        </mc:Choice>
        <mc:Fallback xmlns="">
          <p:pic>
            <p:nvPicPr>
              <p:cNvPr id="13" name="墨迹 12"/>
            </p:nvPicPr>
            <p:blipFill>
              <a:blip r:embed="rId25"/>
            </p:blipFill>
            <p:spPr>
              <a:xfrm>
                <a:off x="9820275" y="2622550"/>
                <a:ext cx="390525" cy="21907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10020300" y="2625725"/>
              <a:ext cx="212725" cy="282575"/>
            </p14:xfrm>
          </p:contentPart>
        </mc:Choice>
        <mc:Fallback xmlns="">
          <p:pic>
            <p:nvPicPr>
              <p:cNvPr id="14" name="墨迹 13"/>
            </p:nvPicPr>
            <p:blipFill>
              <a:blip r:embed="rId27"/>
            </p:blipFill>
            <p:spPr>
              <a:xfrm>
                <a:off x="10020300" y="2625725"/>
                <a:ext cx="212725" cy="28257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8988425" y="3057525"/>
              <a:ext cx="149225" cy="333375"/>
            </p14:xfrm>
          </p:contentPart>
        </mc:Choice>
        <mc:Fallback xmlns="">
          <p:pic>
            <p:nvPicPr>
              <p:cNvPr id="15" name="墨迹 14"/>
            </p:nvPicPr>
            <p:blipFill>
              <a:blip r:embed="rId29"/>
            </p:blipFill>
            <p:spPr>
              <a:xfrm>
                <a:off x="8988425" y="3057525"/>
                <a:ext cx="149225" cy="333375"/>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9039225" y="3194050"/>
              <a:ext cx="85725" cy="127000"/>
            </p14:xfrm>
          </p:contentPart>
        </mc:Choice>
        <mc:Fallback xmlns="">
          <p:pic>
            <p:nvPicPr>
              <p:cNvPr id="16" name="墨迹 15"/>
            </p:nvPicPr>
            <p:blipFill>
              <a:blip r:embed="rId31"/>
            </p:blipFill>
            <p:spPr>
              <a:xfrm>
                <a:off x="9039225" y="3194050"/>
                <a:ext cx="85725" cy="12700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9169400" y="3194050"/>
              <a:ext cx="47625" cy="127000"/>
            </p14:xfrm>
          </p:contentPart>
        </mc:Choice>
        <mc:Fallback xmlns="">
          <p:pic>
            <p:nvPicPr>
              <p:cNvPr id="17" name="墨迹 16"/>
            </p:nvPicPr>
            <p:blipFill>
              <a:blip r:embed="rId33"/>
            </p:blipFill>
            <p:spPr>
              <a:xfrm>
                <a:off x="9169400" y="3194050"/>
                <a:ext cx="47625" cy="12700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9353550" y="3149600"/>
              <a:ext cx="88900" cy="6350"/>
            </p14:xfrm>
          </p:contentPart>
        </mc:Choice>
        <mc:Fallback xmlns="">
          <p:pic>
            <p:nvPicPr>
              <p:cNvPr id="18" name="墨迹 17"/>
            </p:nvPicPr>
            <p:blipFill>
              <a:blip r:embed="rId35"/>
            </p:blipFill>
            <p:spPr>
              <a:xfrm>
                <a:off x="9353550" y="3149600"/>
                <a:ext cx="88900" cy="635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9331325" y="3216275"/>
              <a:ext cx="123825" cy="41275"/>
            </p14:xfrm>
          </p:contentPart>
        </mc:Choice>
        <mc:Fallback xmlns="">
          <p:pic>
            <p:nvPicPr>
              <p:cNvPr id="19" name="墨迹 18"/>
            </p:nvPicPr>
            <p:blipFill>
              <a:blip r:embed="rId37"/>
            </p:blipFill>
            <p:spPr>
              <a:xfrm>
                <a:off x="9331325" y="3216275"/>
                <a:ext cx="123825" cy="41275"/>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9509125" y="3041650"/>
              <a:ext cx="133350" cy="292100"/>
            </p14:xfrm>
          </p:contentPart>
        </mc:Choice>
        <mc:Fallback xmlns="">
          <p:pic>
            <p:nvPicPr>
              <p:cNvPr id="20" name="墨迹 19"/>
            </p:nvPicPr>
            <p:blipFill>
              <a:blip r:embed="rId39"/>
            </p:blipFill>
            <p:spPr>
              <a:xfrm>
                <a:off x="9509125" y="3041650"/>
                <a:ext cx="133350" cy="29210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9658350" y="3206750"/>
              <a:ext cx="82550" cy="95250"/>
            </p14:xfrm>
          </p:contentPart>
        </mc:Choice>
        <mc:Fallback xmlns="">
          <p:pic>
            <p:nvPicPr>
              <p:cNvPr id="21" name="墨迹 20"/>
            </p:nvPicPr>
            <p:blipFill>
              <a:blip r:embed="rId41"/>
            </p:blipFill>
            <p:spPr>
              <a:xfrm>
                <a:off x="9658350" y="3206750"/>
                <a:ext cx="82550" cy="9525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9852025" y="3041650"/>
              <a:ext cx="63500" cy="193675"/>
            </p14:xfrm>
          </p:contentPart>
        </mc:Choice>
        <mc:Fallback xmlns="">
          <p:pic>
            <p:nvPicPr>
              <p:cNvPr id="22" name="墨迹 21"/>
            </p:nvPicPr>
            <p:blipFill>
              <a:blip r:embed="rId43"/>
            </p:blipFill>
            <p:spPr>
              <a:xfrm>
                <a:off x="9852025" y="3041650"/>
                <a:ext cx="63500" cy="19367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9829800" y="3051175"/>
              <a:ext cx="117475" cy="200025"/>
            </p14:xfrm>
          </p:contentPart>
        </mc:Choice>
        <mc:Fallback xmlns="">
          <p:pic>
            <p:nvPicPr>
              <p:cNvPr id="23" name="墨迹 22"/>
            </p:nvPicPr>
            <p:blipFill>
              <a:blip r:embed="rId45"/>
            </p:blipFill>
            <p:spPr>
              <a:xfrm>
                <a:off x="9829800" y="3051175"/>
                <a:ext cx="117475" cy="200025"/>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9804400" y="3133725"/>
              <a:ext cx="123825" cy="12700"/>
            </p14:xfrm>
          </p:contentPart>
        </mc:Choice>
        <mc:Fallback xmlns="">
          <p:pic>
            <p:nvPicPr>
              <p:cNvPr id="24" name="墨迹 23"/>
            </p:nvPicPr>
            <p:blipFill>
              <a:blip r:embed="rId47"/>
            </p:blipFill>
            <p:spPr>
              <a:xfrm>
                <a:off x="9804400" y="3133725"/>
                <a:ext cx="123825" cy="12700"/>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10010775" y="3044825"/>
              <a:ext cx="76200" cy="171450"/>
            </p14:xfrm>
          </p:contentPart>
        </mc:Choice>
        <mc:Fallback xmlns="">
          <p:pic>
            <p:nvPicPr>
              <p:cNvPr id="25" name="墨迹 24"/>
            </p:nvPicPr>
            <p:blipFill>
              <a:blip r:embed="rId49"/>
            </p:blipFill>
            <p:spPr>
              <a:xfrm>
                <a:off x="10010775" y="3044825"/>
                <a:ext cx="76200" cy="17145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9988550" y="3032125"/>
              <a:ext cx="50800" cy="25400"/>
            </p14:xfrm>
          </p:contentPart>
        </mc:Choice>
        <mc:Fallback xmlns="">
          <p:pic>
            <p:nvPicPr>
              <p:cNvPr id="26" name="墨迹 25"/>
            </p:nvPicPr>
            <p:blipFill>
              <a:blip r:embed="rId51"/>
            </p:blipFill>
            <p:spPr>
              <a:xfrm>
                <a:off x="9988550" y="3032125"/>
                <a:ext cx="50800" cy="2540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10169525" y="3086100"/>
              <a:ext cx="76200" cy="41275"/>
            </p14:xfrm>
          </p:contentPart>
        </mc:Choice>
        <mc:Fallback xmlns="">
          <p:pic>
            <p:nvPicPr>
              <p:cNvPr id="27" name="墨迹 26"/>
            </p:nvPicPr>
            <p:blipFill>
              <a:blip r:embed="rId53"/>
            </p:blipFill>
            <p:spPr>
              <a:xfrm>
                <a:off x="10169525" y="3086100"/>
                <a:ext cx="76200" cy="4127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8" name="墨迹 27"/>
              <p14:cNvContentPartPr/>
              <p14:nvPr/>
            </p14:nvContentPartPr>
            <p14:xfrm>
              <a:off x="10144125" y="3171825"/>
              <a:ext cx="107950" cy="6350"/>
            </p14:xfrm>
          </p:contentPart>
        </mc:Choice>
        <mc:Fallback xmlns="">
          <p:pic>
            <p:nvPicPr>
              <p:cNvPr id="28" name="墨迹 27"/>
            </p:nvPicPr>
            <p:blipFill>
              <a:blip r:embed="rId55"/>
            </p:blipFill>
            <p:spPr>
              <a:xfrm>
                <a:off x="10144125" y="3171825"/>
                <a:ext cx="107950" cy="635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29" name="墨迹 28"/>
              <p14:cNvContentPartPr/>
              <p14:nvPr/>
            </p14:nvContentPartPr>
            <p14:xfrm>
              <a:off x="10302875" y="3063875"/>
              <a:ext cx="130175" cy="222250"/>
            </p14:xfrm>
          </p:contentPart>
        </mc:Choice>
        <mc:Fallback xmlns="">
          <p:pic>
            <p:nvPicPr>
              <p:cNvPr id="29" name="墨迹 28"/>
            </p:nvPicPr>
            <p:blipFill>
              <a:blip r:embed="rId57"/>
            </p:blipFill>
            <p:spPr>
              <a:xfrm>
                <a:off x="10302875" y="3063875"/>
                <a:ext cx="130175" cy="22225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0" name="墨迹 29"/>
              <p14:cNvContentPartPr/>
              <p14:nvPr/>
            </p14:nvContentPartPr>
            <p14:xfrm>
              <a:off x="10496550" y="3032125"/>
              <a:ext cx="88900" cy="174625"/>
            </p14:xfrm>
          </p:contentPart>
        </mc:Choice>
        <mc:Fallback xmlns="">
          <p:pic>
            <p:nvPicPr>
              <p:cNvPr id="30" name="墨迹 29"/>
            </p:nvPicPr>
            <p:blipFill>
              <a:blip r:embed="rId59"/>
            </p:blipFill>
            <p:spPr>
              <a:xfrm>
                <a:off x="10496550" y="3032125"/>
                <a:ext cx="88900" cy="174625"/>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1" name="墨迹 30"/>
              <p14:cNvContentPartPr/>
              <p14:nvPr/>
            </p14:nvContentPartPr>
            <p14:xfrm>
              <a:off x="10458450" y="3006725"/>
              <a:ext cx="127000" cy="200025"/>
            </p14:xfrm>
          </p:contentPart>
        </mc:Choice>
        <mc:Fallback xmlns="">
          <p:pic>
            <p:nvPicPr>
              <p:cNvPr id="31" name="墨迹 30"/>
            </p:nvPicPr>
            <p:blipFill>
              <a:blip r:embed="rId61"/>
            </p:blipFill>
            <p:spPr>
              <a:xfrm>
                <a:off x="10458450" y="3006725"/>
                <a:ext cx="127000" cy="200025"/>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2" name="墨迹 31"/>
              <p14:cNvContentPartPr/>
              <p14:nvPr/>
            </p14:nvContentPartPr>
            <p14:xfrm>
              <a:off x="10429875" y="3070225"/>
              <a:ext cx="200025" cy="76200"/>
            </p14:xfrm>
          </p:contentPart>
        </mc:Choice>
        <mc:Fallback xmlns="">
          <p:pic>
            <p:nvPicPr>
              <p:cNvPr id="32" name="墨迹 31"/>
            </p:nvPicPr>
            <p:blipFill>
              <a:blip r:embed="rId63"/>
            </p:blipFill>
            <p:spPr>
              <a:xfrm>
                <a:off x="10429875" y="3070225"/>
                <a:ext cx="200025" cy="76200"/>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3" name="墨迹 32"/>
              <p14:cNvContentPartPr/>
              <p14:nvPr/>
            </p14:nvContentPartPr>
            <p14:xfrm>
              <a:off x="10664825" y="3121025"/>
              <a:ext cx="63500" cy="123825"/>
            </p14:xfrm>
          </p:contentPart>
        </mc:Choice>
        <mc:Fallback xmlns="">
          <p:pic>
            <p:nvPicPr>
              <p:cNvPr id="33" name="墨迹 32"/>
            </p:nvPicPr>
            <p:blipFill>
              <a:blip r:embed="rId65"/>
            </p:blipFill>
            <p:spPr>
              <a:xfrm>
                <a:off x="10664825" y="3121025"/>
                <a:ext cx="63500" cy="123825"/>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4" name="墨迹 33"/>
              <p14:cNvContentPartPr/>
              <p14:nvPr/>
            </p14:nvContentPartPr>
            <p14:xfrm>
              <a:off x="10702925" y="2974975"/>
              <a:ext cx="146050" cy="279400"/>
            </p14:xfrm>
          </p:contentPart>
        </mc:Choice>
        <mc:Fallback xmlns="">
          <p:pic>
            <p:nvPicPr>
              <p:cNvPr id="34" name="墨迹 33"/>
            </p:nvPicPr>
            <p:blipFill>
              <a:blip r:embed="rId67"/>
            </p:blipFill>
            <p:spPr>
              <a:xfrm>
                <a:off x="10702925" y="2974975"/>
                <a:ext cx="146050" cy="27940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5" name="墨迹 34"/>
              <p14:cNvContentPartPr/>
              <p14:nvPr/>
            </p14:nvContentPartPr>
            <p14:xfrm>
              <a:off x="10855325" y="2981325"/>
              <a:ext cx="336550" cy="250825"/>
            </p14:xfrm>
          </p:contentPart>
        </mc:Choice>
        <mc:Fallback xmlns="">
          <p:pic>
            <p:nvPicPr>
              <p:cNvPr id="35" name="墨迹 34"/>
            </p:nvPicPr>
            <p:blipFill>
              <a:blip r:embed="rId69"/>
            </p:blipFill>
            <p:spPr>
              <a:xfrm>
                <a:off x="10855325" y="2981325"/>
                <a:ext cx="336550" cy="250825"/>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6" name="墨迹 35"/>
              <p14:cNvContentPartPr/>
              <p14:nvPr/>
            </p14:nvContentPartPr>
            <p14:xfrm>
              <a:off x="11052175" y="3048000"/>
              <a:ext cx="139700" cy="238125"/>
            </p14:xfrm>
          </p:contentPart>
        </mc:Choice>
        <mc:Fallback xmlns="">
          <p:pic>
            <p:nvPicPr>
              <p:cNvPr id="36" name="墨迹 35"/>
            </p:nvPicPr>
            <p:blipFill>
              <a:blip r:embed="rId71"/>
            </p:blipFill>
            <p:spPr>
              <a:xfrm>
                <a:off x="11052175" y="3048000"/>
                <a:ext cx="139700" cy="238125"/>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7" name="墨迹 36"/>
              <p14:cNvContentPartPr/>
              <p14:nvPr/>
            </p14:nvContentPartPr>
            <p14:xfrm>
              <a:off x="8982075" y="3527425"/>
              <a:ext cx="187325" cy="381000"/>
            </p14:xfrm>
          </p:contentPart>
        </mc:Choice>
        <mc:Fallback xmlns="">
          <p:pic>
            <p:nvPicPr>
              <p:cNvPr id="37" name="墨迹 36"/>
            </p:nvPicPr>
            <p:blipFill>
              <a:blip r:embed="rId73"/>
            </p:blipFill>
            <p:spPr>
              <a:xfrm>
                <a:off x="8982075" y="3527425"/>
                <a:ext cx="187325" cy="38100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38" name="墨迹 37"/>
              <p14:cNvContentPartPr/>
              <p14:nvPr/>
            </p14:nvContentPartPr>
            <p14:xfrm>
              <a:off x="9051925" y="3686175"/>
              <a:ext cx="85725" cy="165100"/>
            </p14:xfrm>
          </p:contentPart>
        </mc:Choice>
        <mc:Fallback xmlns="">
          <p:pic>
            <p:nvPicPr>
              <p:cNvPr id="38" name="墨迹 37"/>
            </p:nvPicPr>
            <p:blipFill>
              <a:blip r:embed="rId75"/>
            </p:blipFill>
            <p:spPr>
              <a:xfrm>
                <a:off x="9051925" y="3686175"/>
                <a:ext cx="85725" cy="16510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39" name="墨迹 38"/>
              <p14:cNvContentPartPr/>
              <p14:nvPr/>
            </p14:nvContentPartPr>
            <p14:xfrm>
              <a:off x="9258300" y="3670300"/>
              <a:ext cx="127000" cy="12700"/>
            </p14:xfrm>
          </p:contentPart>
        </mc:Choice>
        <mc:Fallback xmlns="">
          <p:pic>
            <p:nvPicPr>
              <p:cNvPr id="39" name="墨迹 38"/>
            </p:nvPicPr>
            <p:blipFill>
              <a:blip r:embed="rId77"/>
            </p:blipFill>
            <p:spPr>
              <a:xfrm>
                <a:off x="9258300" y="3670300"/>
                <a:ext cx="127000" cy="12700"/>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0" name="墨迹 39"/>
              <p14:cNvContentPartPr/>
              <p14:nvPr/>
            </p14:nvContentPartPr>
            <p14:xfrm>
              <a:off x="9283700" y="3717925"/>
              <a:ext cx="187325" cy="34925"/>
            </p14:xfrm>
          </p:contentPart>
        </mc:Choice>
        <mc:Fallback xmlns="">
          <p:pic>
            <p:nvPicPr>
              <p:cNvPr id="40" name="墨迹 39"/>
            </p:nvPicPr>
            <p:blipFill>
              <a:blip r:embed="rId79"/>
            </p:blipFill>
            <p:spPr>
              <a:xfrm>
                <a:off x="9283700" y="3717925"/>
                <a:ext cx="187325" cy="34925"/>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1" name="墨迹 40"/>
              <p14:cNvContentPartPr/>
              <p14:nvPr/>
            </p14:nvContentPartPr>
            <p14:xfrm>
              <a:off x="9502775" y="3587750"/>
              <a:ext cx="146050" cy="254000"/>
            </p14:xfrm>
          </p:contentPart>
        </mc:Choice>
        <mc:Fallback xmlns="">
          <p:pic>
            <p:nvPicPr>
              <p:cNvPr id="41" name="墨迹 40"/>
            </p:nvPicPr>
            <p:blipFill>
              <a:blip r:embed="rId81"/>
            </p:blipFill>
            <p:spPr>
              <a:xfrm>
                <a:off x="9502775" y="3587750"/>
                <a:ext cx="146050" cy="25400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2" name="墨迹 41"/>
              <p14:cNvContentPartPr/>
              <p14:nvPr/>
            </p14:nvContentPartPr>
            <p14:xfrm>
              <a:off x="9664700" y="3556000"/>
              <a:ext cx="346075" cy="266700"/>
            </p14:xfrm>
          </p:contentPart>
        </mc:Choice>
        <mc:Fallback xmlns="">
          <p:pic>
            <p:nvPicPr>
              <p:cNvPr id="42" name="墨迹 41"/>
            </p:nvPicPr>
            <p:blipFill>
              <a:blip r:embed="rId83"/>
            </p:blipFill>
            <p:spPr>
              <a:xfrm>
                <a:off x="9664700" y="3556000"/>
                <a:ext cx="346075" cy="266700"/>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3" name="墨迹 42"/>
              <p14:cNvContentPartPr/>
              <p14:nvPr/>
            </p14:nvContentPartPr>
            <p14:xfrm>
              <a:off x="9988550" y="3521075"/>
              <a:ext cx="168275" cy="206375"/>
            </p14:xfrm>
          </p:contentPart>
        </mc:Choice>
        <mc:Fallback xmlns="">
          <p:pic>
            <p:nvPicPr>
              <p:cNvPr id="43" name="墨迹 42"/>
            </p:nvPicPr>
            <p:blipFill>
              <a:blip r:embed="rId85"/>
            </p:blipFill>
            <p:spPr>
              <a:xfrm>
                <a:off x="9988550" y="3521075"/>
                <a:ext cx="168275" cy="206375"/>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4" name="墨迹 43"/>
              <p14:cNvContentPartPr/>
              <p14:nvPr/>
            </p14:nvContentPartPr>
            <p14:xfrm>
              <a:off x="10083800" y="3473450"/>
              <a:ext cx="222250" cy="257175"/>
            </p14:xfrm>
          </p:contentPart>
        </mc:Choice>
        <mc:Fallback xmlns="">
          <p:pic>
            <p:nvPicPr>
              <p:cNvPr id="44" name="墨迹 43"/>
            </p:nvPicPr>
            <p:blipFill>
              <a:blip r:embed="rId87"/>
            </p:blipFill>
            <p:spPr>
              <a:xfrm>
                <a:off x="10083800" y="3473450"/>
                <a:ext cx="222250" cy="257175"/>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5" name="墨迹 44"/>
              <p14:cNvContentPartPr/>
              <p14:nvPr/>
            </p14:nvContentPartPr>
            <p14:xfrm>
              <a:off x="10328275" y="3517900"/>
              <a:ext cx="69850" cy="352425"/>
            </p14:xfrm>
          </p:contentPart>
        </mc:Choice>
        <mc:Fallback xmlns="">
          <p:pic>
            <p:nvPicPr>
              <p:cNvPr id="45" name="墨迹 44"/>
            </p:nvPicPr>
            <p:blipFill>
              <a:blip r:embed="rId89"/>
            </p:blipFill>
            <p:spPr>
              <a:xfrm>
                <a:off x="10328275" y="3517900"/>
                <a:ext cx="69850" cy="352425"/>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6" name="墨迹 45"/>
              <p14:cNvContentPartPr/>
              <p14:nvPr/>
            </p14:nvContentPartPr>
            <p14:xfrm>
              <a:off x="10394950" y="3536950"/>
              <a:ext cx="238125" cy="266700"/>
            </p14:xfrm>
          </p:contentPart>
        </mc:Choice>
        <mc:Fallback xmlns="">
          <p:pic>
            <p:nvPicPr>
              <p:cNvPr id="46" name="墨迹 45"/>
            </p:nvPicPr>
            <p:blipFill>
              <a:blip r:embed="rId91"/>
            </p:blipFill>
            <p:spPr>
              <a:xfrm>
                <a:off x="10394950" y="3536950"/>
                <a:ext cx="238125" cy="266700"/>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47" name="墨迹 46"/>
              <p14:cNvContentPartPr/>
              <p14:nvPr/>
            </p14:nvContentPartPr>
            <p14:xfrm>
              <a:off x="10671175" y="3559175"/>
              <a:ext cx="187325" cy="177800"/>
            </p14:xfrm>
          </p:contentPart>
        </mc:Choice>
        <mc:Fallback xmlns="">
          <p:pic>
            <p:nvPicPr>
              <p:cNvPr id="47" name="墨迹 46"/>
            </p:nvPicPr>
            <p:blipFill>
              <a:blip r:embed="rId93"/>
            </p:blipFill>
            <p:spPr>
              <a:xfrm>
                <a:off x="10671175" y="3559175"/>
                <a:ext cx="187325" cy="177800"/>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48" name="墨迹 47"/>
              <p14:cNvContentPartPr/>
              <p14:nvPr/>
            </p14:nvContentPartPr>
            <p14:xfrm>
              <a:off x="10687050" y="3524250"/>
              <a:ext cx="228600" cy="406400"/>
            </p14:xfrm>
          </p:contentPart>
        </mc:Choice>
        <mc:Fallback xmlns="">
          <p:pic>
            <p:nvPicPr>
              <p:cNvPr id="48" name="墨迹 47"/>
            </p:nvPicPr>
            <p:blipFill>
              <a:blip r:embed="rId95"/>
            </p:blipFill>
            <p:spPr>
              <a:xfrm>
                <a:off x="10687050" y="3524250"/>
                <a:ext cx="228600" cy="40640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49" name="墨迹 48"/>
              <p14:cNvContentPartPr/>
              <p14:nvPr/>
            </p14:nvContentPartPr>
            <p14:xfrm>
              <a:off x="9159875" y="3736975"/>
              <a:ext cx="38100" cy="212725"/>
            </p14:xfrm>
          </p:contentPart>
        </mc:Choice>
        <mc:Fallback xmlns="">
          <p:pic>
            <p:nvPicPr>
              <p:cNvPr id="49" name="墨迹 48"/>
            </p:nvPicPr>
            <p:blipFill>
              <a:blip r:embed="rId97"/>
            </p:blipFill>
            <p:spPr>
              <a:xfrm>
                <a:off x="9159875" y="3736975"/>
                <a:ext cx="38100" cy="212725"/>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0" name="墨迹 49"/>
              <p14:cNvContentPartPr/>
              <p14:nvPr/>
            </p14:nvContentPartPr>
            <p14:xfrm>
              <a:off x="8896350" y="4048125"/>
              <a:ext cx="161925" cy="311150"/>
            </p14:xfrm>
          </p:contentPart>
        </mc:Choice>
        <mc:Fallback xmlns="">
          <p:pic>
            <p:nvPicPr>
              <p:cNvPr id="50" name="墨迹 49"/>
            </p:nvPicPr>
            <p:blipFill>
              <a:blip r:embed="rId99"/>
            </p:blipFill>
            <p:spPr>
              <a:xfrm>
                <a:off x="8896350" y="4048125"/>
                <a:ext cx="161925" cy="311150"/>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1" name="墨迹 50"/>
              <p14:cNvContentPartPr/>
              <p14:nvPr/>
            </p14:nvContentPartPr>
            <p14:xfrm>
              <a:off x="8937625" y="4248150"/>
              <a:ext cx="85725" cy="133350"/>
            </p14:xfrm>
          </p:contentPart>
        </mc:Choice>
        <mc:Fallback xmlns="">
          <p:pic>
            <p:nvPicPr>
              <p:cNvPr id="51" name="墨迹 50"/>
            </p:nvPicPr>
            <p:blipFill>
              <a:blip r:embed="rId101"/>
            </p:blipFill>
            <p:spPr>
              <a:xfrm>
                <a:off x="8937625" y="4248150"/>
                <a:ext cx="85725" cy="13335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2" name="墨迹 51"/>
              <p14:cNvContentPartPr/>
              <p14:nvPr/>
            </p14:nvContentPartPr>
            <p14:xfrm>
              <a:off x="9077325" y="4251325"/>
              <a:ext cx="15875" cy="190500"/>
            </p14:xfrm>
          </p:contentPart>
        </mc:Choice>
        <mc:Fallback xmlns="">
          <p:pic>
            <p:nvPicPr>
              <p:cNvPr id="52" name="墨迹 51"/>
            </p:nvPicPr>
            <p:blipFill>
              <a:blip r:embed="rId103"/>
            </p:blipFill>
            <p:spPr>
              <a:xfrm>
                <a:off x="9077325" y="4251325"/>
                <a:ext cx="15875" cy="190500"/>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3" name="墨迹 52"/>
              <p14:cNvContentPartPr/>
              <p14:nvPr/>
            </p14:nvContentPartPr>
            <p14:xfrm>
              <a:off x="9201150" y="4168775"/>
              <a:ext cx="139700" cy="19050"/>
            </p14:xfrm>
          </p:contentPart>
        </mc:Choice>
        <mc:Fallback xmlns="">
          <p:pic>
            <p:nvPicPr>
              <p:cNvPr id="53" name="墨迹 52"/>
            </p:nvPicPr>
            <p:blipFill>
              <a:blip r:embed="rId105"/>
            </p:blipFill>
            <p:spPr>
              <a:xfrm>
                <a:off x="9201150" y="4168775"/>
                <a:ext cx="139700" cy="1905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4" name="墨迹 53"/>
              <p14:cNvContentPartPr/>
              <p14:nvPr/>
            </p14:nvContentPartPr>
            <p14:xfrm>
              <a:off x="9229725" y="4225925"/>
              <a:ext cx="88900" cy="9525"/>
            </p14:xfrm>
          </p:contentPart>
        </mc:Choice>
        <mc:Fallback xmlns="">
          <p:pic>
            <p:nvPicPr>
              <p:cNvPr id="54" name="墨迹 53"/>
            </p:nvPicPr>
            <p:blipFill>
              <a:blip r:embed="rId107"/>
            </p:blipFill>
            <p:spPr>
              <a:xfrm>
                <a:off x="9229725" y="4225925"/>
                <a:ext cx="88900" cy="9525"/>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5" name="墨迹 54"/>
              <p14:cNvContentPartPr/>
              <p14:nvPr/>
            </p14:nvContentPartPr>
            <p14:xfrm>
              <a:off x="9353550" y="4000500"/>
              <a:ext cx="292100" cy="346075"/>
            </p14:xfrm>
          </p:contentPart>
        </mc:Choice>
        <mc:Fallback xmlns="">
          <p:pic>
            <p:nvPicPr>
              <p:cNvPr id="55" name="墨迹 54"/>
            </p:nvPicPr>
            <p:blipFill>
              <a:blip r:embed="rId109"/>
            </p:blipFill>
            <p:spPr>
              <a:xfrm>
                <a:off x="9353550" y="4000500"/>
                <a:ext cx="292100" cy="346075"/>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56" name="墨迹 55"/>
              <p14:cNvContentPartPr/>
              <p14:nvPr/>
            </p14:nvContentPartPr>
            <p14:xfrm>
              <a:off x="9690100" y="4092575"/>
              <a:ext cx="155575" cy="209550"/>
            </p14:xfrm>
          </p:contentPart>
        </mc:Choice>
        <mc:Fallback xmlns="">
          <p:pic>
            <p:nvPicPr>
              <p:cNvPr id="56" name="墨迹 55"/>
            </p:nvPicPr>
            <p:blipFill>
              <a:blip r:embed="rId111"/>
            </p:blipFill>
            <p:spPr>
              <a:xfrm>
                <a:off x="9690100" y="4092575"/>
                <a:ext cx="155575" cy="20955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57" name="墨迹 56"/>
              <p14:cNvContentPartPr/>
              <p14:nvPr/>
            </p14:nvContentPartPr>
            <p14:xfrm>
              <a:off x="9928225" y="4194175"/>
              <a:ext cx="117475" cy="6350"/>
            </p14:xfrm>
          </p:contentPart>
        </mc:Choice>
        <mc:Fallback xmlns="">
          <p:pic>
            <p:nvPicPr>
              <p:cNvPr id="57" name="墨迹 56"/>
            </p:nvPicPr>
            <p:blipFill>
              <a:blip r:embed="rId113"/>
            </p:blipFill>
            <p:spPr>
              <a:xfrm>
                <a:off x="9928225" y="4194175"/>
                <a:ext cx="117475" cy="6350"/>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58" name="墨迹 57"/>
              <p14:cNvContentPartPr/>
              <p14:nvPr/>
            </p14:nvContentPartPr>
            <p14:xfrm>
              <a:off x="10001250" y="4102100"/>
              <a:ext cx="15875" cy="241300"/>
            </p14:xfrm>
          </p:contentPart>
        </mc:Choice>
        <mc:Fallback xmlns="">
          <p:pic>
            <p:nvPicPr>
              <p:cNvPr id="58" name="墨迹 57"/>
            </p:nvPicPr>
            <p:blipFill>
              <a:blip r:embed="rId115"/>
            </p:blipFill>
            <p:spPr>
              <a:xfrm>
                <a:off x="10001250" y="4102100"/>
                <a:ext cx="15875" cy="24130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59" name="墨迹 58"/>
              <p14:cNvContentPartPr/>
              <p14:nvPr/>
            </p14:nvContentPartPr>
            <p14:xfrm>
              <a:off x="10207625" y="4156075"/>
              <a:ext cx="139700" cy="152400"/>
            </p14:xfrm>
          </p:contentPart>
        </mc:Choice>
        <mc:Fallback xmlns="">
          <p:pic>
            <p:nvPicPr>
              <p:cNvPr id="59" name="墨迹 58"/>
            </p:nvPicPr>
            <p:blipFill>
              <a:blip r:embed="rId117"/>
            </p:blipFill>
            <p:spPr>
              <a:xfrm>
                <a:off x="10207625" y="4156075"/>
                <a:ext cx="139700" cy="152400"/>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0" name="墨迹 59"/>
              <p14:cNvContentPartPr/>
              <p14:nvPr/>
            </p14:nvContentPartPr>
            <p14:xfrm>
              <a:off x="10375900" y="4111625"/>
              <a:ext cx="114300" cy="171450"/>
            </p14:xfrm>
          </p:contentPart>
        </mc:Choice>
        <mc:Fallback xmlns="">
          <p:pic>
            <p:nvPicPr>
              <p:cNvPr id="60" name="墨迹 59"/>
            </p:nvPicPr>
            <p:blipFill>
              <a:blip r:embed="rId119"/>
            </p:blipFill>
            <p:spPr>
              <a:xfrm>
                <a:off x="10375900" y="4111625"/>
                <a:ext cx="114300" cy="171450"/>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61" name="墨迹 60"/>
              <p14:cNvContentPartPr/>
              <p14:nvPr/>
            </p14:nvContentPartPr>
            <p14:xfrm>
              <a:off x="10366375" y="4108450"/>
              <a:ext cx="92075" cy="241300"/>
            </p14:xfrm>
          </p:contentPart>
        </mc:Choice>
        <mc:Fallback xmlns="">
          <p:pic>
            <p:nvPicPr>
              <p:cNvPr id="61" name="墨迹 60"/>
            </p:nvPicPr>
            <p:blipFill>
              <a:blip r:embed="rId121"/>
            </p:blipFill>
            <p:spPr>
              <a:xfrm>
                <a:off x="10366375" y="4108450"/>
                <a:ext cx="92075" cy="241300"/>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62" name="墨迹 61"/>
              <p14:cNvContentPartPr/>
              <p14:nvPr/>
            </p14:nvContentPartPr>
            <p14:xfrm>
              <a:off x="10534650" y="4194175"/>
              <a:ext cx="60325" cy="130175"/>
            </p14:xfrm>
          </p:contentPart>
        </mc:Choice>
        <mc:Fallback xmlns="">
          <p:pic>
            <p:nvPicPr>
              <p:cNvPr id="62" name="墨迹 61"/>
            </p:nvPicPr>
            <p:blipFill>
              <a:blip r:embed="rId123"/>
            </p:blipFill>
            <p:spPr>
              <a:xfrm>
                <a:off x="10534650" y="4194175"/>
                <a:ext cx="60325" cy="130175"/>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63" name="墨迹 62"/>
              <p14:cNvContentPartPr/>
              <p14:nvPr/>
            </p14:nvContentPartPr>
            <p14:xfrm>
              <a:off x="10534650" y="4051300"/>
              <a:ext cx="38100" cy="107950"/>
            </p14:xfrm>
          </p:contentPart>
        </mc:Choice>
        <mc:Fallback xmlns="">
          <p:pic>
            <p:nvPicPr>
              <p:cNvPr id="63" name="墨迹 62"/>
            </p:nvPicPr>
            <p:blipFill>
              <a:blip r:embed="rId125"/>
            </p:blipFill>
            <p:spPr>
              <a:xfrm>
                <a:off x="10534650" y="4051300"/>
                <a:ext cx="38100" cy="107950"/>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64" name="墨迹 63"/>
              <p14:cNvContentPartPr/>
              <p14:nvPr/>
            </p14:nvContentPartPr>
            <p14:xfrm>
              <a:off x="10356850" y="4168775"/>
              <a:ext cx="127000" cy="12700"/>
            </p14:xfrm>
          </p:contentPart>
        </mc:Choice>
        <mc:Fallback xmlns="">
          <p:pic>
            <p:nvPicPr>
              <p:cNvPr id="64" name="墨迹 63"/>
            </p:nvPicPr>
            <p:blipFill>
              <a:blip r:embed="rId127"/>
            </p:blipFill>
            <p:spPr>
              <a:xfrm>
                <a:off x="10356850" y="4168775"/>
                <a:ext cx="127000" cy="12700"/>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65" name="墨迹 64"/>
              <p14:cNvContentPartPr/>
              <p14:nvPr/>
            </p14:nvContentPartPr>
            <p14:xfrm>
              <a:off x="10607675" y="4152900"/>
              <a:ext cx="127000" cy="165100"/>
            </p14:xfrm>
          </p:contentPart>
        </mc:Choice>
        <mc:Fallback xmlns="">
          <p:pic>
            <p:nvPicPr>
              <p:cNvPr id="65" name="墨迹 64"/>
            </p:nvPicPr>
            <p:blipFill>
              <a:blip r:embed="rId129"/>
            </p:blipFill>
            <p:spPr>
              <a:xfrm>
                <a:off x="10607675" y="4152900"/>
                <a:ext cx="127000" cy="165100"/>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66" name="墨迹 65"/>
              <p14:cNvContentPartPr/>
              <p14:nvPr/>
            </p14:nvContentPartPr>
            <p14:xfrm>
              <a:off x="10741025" y="4064000"/>
              <a:ext cx="266700" cy="254000"/>
            </p14:xfrm>
          </p:contentPart>
        </mc:Choice>
        <mc:Fallback xmlns="">
          <p:pic>
            <p:nvPicPr>
              <p:cNvPr id="66" name="墨迹 65"/>
            </p:nvPicPr>
            <p:blipFill>
              <a:blip r:embed="rId131"/>
            </p:blipFill>
            <p:spPr>
              <a:xfrm>
                <a:off x="10741025" y="4064000"/>
                <a:ext cx="266700" cy="254000"/>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67" name="墨迹 66"/>
              <p14:cNvContentPartPr/>
              <p14:nvPr/>
            </p14:nvContentPartPr>
            <p14:xfrm>
              <a:off x="11017250" y="4121150"/>
              <a:ext cx="41275" cy="177800"/>
            </p14:xfrm>
          </p:contentPart>
        </mc:Choice>
        <mc:Fallback xmlns="">
          <p:pic>
            <p:nvPicPr>
              <p:cNvPr id="67" name="墨迹 66"/>
            </p:nvPicPr>
            <p:blipFill>
              <a:blip r:embed="rId133"/>
            </p:blipFill>
            <p:spPr>
              <a:xfrm>
                <a:off x="11017250" y="4121150"/>
                <a:ext cx="41275" cy="177800"/>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68" name="墨迹 67"/>
              <p14:cNvContentPartPr/>
              <p14:nvPr/>
            </p14:nvContentPartPr>
            <p14:xfrm>
              <a:off x="10887075" y="4098925"/>
              <a:ext cx="206375" cy="219075"/>
            </p14:xfrm>
          </p:contentPart>
        </mc:Choice>
        <mc:Fallback xmlns="">
          <p:pic>
            <p:nvPicPr>
              <p:cNvPr id="68" name="墨迹 67"/>
            </p:nvPicPr>
            <p:blipFill>
              <a:blip r:embed="rId135"/>
            </p:blipFill>
            <p:spPr>
              <a:xfrm>
                <a:off x="10887075" y="4098925"/>
                <a:ext cx="206375" cy="219075"/>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69" name="墨迹 68"/>
              <p14:cNvContentPartPr/>
              <p14:nvPr/>
            </p14:nvContentPartPr>
            <p14:xfrm>
              <a:off x="9007475" y="4651375"/>
              <a:ext cx="158750" cy="346075"/>
            </p14:xfrm>
          </p:contentPart>
        </mc:Choice>
        <mc:Fallback xmlns="">
          <p:pic>
            <p:nvPicPr>
              <p:cNvPr id="69" name="墨迹 68"/>
            </p:nvPicPr>
            <p:blipFill>
              <a:blip r:embed="rId137"/>
            </p:blipFill>
            <p:spPr>
              <a:xfrm>
                <a:off x="9007475" y="4651375"/>
                <a:ext cx="158750" cy="346075"/>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70" name="墨迹 69"/>
              <p14:cNvContentPartPr/>
              <p14:nvPr/>
            </p14:nvContentPartPr>
            <p14:xfrm>
              <a:off x="9201150" y="4762500"/>
              <a:ext cx="209550" cy="25400"/>
            </p14:xfrm>
          </p:contentPart>
        </mc:Choice>
        <mc:Fallback xmlns="">
          <p:pic>
            <p:nvPicPr>
              <p:cNvPr id="70" name="墨迹 69"/>
            </p:nvPicPr>
            <p:blipFill>
              <a:blip r:embed="rId139"/>
            </p:blipFill>
            <p:spPr>
              <a:xfrm>
                <a:off x="9201150" y="4762500"/>
                <a:ext cx="209550" cy="25400"/>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71" name="墨迹 70"/>
              <p14:cNvContentPartPr/>
              <p14:nvPr/>
            </p14:nvContentPartPr>
            <p14:xfrm>
              <a:off x="9242425" y="4848225"/>
              <a:ext cx="228600" cy="12700"/>
            </p14:xfrm>
          </p:contentPart>
        </mc:Choice>
        <mc:Fallback xmlns="">
          <p:pic>
            <p:nvPicPr>
              <p:cNvPr id="71" name="墨迹 70"/>
            </p:nvPicPr>
            <p:blipFill>
              <a:blip r:embed="rId141"/>
            </p:blipFill>
            <p:spPr>
              <a:xfrm>
                <a:off x="9242425" y="4848225"/>
                <a:ext cx="228600" cy="12700"/>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72" name="墨迹 71"/>
              <p14:cNvContentPartPr/>
              <p14:nvPr/>
            </p14:nvContentPartPr>
            <p14:xfrm>
              <a:off x="9347200" y="4679950"/>
              <a:ext cx="212725" cy="215900"/>
            </p14:xfrm>
          </p:contentPart>
        </mc:Choice>
        <mc:Fallback xmlns="">
          <p:pic>
            <p:nvPicPr>
              <p:cNvPr id="72" name="墨迹 71"/>
            </p:nvPicPr>
            <p:blipFill>
              <a:blip r:embed="rId143"/>
            </p:blipFill>
            <p:spPr>
              <a:xfrm>
                <a:off x="9347200" y="4679950"/>
                <a:ext cx="212725" cy="215900"/>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73" name="墨迹 72"/>
              <p14:cNvContentPartPr/>
              <p14:nvPr/>
            </p14:nvContentPartPr>
            <p14:xfrm>
              <a:off x="9436100" y="4391025"/>
              <a:ext cx="1581150" cy="114300"/>
            </p14:xfrm>
          </p:contentPart>
        </mc:Choice>
        <mc:Fallback xmlns="">
          <p:pic>
            <p:nvPicPr>
              <p:cNvPr id="73" name="墨迹 72"/>
            </p:nvPicPr>
            <p:blipFill>
              <a:blip r:embed="rId145"/>
            </p:blipFill>
            <p:spPr>
              <a:xfrm>
                <a:off x="9436100" y="4391025"/>
                <a:ext cx="1581150" cy="114300"/>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74" name="墨迹 73"/>
              <p14:cNvContentPartPr/>
              <p14:nvPr/>
            </p14:nvContentPartPr>
            <p14:xfrm>
              <a:off x="9655175" y="4746625"/>
              <a:ext cx="168275" cy="266700"/>
            </p14:xfrm>
          </p:contentPart>
        </mc:Choice>
        <mc:Fallback xmlns="">
          <p:pic>
            <p:nvPicPr>
              <p:cNvPr id="74" name="墨迹 73"/>
            </p:nvPicPr>
            <p:blipFill>
              <a:blip r:embed="rId147"/>
            </p:blipFill>
            <p:spPr>
              <a:xfrm>
                <a:off x="9655175" y="4746625"/>
                <a:ext cx="168275" cy="266700"/>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75" name="墨迹 74"/>
              <p14:cNvContentPartPr/>
              <p14:nvPr/>
            </p14:nvContentPartPr>
            <p14:xfrm>
              <a:off x="9852025" y="4794250"/>
              <a:ext cx="231775" cy="219075"/>
            </p14:xfrm>
          </p:contentPart>
        </mc:Choice>
        <mc:Fallback xmlns="">
          <p:pic>
            <p:nvPicPr>
              <p:cNvPr id="75" name="墨迹 74"/>
            </p:nvPicPr>
            <p:blipFill>
              <a:blip r:embed="rId149"/>
            </p:blipFill>
            <p:spPr>
              <a:xfrm>
                <a:off x="9852025" y="4794250"/>
                <a:ext cx="231775" cy="219075"/>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76" name="墨迹 75"/>
              <p14:cNvContentPartPr/>
              <p14:nvPr/>
            </p14:nvContentPartPr>
            <p14:xfrm>
              <a:off x="10160000" y="4686300"/>
              <a:ext cx="85725" cy="323850"/>
            </p14:xfrm>
          </p:contentPart>
        </mc:Choice>
        <mc:Fallback xmlns="">
          <p:pic>
            <p:nvPicPr>
              <p:cNvPr id="76" name="墨迹 75"/>
            </p:nvPicPr>
            <p:blipFill>
              <a:blip r:embed="rId151"/>
            </p:blipFill>
            <p:spPr>
              <a:xfrm>
                <a:off x="10160000" y="4686300"/>
                <a:ext cx="85725" cy="323850"/>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77" name="墨迹 76"/>
              <p14:cNvContentPartPr/>
              <p14:nvPr/>
            </p14:nvContentPartPr>
            <p14:xfrm>
              <a:off x="10255250" y="4705350"/>
              <a:ext cx="139700" cy="307975"/>
            </p14:xfrm>
          </p:contentPart>
        </mc:Choice>
        <mc:Fallback xmlns="">
          <p:pic>
            <p:nvPicPr>
              <p:cNvPr id="77" name="墨迹 76"/>
            </p:nvPicPr>
            <p:blipFill>
              <a:blip r:embed="rId153"/>
            </p:blipFill>
            <p:spPr>
              <a:xfrm>
                <a:off x="10255250" y="4705350"/>
                <a:ext cx="139700" cy="307975"/>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78" name="墨迹 77"/>
              <p14:cNvContentPartPr/>
              <p14:nvPr/>
            </p14:nvContentPartPr>
            <p14:xfrm>
              <a:off x="10337800" y="4832350"/>
              <a:ext cx="63500" cy="168275"/>
            </p14:xfrm>
          </p:contentPart>
        </mc:Choice>
        <mc:Fallback xmlns="">
          <p:pic>
            <p:nvPicPr>
              <p:cNvPr id="78" name="墨迹 77"/>
            </p:nvPicPr>
            <p:blipFill>
              <a:blip r:embed="rId155"/>
            </p:blipFill>
            <p:spPr>
              <a:xfrm>
                <a:off x="10337800" y="4832350"/>
                <a:ext cx="63500" cy="168275"/>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79" name="墨迹 78"/>
              <p14:cNvContentPartPr/>
              <p14:nvPr/>
            </p14:nvContentPartPr>
            <p14:xfrm>
              <a:off x="10436225" y="4857750"/>
              <a:ext cx="6350" cy="142875"/>
            </p14:xfrm>
          </p:contentPart>
        </mc:Choice>
        <mc:Fallback xmlns="">
          <p:pic>
            <p:nvPicPr>
              <p:cNvPr id="79" name="墨迹 78"/>
            </p:nvPicPr>
            <p:blipFill>
              <a:blip r:embed="rId157"/>
            </p:blipFill>
            <p:spPr>
              <a:xfrm>
                <a:off x="10436225" y="4857750"/>
                <a:ext cx="6350" cy="142875"/>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80" name="墨迹 79"/>
              <p14:cNvContentPartPr/>
              <p14:nvPr/>
            </p14:nvContentPartPr>
            <p14:xfrm>
              <a:off x="10417175" y="4714875"/>
              <a:ext cx="184150" cy="307975"/>
            </p14:xfrm>
          </p:contentPart>
        </mc:Choice>
        <mc:Fallback xmlns="">
          <p:pic>
            <p:nvPicPr>
              <p:cNvPr id="80" name="墨迹 79"/>
            </p:nvPicPr>
            <p:blipFill>
              <a:blip r:embed="rId159"/>
            </p:blipFill>
            <p:spPr>
              <a:xfrm>
                <a:off x="10417175" y="4714875"/>
                <a:ext cx="184150" cy="307975"/>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81" name="墨迹 80"/>
              <p14:cNvContentPartPr/>
              <p14:nvPr/>
            </p14:nvContentPartPr>
            <p14:xfrm>
              <a:off x="7188200" y="4454525"/>
              <a:ext cx="69850" cy="581025"/>
            </p14:xfrm>
          </p:contentPart>
        </mc:Choice>
        <mc:Fallback xmlns="">
          <p:pic>
            <p:nvPicPr>
              <p:cNvPr id="81" name="墨迹 80"/>
            </p:nvPicPr>
            <p:blipFill>
              <a:blip r:embed="rId161"/>
            </p:blipFill>
            <p:spPr>
              <a:xfrm>
                <a:off x="7188200" y="4454525"/>
                <a:ext cx="69850" cy="581025"/>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82" name="墨迹 81"/>
              <p14:cNvContentPartPr/>
              <p14:nvPr/>
            </p14:nvContentPartPr>
            <p14:xfrm>
              <a:off x="6934200" y="5111750"/>
              <a:ext cx="209550" cy="288925"/>
            </p14:xfrm>
          </p:contentPart>
        </mc:Choice>
        <mc:Fallback xmlns="">
          <p:pic>
            <p:nvPicPr>
              <p:cNvPr id="82" name="墨迹 81"/>
            </p:nvPicPr>
            <p:blipFill>
              <a:blip r:embed="rId163"/>
            </p:blipFill>
            <p:spPr>
              <a:xfrm>
                <a:off x="6934200" y="5111750"/>
                <a:ext cx="209550" cy="288925"/>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83" name="墨迹 82"/>
              <p14:cNvContentPartPr/>
              <p14:nvPr/>
            </p14:nvContentPartPr>
            <p14:xfrm>
              <a:off x="7210425" y="5153025"/>
              <a:ext cx="273050" cy="228600"/>
            </p14:xfrm>
          </p:contentPart>
        </mc:Choice>
        <mc:Fallback xmlns="">
          <p:pic>
            <p:nvPicPr>
              <p:cNvPr id="83" name="墨迹 82"/>
            </p:nvPicPr>
            <p:blipFill>
              <a:blip r:embed="rId165"/>
            </p:blipFill>
            <p:spPr>
              <a:xfrm>
                <a:off x="7210425" y="5153025"/>
                <a:ext cx="273050" cy="228600"/>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84" name="墨迹 83"/>
              <p14:cNvContentPartPr/>
              <p14:nvPr/>
            </p14:nvContentPartPr>
            <p14:xfrm>
              <a:off x="7727950" y="5127625"/>
              <a:ext cx="95250" cy="276225"/>
            </p14:xfrm>
          </p:contentPart>
        </mc:Choice>
        <mc:Fallback xmlns="">
          <p:pic>
            <p:nvPicPr>
              <p:cNvPr id="84" name="墨迹 83"/>
            </p:nvPicPr>
            <p:blipFill>
              <a:blip r:embed="rId167"/>
            </p:blipFill>
            <p:spPr>
              <a:xfrm>
                <a:off x="7727950" y="5127625"/>
                <a:ext cx="95250" cy="276225"/>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85" name="墨迹 84"/>
              <p14:cNvContentPartPr/>
              <p14:nvPr/>
            </p14:nvContentPartPr>
            <p14:xfrm>
              <a:off x="7769225" y="5245100"/>
              <a:ext cx="79375" cy="146050"/>
            </p14:xfrm>
          </p:contentPart>
        </mc:Choice>
        <mc:Fallback xmlns="">
          <p:pic>
            <p:nvPicPr>
              <p:cNvPr id="85" name="墨迹 84"/>
            </p:nvPicPr>
            <p:blipFill>
              <a:blip r:embed="rId169"/>
            </p:blipFill>
            <p:spPr>
              <a:xfrm>
                <a:off x="7769225" y="5245100"/>
                <a:ext cx="79375" cy="146050"/>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86" name="墨迹 85"/>
              <p14:cNvContentPartPr/>
              <p14:nvPr/>
            </p14:nvContentPartPr>
            <p14:xfrm>
              <a:off x="7918450" y="5254625"/>
              <a:ext cx="22225" cy="152400"/>
            </p14:xfrm>
          </p:contentPart>
        </mc:Choice>
        <mc:Fallback xmlns="">
          <p:pic>
            <p:nvPicPr>
              <p:cNvPr id="86" name="墨迹 85"/>
            </p:nvPicPr>
            <p:blipFill>
              <a:blip r:embed="rId171"/>
            </p:blipFill>
            <p:spPr>
              <a:xfrm>
                <a:off x="7918450" y="5254625"/>
                <a:ext cx="22225" cy="152400"/>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87" name="墨迹 86"/>
              <p14:cNvContentPartPr/>
              <p14:nvPr/>
            </p14:nvContentPartPr>
            <p14:xfrm>
              <a:off x="8016875" y="5292725"/>
              <a:ext cx="34925" cy="158750"/>
            </p14:xfrm>
          </p:contentPart>
        </mc:Choice>
        <mc:Fallback xmlns="">
          <p:pic>
            <p:nvPicPr>
              <p:cNvPr id="87" name="墨迹 86"/>
            </p:nvPicPr>
            <p:blipFill>
              <a:blip r:embed="rId173"/>
            </p:blipFill>
            <p:spPr>
              <a:xfrm>
                <a:off x="8016875" y="5292725"/>
                <a:ext cx="34925" cy="158750"/>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88" name="墨迹 87"/>
              <p14:cNvContentPartPr/>
              <p14:nvPr/>
            </p14:nvContentPartPr>
            <p14:xfrm>
              <a:off x="8080375" y="5032375"/>
              <a:ext cx="234950" cy="374650"/>
            </p14:xfrm>
          </p:contentPart>
        </mc:Choice>
        <mc:Fallback xmlns="">
          <p:pic>
            <p:nvPicPr>
              <p:cNvPr id="88" name="墨迹 87"/>
            </p:nvPicPr>
            <p:blipFill>
              <a:blip r:embed="rId175"/>
            </p:blipFill>
            <p:spPr>
              <a:xfrm>
                <a:off x="8080375" y="5032375"/>
                <a:ext cx="234950" cy="374650"/>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89" name="墨迹 88"/>
              <p14:cNvContentPartPr/>
              <p14:nvPr/>
            </p14:nvContentPartPr>
            <p14:xfrm>
              <a:off x="7432675" y="5705475"/>
              <a:ext cx="320675" cy="25400"/>
            </p14:xfrm>
          </p:contentPart>
        </mc:Choice>
        <mc:Fallback xmlns="">
          <p:pic>
            <p:nvPicPr>
              <p:cNvPr id="89" name="墨迹 88"/>
            </p:nvPicPr>
            <p:blipFill>
              <a:blip r:embed="rId177"/>
            </p:blipFill>
            <p:spPr>
              <a:xfrm>
                <a:off x="7432675" y="5705475"/>
                <a:ext cx="320675" cy="25400"/>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90" name="墨迹 89"/>
              <p14:cNvContentPartPr/>
              <p14:nvPr/>
            </p14:nvContentPartPr>
            <p14:xfrm>
              <a:off x="7924800" y="5657850"/>
              <a:ext cx="130175" cy="279400"/>
            </p14:xfrm>
          </p:contentPart>
        </mc:Choice>
        <mc:Fallback xmlns="">
          <p:pic>
            <p:nvPicPr>
              <p:cNvPr id="90" name="墨迹 89"/>
            </p:nvPicPr>
            <p:blipFill>
              <a:blip r:embed="rId179"/>
            </p:blipFill>
            <p:spPr>
              <a:xfrm>
                <a:off x="7924800" y="5657850"/>
                <a:ext cx="130175" cy="279400"/>
              </a:xfrm>
              <a:prstGeom prst="rect"/>
            </p:spPr>
          </p:pic>
        </mc:Fallback>
      </mc:AlternateContent>
      <mc:AlternateContent xmlns:mc="http://schemas.openxmlformats.org/markup-compatibility/2006" xmlns:p14="http://schemas.microsoft.com/office/powerpoint/2010/main">
        <mc:Choice Requires="p14">
          <p:contentPart r:id="rId180" p14:bwMode="auto">
            <p14:nvContentPartPr>
              <p14:cNvPr id="91" name="墨迹 90"/>
              <p14:cNvContentPartPr/>
              <p14:nvPr/>
            </p14:nvContentPartPr>
            <p14:xfrm>
              <a:off x="8128000" y="5819775"/>
              <a:ext cx="3175" cy="120650"/>
            </p14:xfrm>
          </p:contentPart>
        </mc:Choice>
        <mc:Fallback xmlns="">
          <p:pic>
            <p:nvPicPr>
              <p:cNvPr id="91" name="墨迹 90"/>
            </p:nvPicPr>
            <p:blipFill>
              <a:blip r:embed="rId181"/>
            </p:blipFill>
            <p:spPr>
              <a:xfrm>
                <a:off x="8128000" y="5819775"/>
                <a:ext cx="3175" cy="120650"/>
              </a:xfrm>
              <a:prstGeom prst="rect"/>
            </p:spPr>
          </p:pic>
        </mc:Fallback>
      </mc:AlternateContent>
      <mc:AlternateContent xmlns:mc="http://schemas.openxmlformats.org/markup-compatibility/2006" xmlns:p14="http://schemas.microsoft.com/office/powerpoint/2010/main">
        <mc:Choice Requires="p14">
          <p:contentPart r:id="rId182" p14:bwMode="auto">
            <p14:nvContentPartPr>
              <p14:cNvPr id="92" name="墨迹 91"/>
              <p14:cNvContentPartPr/>
              <p14:nvPr/>
            </p14:nvContentPartPr>
            <p14:xfrm>
              <a:off x="8207375" y="5730875"/>
              <a:ext cx="114300" cy="22225"/>
            </p14:xfrm>
          </p:contentPart>
        </mc:Choice>
        <mc:Fallback xmlns="">
          <p:pic>
            <p:nvPicPr>
              <p:cNvPr id="92" name="墨迹 91"/>
            </p:nvPicPr>
            <p:blipFill>
              <a:blip r:embed="rId183"/>
            </p:blipFill>
            <p:spPr>
              <a:xfrm>
                <a:off x="8207375" y="5730875"/>
                <a:ext cx="114300" cy="22225"/>
              </a:xfrm>
              <a:prstGeom prst="rect"/>
            </p:spPr>
          </p:pic>
        </mc:Fallback>
      </mc:AlternateContent>
      <mc:AlternateContent xmlns:mc="http://schemas.openxmlformats.org/markup-compatibility/2006" xmlns:p14="http://schemas.microsoft.com/office/powerpoint/2010/main">
        <mc:Choice Requires="p14">
          <p:contentPart r:id="rId184" p14:bwMode="auto">
            <p14:nvContentPartPr>
              <p14:cNvPr id="93" name="墨迹 92"/>
              <p14:cNvContentPartPr/>
              <p14:nvPr/>
            </p14:nvContentPartPr>
            <p14:xfrm>
              <a:off x="8220075" y="5822950"/>
              <a:ext cx="155575" cy="15875"/>
            </p14:xfrm>
          </p:contentPart>
        </mc:Choice>
        <mc:Fallback xmlns="">
          <p:pic>
            <p:nvPicPr>
              <p:cNvPr id="93" name="墨迹 92"/>
            </p:nvPicPr>
            <p:blipFill>
              <a:blip r:embed="rId185"/>
            </p:blipFill>
            <p:spPr>
              <a:xfrm>
                <a:off x="8220075" y="5822950"/>
                <a:ext cx="155575" cy="15875"/>
              </a:xfrm>
              <a:prstGeom prst="rect"/>
            </p:spPr>
          </p:pic>
        </mc:Fallback>
      </mc:AlternateContent>
      <mc:AlternateContent xmlns:mc="http://schemas.openxmlformats.org/markup-compatibility/2006" xmlns:p14="http://schemas.microsoft.com/office/powerpoint/2010/main">
        <mc:Choice Requires="p14">
          <p:contentPart r:id="rId186" p14:bwMode="auto">
            <p14:nvContentPartPr>
              <p14:cNvPr id="94" name="墨迹 93"/>
              <p14:cNvContentPartPr/>
              <p14:nvPr/>
            </p14:nvContentPartPr>
            <p14:xfrm>
              <a:off x="8366125" y="5594350"/>
              <a:ext cx="130175" cy="327025"/>
            </p14:xfrm>
          </p:contentPart>
        </mc:Choice>
        <mc:Fallback xmlns="">
          <p:pic>
            <p:nvPicPr>
              <p:cNvPr id="94" name="墨迹 93"/>
            </p:nvPicPr>
            <p:blipFill>
              <a:blip r:embed="rId187"/>
            </p:blipFill>
            <p:spPr>
              <a:xfrm>
                <a:off x="8366125" y="5594350"/>
                <a:ext cx="130175" cy="327025"/>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95" name="墨迹 94"/>
              <p14:cNvContentPartPr/>
              <p14:nvPr/>
            </p14:nvContentPartPr>
            <p14:xfrm>
              <a:off x="8636000" y="5864225"/>
              <a:ext cx="50800" cy="177800"/>
            </p14:xfrm>
          </p:contentPart>
        </mc:Choice>
        <mc:Fallback xmlns="">
          <p:pic>
            <p:nvPicPr>
              <p:cNvPr id="95" name="墨迹 94"/>
            </p:nvPicPr>
            <p:blipFill>
              <a:blip r:embed="rId189"/>
            </p:blipFill>
            <p:spPr>
              <a:xfrm>
                <a:off x="8636000" y="5864225"/>
                <a:ext cx="50800" cy="177800"/>
              </a:xfrm>
              <a:prstGeom prst="rect"/>
            </p:spPr>
          </p:pic>
        </mc:Fallback>
      </mc:AlternateContent>
      <mc:AlternateContent xmlns:mc="http://schemas.openxmlformats.org/markup-compatibility/2006" xmlns:p14="http://schemas.microsoft.com/office/powerpoint/2010/main">
        <mc:Choice Requires="p14">
          <p:contentPart r:id="rId190" p14:bwMode="auto">
            <p14:nvContentPartPr>
              <p14:cNvPr id="96" name="墨迹 95"/>
              <p14:cNvContentPartPr/>
              <p14:nvPr/>
            </p14:nvContentPartPr>
            <p14:xfrm>
              <a:off x="9058275" y="5375275"/>
              <a:ext cx="149225" cy="377825"/>
            </p14:xfrm>
          </p:contentPart>
        </mc:Choice>
        <mc:Fallback xmlns="">
          <p:pic>
            <p:nvPicPr>
              <p:cNvPr id="96" name="墨迹 95"/>
            </p:nvPicPr>
            <p:blipFill>
              <a:blip r:embed="rId191"/>
            </p:blipFill>
            <p:spPr>
              <a:xfrm>
                <a:off x="9058275" y="5375275"/>
                <a:ext cx="149225" cy="377825"/>
              </a:xfrm>
              <a:prstGeom prst="rect"/>
            </p:spPr>
          </p:pic>
        </mc:Fallback>
      </mc:AlternateContent>
      <mc:AlternateContent xmlns:mc="http://schemas.openxmlformats.org/markup-compatibility/2006" xmlns:p14="http://schemas.microsoft.com/office/powerpoint/2010/main">
        <mc:Choice Requires="p14">
          <p:contentPart r:id="rId192" p14:bwMode="auto">
            <p14:nvContentPartPr>
              <p14:cNvPr id="97" name="墨迹 96"/>
              <p14:cNvContentPartPr/>
              <p14:nvPr/>
            </p14:nvContentPartPr>
            <p14:xfrm>
              <a:off x="9137650" y="5553075"/>
              <a:ext cx="69850" cy="209550"/>
            </p14:xfrm>
          </p:contentPart>
        </mc:Choice>
        <mc:Fallback xmlns="">
          <p:pic>
            <p:nvPicPr>
              <p:cNvPr id="97" name="墨迹 96"/>
            </p:nvPicPr>
            <p:blipFill>
              <a:blip r:embed="rId193"/>
            </p:blipFill>
            <p:spPr>
              <a:xfrm>
                <a:off x="9137650" y="5553075"/>
                <a:ext cx="69850" cy="209550"/>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98" name="墨迹 97"/>
              <p14:cNvContentPartPr/>
              <p14:nvPr/>
            </p14:nvContentPartPr>
            <p14:xfrm>
              <a:off x="9255125" y="5610225"/>
              <a:ext cx="12700" cy="149225"/>
            </p14:xfrm>
          </p:contentPart>
        </mc:Choice>
        <mc:Fallback xmlns="">
          <p:pic>
            <p:nvPicPr>
              <p:cNvPr id="98" name="墨迹 97"/>
            </p:nvPicPr>
            <p:blipFill>
              <a:blip r:embed="rId195"/>
            </p:blipFill>
            <p:spPr>
              <a:xfrm>
                <a:off x="9255125" y="5610225"/>
                <a:ext cx="12700" cy="149225"/>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99" name="墨迹 98"/>
              <p14:cNvContentPartPr/>
              <p14:nvPr/>
            </p14:nvContentPartPr>
            <p14:xfrm>
              <a:off x="9309100" y="5781675"/>
              <a:ext cx="209550" cy="63500"/>
            </p14:xfrm>
          </p:contentPart>
        </mc:Choice>
        <mc:Fallback xmlns="">
          <p:pic>
            <p:nvPicPr>
              <p:cNvPr id="99" name="墨迹 98"/>
            </p:nvPicPr>
            <p:blipFill>
              <a:blip r:embed="rId197"/>
            </p:blipFill>
            <p:spPr>
              <a:xfrm>
                <a:off x="9309100" y="5781675"/>
                <a:ext cx="209550" cy="63500"/>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00" name="墨迹 99"/>
              <p14:cNvContentPartPr/>
              <p14:nvPr/>
            </p14:nvContentPartPr>
            <p14:xfrm>
              <a:off x="9458325" y="5753100"/>
              <a:ext cx="98425" cy="180975"/>
            </p14:xfrm>
          </p:contentPart>
        </mc:Choice>
        <mc:Fallback xmlns="">
          <p:pic>
            <p:nvPicPr>
              <p:cNvPr id="100" name="墨迹 99"/>
            </p:nvPicPr>
            <p:blipFill>
              <a:blip r:embed="rId199"/>
            </p:blipFill>
            <p:spPr>
              <a:xfrm>
                <a:off x="9458325" y="5753100"/>
                <a:ext cx="98425" cy="180975"/>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01" name="墨迹 100"/>
              <p14:cNvContentPartPr/>
              <p14:nvPr/>
            </p14:nvContentPartPr>
            <p14:xfrm>
              <a:off x="9658350" y="5422900"/>
              <a:ext cx="53975" cy="803275"/>
            </p14:xfrm>
          </p:contentPart>
        </mc:Choice>
        <mc:Fallback xmlns="">
          <p:pic>
            <p:nvPicPr>
              <p:cNvPr id="101" name="墨迹 100"/>
            </p:nvPicPr>
            <p:blipFill>
              <a:blip r:embed="rId201"/>
            </p:blipFill>
            <p:spPr>
              <a:xfrm>
                <a:off x="9658350" y="5422900"/>
                <a:ext cx="53975" cy="803275"/>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02" name="墨迹 101"/>
              <p14:cNvContentPartPr/>
              <p14:nvPr/>
            </p14:nvContentPartPr>
            <p14:xfrm>
              <a:off x="9677400" y="5248275"/>
              <a:ext cx="1038225" cy="831850"/>
            </p14:xfrm>
          </p:contentPart>
        </mc:Choice>
        <mc:Fallback xmlns="">
          <p:pic>
            <p:nvPicPr>
              <p:cNvPr id="102" name="墨迹 101"/>
            </p:nvPicPr>
            <p:blipFill>
              <a:blip r:embed="rId203"/>
            </p:blipFill>
            <p:spPr>
              <a:xfrm>
                <a:off x="9677400" y="5248275"/>
                <a:ext cx="1038225" cy="831850"/>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03" name="墨迹 102"/>
              <p14:cNvContentPartPr/>
              <p14:nvPr/>
            </p14:nvContentPartPr>
            <p14:xfrm>
              <a:off x="9832975" y="5962650"/>
              <a:ext cx="803275" cy="139700"/>
            </p14:xfrm>
          </p:contentPart>
        </mc:Choice>
        <mc:Fallback xmlns="">
          <p:pic>
            <p:nvPicPr>
              <p:cNvPr id="103" name="墨迹 102"/>
            </p:nvPicPr>
            <p:blipFill>
              <a:blip r:embed="rId205"/>
            </p:blipFill>
            <p:spPr>
              <a:xfrm>
                <a:off x="9832975" y="5962650"/>
                <a:ext cx="803275" cy="139700"/>
              </a:xfrm>
              <a:prstGeom prst="rect"/>
            </p:spPr>
          </p:pic>
        </mc:Fallback>
      </mc:AlternateContent>
      <mc:AlternateContent xmlns:mc="http://schemas.openxmlformats.org/markup-compatibility/2006" xmlns:p14="http://schemas.microsoft.com/office/powerpoint/2010/main">
        <mc:Choice Requires="p14">
          <p:contentPart r:id="rId206" p14:bwMode="auto">
            <p14:nvContentPartPr>
              <p14:cNvPr id="104" name="墨迹 103"/>
              <p14:cNvContentPartPr/>
              <p14:nvPr/>
            </p14:nvContentPartPr>
            <p14:xfrm>
              <a:off x="10680700" y="5273675"/>
              <a:ext cx="6350" cy="360"/>
            </p14:xfrm>
          </p:contentPart>
        </mc:Choice>
        <mc:Fallback xmlns="">
          <p:pic>
            <p:nvPicPr>
              <p:cNvPr id="104" name="墨迹 103"/>
            </p:nvPicPr>
            <p:blipFill>
              <a:blip r:embed="rId9"/>
            </p:blipFill>
            <p:spPr>
              <a:xfrm>
                <a:off x="10680700" y="5273675"/>
                <a:ext cx="6350" cy="360"/>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05" name="墨迹 104"/>
              <p14:cNvContentPartPr/>
              <p14:nvPr/>
            </p14:nvContentPartPr>
            <p14:xfrm>
              <a:off x="10591800" y="5213350"/>
              <a:ext cx="215900" cy="22225"/>
            </p14:xfrm>
          </p:contentPart>
        </mc:Choice>
        <mc:Fallback xmlns="">
          <p:pic>
            <p:nvPicPr>
              <p:cNvPr id="105" name="墨迹 104"/>
            </p:nvPicPr>
            <p:blipFill>
              <a:blip r:embed="rId208"/>
            </p:blipFill>
            <p:spPr>
              <a:xfrm>
                <a:off x="10591800" y="5213350"/>
                <a:ext cx="215900" cy="22225"/>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06" name="墨迹 105"/>
              <p14:cNvContentPartPr/>
              <p14:nvPr/>
            </p14:nvContentPartPr>
            <p14:xfrm>
              <a:off x="10747375" y="5067300"/>
              <a:ext cx="212725" cy="288925"/>
            </p14:xfrm>
          </p:contentPart>
        </mc:Choice>
        <mc:Fallback xmlns="">
          <p:pic>
            <p:nvPicPr>
              <p:cNvPr id="106" name="墨迹 105"/>
            </p:nvPicPr>
            <p:blipFill>
              <a:blip r:embed="rId210"/>
            </p:blipFill>
            <p:spPr>
              <a:xfrm>
                <a:off x="10747375" y="5067300"/>
                <a:ext cx="212725" cy="288925"/>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07" name="墨迹 106"/>
              <p14:cNvContentPartPr/>
              <p14:nvPr/>
            </p14:nvContentPartPr>
            <p14:xfrm>
              <a:off x="10969625" y="5165725"/>
              <a:ext cx="152400" cy="180975"/>
            </p14:xfrm>
          </p:contentPart>
        </mc:Choice>
        <mc:Fallback xmlns="">
          <p:pic>
            <p:nvPicPr>
              <p:cNvPr id="107" name="墨迹 106"/>
            </p:nvPicPr>
            <p:blipFill>
              <a:blip r:embed="rId212"/>
            </p:blipFill>
            <p:spPr>
              <a:xfrm>
                <a:off x="10969625" y="5165725"/>
                <a:ext cx="152400" cy="180975"/>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08" name="墨迹 107"/>
              <p14:cNvContentPartPr/>
              <p14:nvPr/>
            </p14:nvContentPartPr>
            <p14:xfrm>
              <a:off x="10610850" y="5251450"/>
              <a:ext cx="269875" cy="63500"/>
            </p14:xfrm>
          </p:contentPart>
        </mc:Choice>
        <mc:Fallback xmlns="">
          <p:pic>
            <p:nvPicPr>
              <p:cNvPr id="108" name="墨迹 107"/>
            </p:nvPicPr>
            <p:blipFill>
              <a:blip r:embed="rId214"/>
            </p:blipFill>
            <p:spPr>
              <a:xfrm>
                <a:off x="10610850" y="5251450"/>
                <a:ext cx="269875" cy="63500"/>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09" name="墨迹 108"/>
              <p14:cNvContentPartPr/>
              <p14:nvPr/>
            </p14:nvContentPartPr>
            <p14:xfrm>
              <a:off x="10769600" y="5324475"/>
              <a:ext cx="73025" cy="390525"/>
            </p14:xfrm>
          </p:contentPart>
        </mc:Choice>
        <mc:Fallback xmlns="">
          <p:pic>
            <p:nvPicPr>
              <p:cNvPr id="109" name="墨迹 108"/>
            </p:nvPicPr>
            <p:blipFill>
              <a:blip r:embed="rId216"/>
            </p:blipFill>
            <p:spPr>
              <a:xfrm>
                <a:off x="10769600" y="5324475"/>
                <a:ext cx="73025" cy="390525"/>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10" name="墨迹 109"/>
              <p14:cNvContentPartPr/>
              <p14:nvPr/>
            </p14:nvContentPartPr>
            <p14:xfrm>
              <a:off x="10741025" y="5702300"/>
              <a:ext cx="123825" cy="15875"/>
            </p14:xfrm>
          </p:contentPart>
        </mc:Choice>
        <mc:Fallback xmlns="">
          <p:pic>
            <p:nvPicPr>
              <p:cNvPr id="110" name="墨迹 109"/>
            </p:nvPicPr>
            <p:blipFill>
              <a:blip r:embed="rId218"/>
            </p:blipFill>
            <p:spPr>
              <a:xfrm>
                <a:off x="10741025" y="5702300"/>
                <a:ext cx="123825" cy="15875"/>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11" name="墨迹 110"/>
              <p14:cNvContentPartPr/>
              <p14:nvPr/>
            </p14:nvContentPartPr>
            <p14:xfrm>
              <a:off x="9725025" y="5607050"/>
              <a:ext cx="949325" cy="114300"/>
            </p14:xfrm>
          </p:contentPart>
        </mc:Choice>
        <mc:Fallback xmlns="">
          <p:pic>
            <p:nvPicPr>
              <p:cNvPr id="111" name="墨迹 110"/>
            </p:nvPicPr>
            <p:blipFill>
              <a:blip r:embed="rId220"/>
            </p:blipFill>
            <p:spPr>
              <a:xfrm>
                <a:off x="9725025" y="5607050"/>
                <a:ext cx="949325" cy="114300"/>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12" name="墨迹 111"/>
              <p14:cNvContentPartPr/>
              <p14:nvPr/>
            </p14:nvContentPartPr>
            <p14:xfrm>
              <a:off x="9683750" y="5727700"/>
              <a:ext cx="955675" cy="155575"/>
            </p14:xfrm>
          </p:contentPart>
        </mc:Choice>
        <mc:Fallback xmlns="">
          <p:pic>
            <p:nvPicPr>
              <p:cNvPr id="112" name="墨迹 111"/>
            </p:nvPicPr>
            <p:blipFill>
              <a:blip r:embed="rId222"/>
            </p:blipFill>
            <p:spPr>
              <a:xfrm>
                <a:off x="9683750" y="5727700"/>
                <a:ext cx="955675" cy="155575"/>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13" name="墨迹 112"/>
              <p14:cNvContentPartPr/>
              <p14:nvPr/>
            </p14:nvContentPartPr>
            <p14:xfrm>
              <a:off x="9763125" y="5607050"/>
              <a:ext cx="666750" cy="260350"/>
            </p14:xfrm>
          </p:contentPart>
        </mc:Choice>
        <mc:Fallback xmlns="">
          <p:pic>
            <p:nvPicPr>
              <p:cNvPr id="113" name="墨迹 112"/>
            </p:nvPicPr>
            <p:blipFill>
              <a:blip r:embed="rId224"/>
            </p:blipFill>
            <p:spPr>
              <a:xfrm>
                <a:off x="9763125" y="5607050"/>
                <a:ext cx="666750" cy="260350"/>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14" name="墨迹 113"/>
              <p14:cNvContentPartPr/>
              <p14:nvPr/>
            </p14:nvContentPartPr>
            <p14:xfrm>
              <a:off x="10820400" y="5759450"/>
              <a:ext cx="85725" cy="171450"/>
            </p14:xfrm>
          </p:contentPart>
        </mc:Choice>
        <mc:Fallback xmlns="">
          <p:pic>
            <p:nvPicPr>
              <p:cNvPr id="114" name="墨迹 113"/>
            </p:nvPicPr>
            <p:blipFill>
              <a:blip r:embed="rId226"/>
            </p:blipFill>
            <p:spPr>
              <a:xfrm>
                <a:off x="10820400" y="5759450"/>
                <a:ext cx="85725" cy="171450"/>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15" name="墨迹 114"/>
              <p14:cNvContentPartPr/>
              <p14:nvPr/>
            </p14:nvContentPartPr>
            <p14:xfrm>
              <a:off x="10915650" y="5768975"/>
              <a:ext cx="101600" cy="168275"/>
            </p14:xfrm>
          </p:contentPart>
        </mc:Choice>
        <mc:Fallback xmlns="">
          <p:pic>
            <p:nvPicPr>
              <p:cNvPr id="115" name="墨迹 114"/>
            </p:nvPicPr>
            <p:blipFill>
              <a:blip r:embed="rId228"/>
            </p:blipFill>
            <p:spPr>
              <a:xfrm>
                <a:off x="10915650" y="5768975"/>
                <a:ext cx="101600" cy="168275"/>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16" name="墨迹 115"/>
              <p14:cNvContentPartPr/>
              <p14:nvPr/>
            </p14:nvContentPartPr>
            <p14:xfrm>
              <a:off x="10925175" y="5756275"/>
              <a:ext cx="63500" cy="206375"/>
            </p14:xfrm>
          </p:contentPart>
        </mc:Choice>
        <mc:Fallback xmlns="">
          <p:pic>
            <p:nvPicPr>
              <p:cNvPr id="116" name="墨迹 115"/>
            </p:nvPicPr>
            <p:blipFill>
              <a:blip r:embed="rId230"/>
            </p:blipFill>
            <p:spPr>
              <a:xfrm>
                <a:off x="10925175" y="5756275"/>
                <a:ext cx="63500" cy="206375"/>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17" name="墨迹 116"/>
              <p14:cNvContentPartPr/>
              <p14:nvPr/>
            </p14:nvContentPartPr>
            <p14:xfrm>
              <a:off x="11039475" y="5800725"/>
              <a:ext cx="6350" cy="130175"/>
            </p14:xfrm>
          </p:contentPart>
        </mc:Choice>
        <mc:Fallback xmlns="">
          <p:pic>
            <p:nvPicPr>
              <p:cNvPr id="117" name="墨迹 116"/>
            </p:nvPicPr>
            <p:blipFill>
              <a:blip r:embed="rId232"/>
            </p:blipFill>
            <p:spPr>
              <a:xfrm>
                <a:off x="11039475" y="5800725"/>
                <a:ext cx="6350" cy="130175"/>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18" name="墨迹 117"/>
              <p14:cNvContentPartPr/>
              <p14:nvPr/>
            </p14:nvContentPartPr>
            <p14:xfrm>
              <a:off x="11029950" y="5702300"/>
              <a:ext cx="25400" cy="123825"/>
            </p14:xfrm>
          </p:contentPart>
        </mc:Choice>
        <mc:Fallback xmlns="">
          <p:pic>
            <p:nvPicPr>
              <p:cNvPr id="118" name="墨迹 117"/>
            </p:nvPicPr>
            <p:blipFill>
              <a:blip r:embed="rId234"/>
            </p:blipFill>
            <p:spPr>
              <a:xfrm>
                <a:off x="11029950" y="5702300"/>
                <a:ext cx="25400" cy="123825"/>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19" name="墨迹 118"/>
              <p14:cNvContentPartPr/>
              <p14:nvPr/>
            </p14:nvContentPartPr>
            <p14:xfrm>
              <a:off x="11061700" y="5781675"/>
              <a:ext cx="53975" cy="127000"/>
            </p14:xfrm>
          </p:contentPart>
        </mc:Choice>
        <mc:Fallback xmlns="">
          <p:pic>
            <p:nvPicPr>
              <p:cNvPr id="119" name="墨迹 118"/>
            </p:nvPicPr>
            <p:blipFill>
              <a:blip r:embed="rId236"/>
            </p:blipFill>
            <p:spPr>
              <a:xfrm>
                <a:off x="11061700" y="5781675"/>
                <a:ext cx="53975" cy="12700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20" name="墨迹 119"/>
              <p14:cNvContentPartPr/>
              <p14:nvPr/>
            </p14:nvContentPartPr>
            <p14:xfrm>
              <a:off x="11182350" y="5765800"/>
              <a:ext cx="47625" cy="149225"/>
            </p14:xfrm>
          </p:contentPart>
        </mc:Choice>
        <mc:Fallback xmlns="">
          <p:pic>
            <p:nvPicPr>
              <p:cNvPr id="120" name="墨迹 119"/>
            </p:nvPicPr>
            <p:blipFill>
              <a:blip r:embed="rId238"/>
            </p:blipFill>
            <p:spPr>
              <a:xfrm>
                <a:off x="11182350" y="5765800"/>
                <a:ext cx="47625" cy="149225"/>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21" name="墨迹 120"/>
              <p14:cNvContentPartPr/>
              <p14:nvPr/>
            </p14:nvContentPartPr>
            <p14:xfrm>
              <a:off x="11125200" y="5819775"/>
              <a:ext cx="57150" cy="104775"/>
            </p14:xfrm>
          </p:contentPart>
        </mc:Choice>
        <mc:Fallback xmlns="">
          <p:pic>
            <p:nvPicPr>
              <p:cNvPr id="121" name="墨迹 120"/>
            </p:nvPicPr>
            <p:blipFill>
              <a:blip r:embed="rId240"/>
            </p:blipFill>
            <p:spPr>
              <a:xfrm>
                <a:off x="11125200" y="5819775"/>
                <a:ext cx="57150" cy="104775"/>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22" name="墨迹 121"/>
              <p14:cNvContentPartPr/>
              <p14:nvPr/>
            </p14:nvContentPartPr>
            <p14:xfrm>
              <a:off x="11191875" y="5800725"/>
              <a:ext cx="117475" cy="136525"/>
            </p14:xfrm>
          </p:contentPart>
        </mc:Choice>
        <mc:Fallback xmlns="">
          <p:pic>
            <p:nvPicPr>
              <p:cNvPr id="122" name="墨迹 121"/>
            </p:nvPicPr>
            <p:blipFill>
              <a:blip r:embed="rId242"/>
            </p:blipFill>
            <p:spPr>
              <a:xfrm>
                <a:off x="11191875" y="5800725"/>
                <a:ext cx="117475" cy="136525"/>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23" name="墨迹 122"/>
              <p14:cNvContentPartPr/>
              <p14:nvPr/>
            </p14:nvContentPartPr>
            <p14:xfrm>
              <a:off x="11176000" y="5797550"/>
              <a:ext cx="120650" cy="263525"/>
            </p14:xfrm>
          </p:contentPart>
        </mc:Choice>
        <mc:Fallback xmlns="">
          <p:pic>
            <p:nvPicPr>
              <p:cNvPr id="123" name="墨迹 122"/>
            </p:nvPicPr>
            <p:blipFill>
              <a:blip r:embed="rId244"/>
            </p:blipFill>
            <p:spPr>
              <a:xfrm>
                <a:off x="11176000" y="5797550"/>
                <a:ext cx="120650" cy="263525"/>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24" name="墨迹 123"/>
              <p14:cNvContentPartPr/>
              <p14:nvPr/>
            </p14:nvContentPartPr>
            <p14:xfrm>
              <a:off x="10496550" y="5727700"/>
              <a:ext cx="6350" cy="360"/>
            </p14:xfrm>
          </p:contentPart>
        </mc:Choice>
        <mc:Fallback xmlns="">
          <p:pic>
            <p:nvPicPr>
              <p:cNvPr id="124" name="墨迹 123"/>
            </p:nvPicPr>
            <p:blipFill>
              <a:blip r:embed="rId9"/>
            </p:blipFill>
            <p:spPr>
              <a:xfrm>
                <a:off x="10496550" y="5727700"/>
                <a:ext cx="6350" cy="360"/>
              </a:xfrm>
              <a:prstGeom prst="rect"/>
            </p:spPr>
          </p:pic>
        </mc:Fallback>
      </mc:AlternateContent>
      <mc:AlternateContent xmlns:mc="http://schemas.openxmlformats.org/markup-compatibility/2006" xmlns:p14="http://schemas.microsoft.com/office/powerpoint/2010/main">
        <mc:Choice Requires="p14">
          <p:contentPart r:id="rId246" p14:bwMode="auto">
            <p14:nvContentPartPr>
              <p14:cNvPr id="125" name="墨迹 124"/>
              <p14:cNvContentPartPr/>
              <p14:nvPr/>
            </p14:nvContentPartPr>
            <p14:xfrm>
              <a:off x="9480550" y="5772150"/>
              <a:ext cx="403225" cy="327025"/>
            </p14:xfrm>
          </p:contentPart>
        </mc:Choice>
        <mc:Fallback xmlns="">
          <p:pic>
            <p:nvPicPr>
              <p:cNvPr id="125" name="墨迹 124"/>
            </p:nvPicPr>
            <p:blipFill>
              <a:blip r:embed="rId247"/>
            </p:blipFill>
            <p:spPr>
              <a:xfrm>
                <a:off x="9480550" y="5772150"/>
                <a:ext cx="403225" cy="327025"/>
              </a:xfrm>
              <a:prstGeom prst="rect"/>
            </p:spPr>
          </p:pic>
        </mc:Fallback>
      </mc:AlternateContent>
      <mc:AlternateContent xmlns:mc="http://schemas.openxmlformats.org/markup-compatibility/2006" xmlns:p14="http://schemas.microsoft.com/office/powerpoint/2010/main">
        <mc:Choice Requires="p14">
          <p:contentPart r:id="rId248" p14:bwMode="auto">
            <p14:nvContentPartPr>
              <p14:cNvPr id="126" name="墨迹 125"/>
              <p14:cNvContentPartPr/>
              <p14:nvPr/>
            </p14:nvContentPartPr>
            <p14:xfrm>
              <a:off x="9223375" y="6035675"/>
              <a:ext cx="254000" cy="244475"/>
            </p14:xfrm>
          </p:contentPart>
        </mc:Choice>
        <mc:Fallback xmlns="">
          <p:pic>
            <p:nvPicPr>
              <p:cNvPr id="126" name="墨迹 125"/>
            </p:nvPicPr>
            <p:blipFill>
              <a:blip r:embed="rId249"/>
            </p:blipFill>
            <p:spPr>
              <a:xfrm>
                <a:off x="9223375" y="6035675"/>
                <a:ext cx="254000" cy="244475"/>
              </a:xfrm>
              <a:prstGeom prst="rect"/>
            </p:spPr>
          </p:pic>
        </mc:Fallback>
      </mc:AlternateContent>
      <mc:AlternateContent xmlns:mc="http://schemas.openxmlformats.org/markup-compatibility/2006" xmlns:p14="http://schemas.microsoft.com/office/powerpoint/2010/main">
        <mc:Choice Requires="p14">
          <p:contentPart r:id="rId250" p14:bwMode="auto">
            <p14:nvContentPartPr>
              <p14:cNvPr id="127" name="墨迹 126"/>
              <p14:cNvContentPartPr/>
              <p14:nvPr/>
            </p14:nvContentPartPr>
            <p14:xfrm>
              <a:off x="5099050" y="4349750"/>
              <a:ext cx="146050" cy="352425"/>
            </p14:xfrm>
          </p:contentPart>
        </mc:Choice>
        <mc:Fallback xmlns="">
          <p:pic>
            <p:nvPicPr>
              <p:cNvPr id="127" name="墨迹 126"/>
            </p:nvPicPr>
            <p:blipFill>
              <a:blip r:embed="rId251"/>
            </p:blipFill>
            <p:spPr>
              <a:xfrm>
                <a:off x="5099050" y="4349750"/>
                <a:ext cx="146050" cy="352425"/>
              </a:xfrm>
              <a:prstGeom prst="rect"/>
            </p:spPr>
          </p:pic>
        </mc:Fallback>
      </mc:AlternateContent>
      <mc:AlternateContent xmlns:mc="http://schemas.openxmlformats.org/markup-compatibility/2006" xmlns:p14="http://schemas.microsoft.com/office/powerpoint/2010/main">
        <mc:Choice Requires="p14">
          <p:contentPart r:id="rId252" p14:bwMode="auto">
            <p14:nvContentPartPr>
              <p14:cNvPr id="128" name="墨迹 127"/>
              <p14:cNvContentPartPr/>
              <p14:nvPr/>
            </p14:nvContentPartPr>
            <p14:xfrm>
              <a:off x="5251450" y="4365625"/>
              <a:ext cx="422275" cy="263525"/>
            </p14:xfrm>
          </p:contentPart>
        </mc:Choice>
        <mc:Fallback xmlns="">
          <p:pic>
            <p:nvPicPr>
              <p:cNvPr id="128" name="墨迹 127"/>
            </p:nvPicPr>
            <p:blipFill>
              <a:blip r:embed="rId253"/>
            </p:blipFill>
            <p:spPr>
              <a:xfrm>
                <a:off x="5251450" y="4365625"/>
                <a:ext cx="422275" cy="263525"/>
              </a:xfrm>
              <a:prstGeom prst="rect"/>
            </p:spPr>
          </p:pic>
        </mc:Fallback>
      </mc:AlternateContent>
      <mc:AlternateContent xmlns:mc="http://schemas.openxmlformats.org/markup-compatibility/2006" xmlns:p14="http://schemas.microsoft.com/office/powerpoint/2010/main">
        <mc:Choice Requires="p14">
          <p:contentPart r:id="rId254" p14:bwMode="auto">
            <p14:nvContentPartPr>
              <p14:cNvPr id="129" name="墨迹 128"/>
              <p14:cNvContentPartPr/>
              <p14:nvPr/>
            </p14:nvContentPartPr>
            <p14:xfrm>
              <a:off x="5689600" y="4375150"/>
              <a:ext cx="114300" cy="180975"/>
            </p14:xfrm>
          </p:contentPart>
        </mc:Choice>
        <mc:Fallback xmlns="">
          <p:pic>
            <p:nvPicPr>
              <p:cNvPr id="129" name="墨迹 128"/>
            </p:nvPicPr>
            <p:blipFill>
              <a:blip r:embed="rId255"/>
            </p:blipFill>
            <p:spPr>
              <a:xfrm>
                <a:off x="5689600" y="4375150"/>
                <a:ext cx="114300" cy="180975"/>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30" name="墨迹 129"/>
              <p14:cNvContentPartPr/>
              <p14:nvPr/>
            </p14:nvContentPartPr>
            <p14:xfrm>
              <a:off x="5934075" y="4229100"/>
              <a:ext cx="133350" cy="349250"/>
            </p14:xfrm>
          </p:contentPart>
        </mc:Choice>
        <mc:Fallback xmlns="">
          <p:pic>
            <p:nvPicPr>
              <p:cNvPr id="130" name="墨迹 129"/>
            </p:nvPicPr>
            <p:blipFill>
              <a:blip r:embed="rId257"/>
            </p:blipFill>
            <p:spPr>
              <a:xfrm>
                <a:off x="5934075" y="4229100"/>
                <a:ext cx="133350" cy="349250"/>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31" name="墨迹 130"/>
              <p14:cNvContentPartPr/>
              <p14:nvPr/>
            </p14:nvContentPartPr>
            <p14:xfrm>
              <a:off x="5972175" y="4413250"/>
              <a:ext cx="88900" cy="152400"/>
            </p14:xfrm>
          </p:contentPart>
        </mc:Choice>
        <mc:Fallback xmlns="">
          <p:pic>
            <p:nvPicPr>
              <p:cNvPr id="131" name="墨迹 130"/>
            </p:nvPicPr>
            <p:blipFill>
              <a:blip r:embed="rId259"/>
            </p:blipFill>
            <p:spPr>
              <a:xfrm>
                <a:off x="5972175" y="4413250"/>
                <a:ext cx="88900" cy="152400"/>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32" name="墨迹 131"/>
              <p14:cNvContentPartPr/>
              <p14:nvPr/>
            </p14:nvContentPartPr>
            <p14:xfrm>
              <a:off x="6092825" y="4448175"/>
              <a:ext cx="19050" cy="139700"/>
            </p14:xfrm>
          </p:contentPart>
        </mc:Choice>
        <mc:Fallback xmlns="">
          <p:pic>
            <p:nvPicPr>
              <p:cNvPr id="132" name="墨迹 131"/>
            </p:nvPicPr>
            <p:blipFill>
              <a:blip r:embed="rId261"/>
            </p:blipFill>
            <p:spPr>
              <a:xfrm>
                <a:off x="6092825" y="4448175"/>
                <a:ext cx="19050" cy="139700"/>
              </a:xfrm>
              <a:prstGeom prst="rect"/>
            </p:spPr>
          </p:pic>
        </mc:Fallback>
      </mc:AlternateContent>
      <mc:AlternateContent xmlns:mc="http://schemas.openxmlformats.org/markup-compatibility/2006" xmlns:p14="http://schemas.microsoft.com/office/powerpoint/2010/main">
        <mc:Choice Requires="p14">
          <p:contentPart r:id="rId262" p14:bwMode="auto">
            <p14:nvContentPartPr>
              <p14:cNvPr id="133" name="墨迹 132"/>
              <p14:cNvContentPartPr/>
              <p14:nvPr/>
            </p14:nvContentPartPr>
            <p14:xfrm>
              <a:off x="6159500" y="4492625"/>
              <a:ext cx="41275" cy="161925"/>
            </p14:xfrm>
          </p:contentPart>
        </mc:Choice>
        <mc:Fallback xmlns="">
          <p:pic>
            <p:nvPicPr>
              <p:cNvPr id="133" name="墨迹 132"/>
            </p:nvPicPr>
            <p:blipFill>
              <a:blip r:embed="rId263"/>
            </p:blipFill>
            <p:spPr>
              <a:xfrm>
                <a:off x="6159500" y="4492625"/>
                <a:ext cx="41275" cy="161925"/>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34" name="墨迹 133"/>
              <p14:cNvContentPartPr/>
              <p14:nvPr/>
            </p14:nvContentPartPr>
            <p14:xfrm>
              <a:off x="6223000" y="4238625"/>
              <a:ext cx="139700" cy="330200"/>
            </p14:xfrm>
          </p:contentPart>
        </mc:Choice>
        <mc:Fallback xmlns="">
          <p:pic>
            <p:nvPicPr>
              <p:cNvPr id="134" name="墨迹 133"/>
            </p:nvPicPr>
            <p:blipFill>
              <a:blip r:embed="rId265"/>
            </p:blipFill>
            <p:spPr>
              <a:xfrm>
                <a:off x="6223000" y="4238625"/>
                <a:ext cx="139700" cy="330200"/>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35" name="墨迹 134"/>
              <p14:cNvContentPartPr/>
              <p14:nvPr/>
            </p14:nvContentPartPr>
            <p14:xfrm>
              <a:off x="5060950" y="4699000"/>
              <a:ext cx="1352550" cy="85725"/>
            </p14:xfrm>
          </p:contentPart>
        </mc:Choice>
        <mc:Fallback xmlns="">
          <p:pic>
            <p:nvPicPr>
              <p:cNvPr id="135" name="墨迹 134"/>
            </p:nvPicPr>
            <p:blipFill>
              <a:blip r:embed="rId267"/>
            </p:blipFill>
            <p:spPr>
              <a:xfrm>
                <a:off x="5060950" y="4699000"/>
                <a:ext cx="1352550" cy="85725"/>
              </a:xfrm>
              <a:prstGeom prst="rect"/>
            </p:spPr>
          </p:pic>
        </mc:Fallback>
      </mc:AlternateContent>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53249"/>
          <p:cNvSpPr>
            <a:spLocks noGrp="1"/>
          </p:cNvSpPr>
          <p:nvPr>
            <p:ph type="title"/>
          </p:nvPr>
        </p:nvSpPr>
        <p:spPr>
          <a:xfrm>
            <a:off x="608330" y="309245"/>
            <a:ext cx="10968990" cy="1004570"/>
          </a:xfrm>
        </p:spPr>
        <p:txBody>
          <a:bodyPr anchor="ctr" anchorCtr="0">
            <a:normAutofit fontScale="90000"/>
          </a:bodyPr>
          <a:p>
            <a:r>
              <a:rPr lang="en-US" altLang="zh-CN" dirty="0"/>
              <a:t>The Target Code Optimizer</a:t>
            </a:r>
            <a:br>
              <a:rPr lang="en-US" altLang="zh-CN" dirty="0"/>
            </a:br>
            <a:r>
              <a:rPr lang="en-US" altLang="zh-CN" dirty="0"/>
              <a:t>/ </a:t>
            </a:r>
            <a:r>
              <a:rPr lang="zh-CN" altLang="en-US" dirty="0"/>
              <a:t>目标机代码优化</a:t>
            </a:r>
            <a:br>
              <a:rPr lang="zh-CN" altLang="en-US"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sp>
        <p:nvSpPr>
          <p:cNvPr id="53250" name="文本占位符 53250"/>
          <p:cNvSpPr>
            <a:spLocks noGrp="1"/>
          </p:cNvSpPr>
          <p:nvPr>
            <p:ph idx="1"/>
          </p:nvPr>
        </p:nvSpPr>
        <p:spPr>
          <a:xfrm>
            <a:off x="2209800" y="1981200"/>
            <a:ext cx="7772400" cy="2671763"/>
          </a:xfrm>
        </p:spPr>
        <p:txBody>
          <a:bodyPr anchor="t" anchorCtr="0"/>
          <a:p>
            <a:r>
              <a:rPr lang="en-US" altLang="zh-CN" dirty="0"/>
              <a:t>It improves the target code generated by the code generator:</a:t>
            </a:r>
            <a:endParaRPr lang="en-US" altLang="zh-CN" dirty="0"/>
          </a:p>
          <a:p>
            <a:pPr lvl="1"/>
            <a:r>
              <a:rPr lang="en-US" altLang="zh-CN" dirty="0">
                <a:solidFill>
                  <a:srgbClr val="FF0000"/>
                </a:solidFill>
              </a:rPr>
              <a:t>Address modes</a:t>
            </a:r>
            <a:r>
              <a:rPr lang="en-US" altLang="zh-CN" dirty="0"/>
              <a:t> choosing / </a:t>
            </a:r>
            <a:r>
              <a:rPr lang="zh-CN" altLang="en-US" dirty="0"/>
              <a:t>选择适当的寻址模式</a:t>
            </a:r>
            <a:endParaRPr lang="en-US" altLang="zh-CN" dirty="0"/>
          </a:p>
          <a:p>
            <a:pPr lvl="1"/>
            <a:r>
              <a:rPr lang="en-US" altLang="zh-CN" dirty="0"/>
              <a:t> </a:t>
            </a:r>
            <a:r>
              <a:rPr lang="en-US" altLang="zh-CN" dirty="0">
                <a:solidFill>
                  <a:srgbClr val="FF0000"/>
                </a:solidFill>
              </a:rPr>
              <a:t>Instructions replacing /</a:t>
            </a:r>
            <a:r>
              <a:rPr lang="zh-CN" altLang="en-US" dirty="0">
                <a:solidFill>
                  <a:srgbClr val="FF0000"/>
                </a:solidFill>
              </a:rPr>
              <a:t>指令替换</a:t>
            </a:r>
            <a:endParaRPr lang="en-US" altLang="zh-CN" dirty="0">
              <a:solidFill>
                <a:srgbClr val="FF0000"/>
              </a:solidFill>
            </a:endParaRPr>
          </a:p>
          <a:p>
            <a:pPr lvl="1"/>
            <a:r>
              <a:rPr lang="en-US" altLang="zh-CN" dirty="0"/>
              <a:t> As well as </a:t>
            </a:r>
            <a:r>
              <a:rPr lang="en-US" altLang="zh-CN" dirty="0">
                <a:solidFill>
                  <a:srgbClr val="FF0000"/>
                </a:solidFill>
              </a:rPr>
              <a:t>redundant eliminating / </a:t>
            </a:r>
            <a:r>
              <a:rPr lang="zh-CN" altLang="en-US" dirty="0">
                <a:solidFill>
                  <a:srgbClr val="FF0000"/>
                </a:solidFill>
              </a:rPr>
              <a:t>冗余</a:t>
            </a:r>
            <a:r>
              <a:rPr lang="zh-CN" altLang="en-US" dirty="0">
                <a:solidFill>
                  <a:srgbClr val="FF0000"/>
                </a:solidFill>
              </a:rPr>
              <a:t>消除</a:t>
            </a:r>
            <a:endParaRPr lang="zh-CN" altLang="en-US" dirty="0">
              <a:solidFill>
                <a:srgbClr val="FF0000"/>
              </a:solidFill>
            </a:endParaRPr>
          </a:p>
        </p:txBody>
      </p:sp>
      <p:sp>
        <p:nvSpPr>
          <p:cNvPr id="53251" name="矩形 53251"/>
          <p:cNvSpPr/>
          <p:nvPr/>
        </p:nvSpPr>
        <p:spPr>
          <a:xfrm>
            <a:off x="3360738" y="4724400"/>
            <a:ext cx="2087562" cy="17287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sz="2000">
                <a:latin typeface="Times New Roman" panose="02020603050405020304" charset="0"/>
              </a:rPr>
              <a:t>MOV R0, index</a:t>
            </a:r>
            <a:endParaRPr lang="en-US" altLang="zh-CN" sz="2000">
              <a:latin typeface="Times New Roman" panose="02020603050405020304" charset="0"/>
            </a:endParaRPr>
          </a:p>
          <a:p>
            <a:r>
              <a:rPr lang="en-US" altLang="zh-CN" sz="2000">
                <a:latin typeface="Times New Roman" panose="02020603050405020304" charset="0"/>
              </a:rPr>
              <a:t>MUL R0,2</a:t>
            </a:r>
            <a:endParaRPr lang="en-US" altLang="zh-CN" sz="2000">
              <a:latin typeface="Times New Roman" panose="02020603050405020304" charset="0"/>
            </a:endParaRPr>
          </a:p>
          <a:p>
            <a:r>
              <a:rPr lang="en-US" altLang="zh-CN" sz="2000">
                <a:latin typeface="Times New Roman" panose="02020603050405020304" charset="0"/>
              </a:rPr>
              <a:t>MOV R1,&amp;a</a:t>
            </a:r>
            <a:endParaRPr lang="en-US" altLang="zh-CN" sz="2000">
              <a:latin typeface="Times New Roman" panose="02020603050405020304" charset="0"/>
            </a:endParaRPr>
          </a:p>
          <a:p>
            <a:r>
              <a:rPr lang="en-US" altLang="zh-CN" sz="2000">
                <a:latin typeface="Times New Roman" panose="02020603050405020304" charset="0"/>
              </a:rPr>
              <a:t>ADD R1,R0</a:t>
            </a:r>
            <a:endParaRPr lang="en-US" altLang="zh-CN" sz="2000">
              <a:latin typeface="Times New Roman" panose="02020603050405020304" charset="0"/>
            </a:endParaRPr>
          </a:p>
          <a:p>
            <a:r>
              <a:rPr lang="en-US" altLang="zh-CN" sz="2000">
                <a:latin typeface="Times New Roman" panose="02020603050405020304" charset="0"/>
              </a:rPr>
              <a:t>MOV *R1,6</a:t>
            </a:r>
            <a:endParaRPr lang="en-US" altLang="zh-CN" sz="2000">
              <a:latin typeface="Times New Roman" panose="02020603050405020304" charset="0"/>
            </a:endParaRPr>
          </a:p>
        </p:txBody>
      </p:sp>
      <p:sp>
        <p:nvSpPr>
          <p:cNvPr id="53252" name="矩形 53252"/>
          <p:cNvSpPr/>
          <p:nvPr/>
        </p:nvSpPr>
        <p:spPr>
          <a:xfrm>
            <a:off x="6961188" y="4724400"/>
            <a:ext cx="2087562" cy="17287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sz="2000">
                <a:latin typeface="Times New Roman" panose="02020603050405020304" charset="0"/>
              </a:rPr>
              <a:t>MOV R0, index</a:t>
            </a:r>
            <a:endParaRPr lang="en-US" altLang="zh-CN" sz="2000">
              <a:latin typeface="Times New Roman" panose="02020603050405020304" charset="0"/>
            </a:endParaRPr>
          </a:p>
          <a:p>
            <a:r>
              <a:rPr lang="en-US" altLang="zh-CN" sz="2000">
                <a:latin typeface="Times New Roman" panose="02020603050405020304" charset="0"/>
              </a:rPr>
              <a:t>SHL R0</a:t>
            </a:r>
            <a:endParaRPr lang="en-US" altLang="zh-CN" sz="2000">
              <a:latin typeface="Times New Roman" panose="02020603050405020304" charset="0"/>
            </a:endParaRPr>
          </a:p>
          <a:p>
            <a:r>
              <a:rPr lang="en-US" altLang="zh-CN" sz="2000">
                <a:latin typeface="Times New Roman" panose="02020603050405020304" charset="0"/>
              </a:rPr>
              <a:t>MOV &amp;a[R1],6</a:t>
            </a:r>
            <a:endParaRPr lang="en-US" altLang="zh-CN" sz="2000">
              <a:latin typeface="Times New Roman" panose="02020603050405020304" charset="0"/>
            </a:endParaRPr>
          </a:p>
        </p:txBody>
      </p:sp>
      <p:sp>
        <p:nvSpPr>
          <p:cNvPr id="53253" name="直接连接符 53253"/>
          <p:cNvSpPr/>
          <p:nvPr/>
        </p:nvSpPr>
        <p:spPr>
          <a:xfrm>
            <a:off x="5664200" y="5516563"/>
            <a:ext cx="1152525" cy="0"/>
          </a:xfrm>
          <a:prstGeom prst="line">
            <a:avLst/>
          </a:prstGeom>
          <a:ln w="9525" cap="flat" cmpd="sng">
            <a:solidFill>
              <a:schemeClr val="tx1"/>
            </a:solidFill>
            <a:prstDash val="solid"/>
            <a:round/>
            <a:headEnd type="none" w="med" len="med"/>
            <a:tailEnd type="triangle" w="med" len="med"/>
          </a:ln>
        </p:spPr>
      </p:sp>
      <p:sp>
        <p:nvSpPr>
          <p:cNvPr id="53254" name="文本框 53254">
            <a:hlinkClick r:id="rId1" action="ppaction://hlinksldjump"/>
          </p:cNvPr>
          <p:cNvSpPr txBox="1"/>
          <p:nvPr/>
        </p:nvSpPr>
        <p:spPr>
          <a:xfrm>
            <a:off x="9336088" y="6237288"/>
            <a:ext cx="1152525" cy="368300"/>
          </a:xfrm>
          <a:prstGeom prst="rect">
            <a:avLst/>
          </a:prstGeom>
          <a:noFill/>
          <a:ln w="9525">
            <a:noFill/>
          </a:ln>
        </p:spPr>
        <p:txBody>
          <a:bodyPr anchor="t" anchorCtr="0">
            <a:spAutoFit/>
          </a:bodyPr>
          <a:p>
            <a:pPr>
              <a:spcBef>
                <a:spcPct val="50000"/>
              </a:spcBef>
            </a:pPr>
            <a:r>
              <a:rPr lang="en-US" altLang="zh-CN" b="1">
                <a:latin typeface="Times New Roman" panose="02020603050405020304" charset="0"/>
              </a:rPr>
              <a:t>BACK</a:t>
            </a:r>
            <a:endParaRPr lang="en-US" altLang="zh-CN" b="1">
              <a:latin typeface="Times New Roman" panose="02020603050405020304"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5191125" y="4772025"/>
              <a:ext cx="1803400" cy="454025"/>
            </p14:xfrm>
          </p:contentPart>
        </mc:Choice>
        <mc:Fallback xmlns="">
          <p:pic>
            <p:nvPicPr>
              <p:cNvPr id="2" name="墨迹 1"/>
            </p:nvPicPr>
            <p:blipFill>
              <a:blip r:embed="rId3"/>
            </p:blipFill>
            <p:spPr>
              <a:xfrm>
                <a:off x="5191125" y="4772025"/>
                <a:ext cx="1803400" cy="454025"/>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3127375" y="5073650"/>
              <a:ext cx="174625" cy="447675"/>
            </p14:xfrm>
          </p:contentPart>
        </mc:Choice>
        <mc:Fallback xmlns="">
          <p:pic>
            <p:nvPicPr>
              <p:cNvPr id="3" name="墨迹 2"/>
            </p:nvPicPr>
            <p:blipFill>
              <a:blip r:embed="rId5"/>
            </p:blipFill>
            <p:spPr>
              <a:xfrm>
                <a:off x="3127375" y="5073650"/>
                <a:ext cx="174625" cy="44767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4775200" y="5210175"/>
              <a:ext cx="1978025" cy="146050"/>
            </p14:xfrm>
          </p:contentPart>
        </mc:Choice>
        <mc:Fallback xmlns="">
          <p:pic>
            <p:nvPicPr>
              <p:cNvPr id="4" name="墨迹 3"/>
            </p:nvPicPr>
            <p:blipFill>
              <a:blip r:embed="rId7"/>
            </p:blipFill>
            <p:spPr>
              <a:xfrm>
                <a:off x="4775200" y="5210175"/>
                <a:ext cx="1978025" cy="1460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3355975" y="5102225"/>
              <a:ext cx="1416050" cy="311150"/>
            </p14:xfrm>
          </p:contentPart>
        </mc:Choice>
        <mc:Fallback xmlns="">
          <p:pic>
            <p:nvPicPr>
              <p:cNvPr id="5" name="墨迹 4"/>
            </p:nvPicPr>
            <p:blipFill>
              <a:blip r:embed="rId9"/>
            </p:blipFill>
            <p:spPr>
              <a:xfrm>
                <a:off x="3355975" y="5102225"/>
                <a:ext cx="1416050" cy="3111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6772275" y="5276850"/>
              <a:ext cx="6350" cy="360"/>
            </p14:xfrm>
          </p:contentPart>
        </mc:Choice>
        <mc:Fallback xmlns="">
          <p:pic>
            <p:nvPicPr>
              <p:cNvPr id="6" name="墨迹 5"/>
            </p:nvPicPr>
            <p:blipFill>
              <a:blip r:embed="rId11"/>
            </p:blipFill>
            <p:spPr>
              <a:xfrm>
                <a:off x="6772275" y="5276850"/>
                <a:ext cx="6350" cy="36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6775450" y="5276850"/>
              <a:ext cx="301625" cy="269875"/>
            </p14:xfrm>
          </p:contentPart>
        </mc:Choice>
        <mc:Fallback xmlns="">
          <p:pic>
            <p:nvPicPr>
              <p:cNvPr id="7" name="墨迹 6"/>
            </p:nvPicPr>
            <p:blipFill>
              <a:blip r:embed="rId13"/>
            </p:blipFill>
            <p:spPr>
              <a:xfrm>
                <a:off x="6775450" y="5276850"/>
                <a:ext cx="301625" cy="26987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6969125" y="5419725"/>
              <a:ext cx="1165225" cy="336550"/>
            </p14:xfrm>
          </p:contentPart>
        </mc:Choice>
        <mc:Fallback xmlns="">
          <p:pic>
            <p:nvPicPr>
              <p:cNvPr id="8" name="墨迹 7"/>
            </p:nvPicPr>
            <p:blipFill>
              <a:blip r:embed="rId15"/>
            </p:blipFill>
            <p:spPr>
              <a:xfrm>
                <a:off x="6969125" y="5419725"/>
                <a:ext cx="1165225" cy="3365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8159750" y="5403850"/>
              <a:ext cx="1063625" cy="123825"/>
            </p14:xfrm>
          </p:contentPart>
        </mc:Choice>
        <mc:Fallback xmlns="">
          <p:pic>
            <p:nvPicPr>
              <p:cNvPr id="9" name="墨迹 8"/>
            </p:nvPicPr>
            <p:blipFill>
              <a:blip r:embed="rId17"/>
            </p:blipFill>
            <p:spPr>
              <a:xfrm>
                <a:off x="8159750" y="5403850"/>
                <a:ext cx="1063625" cy="123825"/>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9324975" y="5245100"/>
              <a:ext cx="69850" cy="139700"/>
            </p14:xfrm>
          </p:contentPart>
        </mc:Choice>
        <mc:Fallback xmlns="">
          <p:pic>
            <p:nvPicPr>
              <p:cNvPr id="10" name="墨迹 9"/>
            </p:nvPicPr>
            <p:blipFill>
              <a:blip r:embed="rId19"/>
            </p:blipFill>
            <p:spPr>
              <a:xfrm>
                <a:off x="9324975" y="5245100"/>
                <a:ext cx="69850" cy="1397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9426575" y="5032375"/>
              <a:ext cx="165100" cy="368300"/>
            </p14:xfrm>
          </p:contentPart>
        </mc:Choice>
        <mc:Fallback xmlns="">
          <p:pic>
            <p:nvPicPr>
              <p:cNvPr id="11" name="墨迹 10"/>
            </p:nvPicPr>
            <p:blipFill>
              <a:blip r:embed="rId21"/>
            </p:blipFill>
            <p:spPr>
              <a:xfrm>
                <a:off x="9426575" y="5032375"/>
                <a:ext cx="165100" cy="36830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9578975" y="5137150"/>
              <a:ext cx="6350" cy="360"/>
            </p14:xfrm>
          </p:contentPart>
        </mc:Choice>
        <mc:Fallback xmlns="">
          <p:pic>
            <p:nvPicPr>
              <p:cNvPr id="12" name="墨迹 11"/>
            </p:nvPicPr>
            <p:blipFill>
              <a:blip r:embed="rId11"/>
            </p:blipFill>
            <p:spPr>
              <a:xfrm>
                <a:off x="9578975" y="5137150"/>
                <a:ext cx="635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9626600" y="5207000"/>
              <a:ext cx="127000" cy="41275"/>
            </p14:xfrm>
          </p:contentPart>
        </mc:Choice>
        <mc:Fallback xmlns="">
          <p:pic>
            <p:nvPicPr>
              <p:cNvPr id="13" name="墨迹 12"/>
            </p:nvPicPr>
            <p:blipFill>
              <a:blip r:embed="rId24"/>
            </p:blipFill>
            <p:spPr>
              <a:xfrm>
                <a:off x="9626600" y="5207000"/>
                <a:ext cx="127000" cy="4127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9661525" y="5089525"/>
              <a:ext cx="57150" cy="355600"/>
            </p14:xfrm>
          </p:contentPart>
        </mc:Choice>
        <mc:Fallback xmlns="">
          <p:pic>
            <p:nvPicPr>
              <p:cNvPr id="14" name="墨迹 13"/>
            </p:nvPicPr>
            <p:blipFill>
              <a:blip r:embed="rId26"/>
            </p:blipFill>
            <p:spPr>
              <a:xfrm>
                <a:off x="9661525" y="5089525"/>
                <a:ext cx="57150" cy="3556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9769475" y="5092700"/>
              <a:ext cx="101600" cy="273050"/>
            </p14:xfrm>
          </p:contentPart>
        </mc:Choice>
        <mc:Fallback xmlns="">
          <p:pic>
            <p:nvPicPr>
              <p:cNvPr id="15" name="墨迹 14"/>
            </p:nvPicPr>
            <p:blipFill>
              <a:blip r:embed="rId28"/>
            </p:blipFill>
            <p:spPr>
              <a:xfrm>
                <a:off x="9769475" y="5092700"/>
                <a:ext cx="101600" cy="2730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9979025" y="5235575"/>
              <a:ext cx="50800" cy="360"/>
            </p14:xfrm>
          </p:contentPart>
        </mc:Choice>
        <mc:Fallback xmlns="">
          <p:pic>
            <p:nvPicPr>
              <p:cNvPr id="16" name="墨迹 15"/>
            </p:nvPicPr>
            <p:blipFill>
              <a:blip r:embed="rId30"/>
            </p:blipFill>
            <p:spPr>
              <a:xfrm>
                <a:off x="9979025" y="5235575"/>
                <a:ext cx="50800" cy="36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10160000" y="4987925"/>
              <a:ext cx="241300" cy="304800"/>
            </p14:xfrm>
          </p:contentPart>
        </mc:Choice>
        <mc:Fallback xmlns="">
          <p:pic>
            <p:nvPicPr>
              <p:cNvPr id="17" name="墨迹 16"/>
            </p:nvPicPr>
            <p:blipFill>
              <a:blip r:embed="rId32"/>
            </p:blipFill>
            <p:spPr>
              <a:xfrm>
                <a:off x="10160000" y="4987925"/>
                <a:ext cx="241300" cy="3048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10353675" y="5172075"/>
              <a:ext cx="6350" cy="360"/>
            </p14:xfrm>
          </p:contentPart>
        </mc:Choice>
        <mc:Fallback xmlns="">
          <p:pic>
            <p:nvPicPr>
              <p:cNvPr id="18" name="墨迹 17"/>
            </p:nvPicPr>
            <p:blipFill>
              <a:blip r:embed="rId11"/>
            </p:blipFill>
            <p:spPr>
              <a:xfrm>
                <a:off x="10353675" y="5172075"/>
                <a:ext cx="6350" cy="36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9" name="墨迹 18"/>
              <p14:cNvContentPartPr/>
              <p14:nvPr/>
            </p14:nvContentPartPr>
            <p14:xfrm>
              <a:off x="10255250" y="4978400"/>
              <a:ext cx="161925" cy="546100"/>
            </p14:xfrm>
          </p:contentPart>
        </mc:Choice>
        <mc:Fallback xmlns="">
          <p:pic>
            <p:nvPicPr>
              <p:cNvPr id="19" name="墨迹 18"/>
            </p:nvPicPr>
            <p:blipFill>
              <a:blip r:embed="rId35"/>
            </p:blipFill>
            <p:spPr>
              <a:xfrm>
                <a:off x="10255250" y="4978400"/>
                <a:ext cx="161925" cy="54610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0" name="墨迹 19"/>
              <p14:cNvContentPartPr/>
              <p14:nvPr/>
            </p14:nvContentPartPr>
            <p14:xfrm>
              <a:off x="10344150" y="5162550"/>
              <a:ext cx="6350" cy="360"/>
            </p14:xfrm>
          </p:contentPart>
        </mc:Choice>
        <mc:Fallback xmlns="">
          <p:pic>
            <p:nvPicPr>
              <p:cNvPr id="20" name="墨迹 19"/>
            </p:nvPicPr>
            <p:blipFill>
              <a:blip r:embed="rId11"/>
            </p:blipFill>
            <p:spPr>
              <a:xfrm>
                <a:off x="10344150" y="5162550"/>
                <a:ext cx="6350" cy="36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1" name="墨迹 20"/>
              <p14:cNvContentPartPr/>
              <p14:nvPr/>
            </p14:nvContentPartPr>
            <p14:xfrm>
              <a:off x="10347325" y="5146675"/>
              <a:ext cx="79375" cy="53975"/>
            </p14:xfrm>
          </p:contentPart>
        </mc:Choice>
        <mc:Fallback xmlns="">
          <p:pic>
            <p:nvPicPr>
              <p:cNvPr id="21" name="墨迹 20"/>
            </p:nvPicPr>
            <p:blipFill>
              <a:blip r:embed="rId38"/>
            </p:blipFill>
            <p:spPr>
              <a:xfrm>
                <a:off x="10347325" y="5146675"/>
                <a:ext cx="79375" cy="5397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2" name="墨迹 21"/>
              <p14:cNvContentPartPr/>
              <p14:nvPr/>
            </p14:nvContentPartPr>
            <p14:xfrm>
              <a:off x="10506075" y="5035550"/>
              <a:ext cx="82550" cy="225425"/>
            </p14:xfrm>
          </p:contentPart>
        </mc:Choice>
        <mc:Fallback xmlns="">
          <p:pic>
            <p:nvPicPr>
              <p:cNvPr id="22" name="墨迹 21"/>
            </p:nvPicPr>
            <p:blipFill>
              <a:blip r:embed="rId40"/>
            </p:blipFill>
            <p:spPr>
              <a:xfrm>
                <a:off x="10506075" y="5035550"/>
                <a:ext cx="82550" cy="225425"/>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3" name="墨迹 22"/>
              <p14:cNvContentPartPr/>
              <p14:nvPr/>
            </p14:nvContentPartPr>
            <p14:xfrm>
              <a:off x="9540875" y="4225925"/>
              <a:ext cx="82550" cy="225425"/>
            </p14:xfrm>
          </p:contentPart>
        </mc:Choice>
        <mc:Fallback xmlns="">
          <p:pic>
            <p:nvPicPr>
              <p:cNvPr id="23" name="墨迹 22"/>
            </p:nvPicPr>
            <p:blipFill>
              <a:blip r:embed="rId42"/>
            </p:blipFill>
            <p:spPr>
              <a:xfrm>
                <a:off x="9540875" y="4225925"/>
                <a:ext cx="82550" cy="22542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4" name="墨迹 23"/>
              <p14:cNvContentPartPr/>
              <p14:nvPr/>
            </p14:nvContentPartPr>
            <p14:xfrm>
              <a:off x="9509125" y="4181475"/>
              <a:ext cx="142875" cy="285750"/>
            </p14:xfrm>
          </p:contentPart>
        </mc:Choice>
        <mc:Fallback xmlns="">
          <p:pic>
            <p:nvPicPr>
              <p:cNvPr id="24" name="墨迹 23"/>
            </p:nvPicPr>
            <p:blipFill>
              <a:blip r:embed="rId44"/>
            </p:blipFill>
            <p:spPr>
              <a:xfrm>
                <a:off x="9509125" y="4181475"/>
                <a:ext cx="142875" cy="28575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5" name="墨迹 24"/>
              <p14:cNvContentPartPr/>
              <p14:nvPr/>
            </p14:nvContentPartPr>
            <p14:xfrm>
              <a:off x="9451975" y="4203700"/>
              <a:ext cx="219075" cy="342900"/>
            </p14:xfrm>
          </p:contentPart>
        </mc:Choice>
        <mc:Fallback xmlns="">
          <p:pic>
            <p:nvPicPr>
              <p:cNvPr id="25" name="墨迹 24"/>
            </p:nvPicPr>
            <p:blipFill>
              <a:blip r:embed="rId46"/>
            </p:blipFill>
            <p:spPr>
              <a:xfrm>
                <a:off x="9451975" y="4203700"/>
                <a:ext cx="219075" cy="34290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6" name="墨迹 25"/>
              <p14:cNvContentPartPr/>
              <p14:nvPr/>
            </p14:nvContentPartPr>
            <p14:xfrm>
              <a:off x="9725025" y="4216400"/>
              <a:ext cx="114300" cy="231775"/>
            </p14:xfrm>
          </p:contentPart>
        </mc:Choice>
        <mc:Fallback xmlns="">
          <p:pic>
            <p:nvPicPr>
              <p:cNvPr id="26" name="墨迹 25"/>
            </p:nvPicPr>
            <p:blipFill>
              <a:blip r:embed="rId48"/>
            </p:blipFill>
            <p:spPr>
              <a:xfrm>
                <a:off x="9725025" y="4216400"/>
                <a:ext cx="114300" cy="231775"/>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7" name="墨迹 26"/>
              <p14:cNvContentPartPr/>
              <p14:nvPr/>
            </p14:nvContentPartPr>
            <p14:xfrm>
              <a:off x="9690100" y="4206875"/>
              <a:ext cx="146050" cy="212725"/>
            </p14:xfrm>
          </p:contentPart>
        </mc:Choice>
        <mc:Fallback xmlns="">
          <p:pic>
            <p:nvPicPr>
              <p:cNvPr id="27" name="墨迹 26"/>
            </p:nvPicPr>
            <p:blipFill>
              <a:blip r:embed="rId50"/>
            </p:blipFill>
            <p:spPr>
              <a:xfrm>
                <a:off x="9690100" y="4206875"/>
                <a:ext cx="146050" cy="212725"/>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8" name="墨迹 27"/>
              <p14:cNvContentPartPr/>
              <p14:nvPr/>
            </p14:nvContentPartPr>
            <p14:xfrm>
              <a:off x="9664700" y="4283075"/>
              <a:ext cx="215900" cy="47625"/>
            </p14:xfrm>
          </p:contentPart>
        </mc:Choice>
        <mc:Fallback xmlns="">
          <p:pic>
            <p:nvPicPr>
              <p:cNvPr id="28" name="墨迹 27"/>
            </p:nvPicPr>
            <p:blipFill>
              <a:blip r:embed="rId52"/>
            </p:blipFill>
            <p:spPr>
              <a:xfrm>
                <a:off x="9664700" y="4283075"/>
                <a:ext cx="215900" cy="47625"/>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9" name="墨迹 28"/>
              <p14:cNvContentPartPr/>
              <p14:nvPr/>
            </p14:nvContentPartPr>
            <p14:xfrm>
              <a:off x="9880600" y="4257675"/>
              <a:ext cx="155575" cy="225425"/>
            </p14:xfrm>
          </p:contentPart>
        </mc:Choice>
        <mc:Fallback xmlns="">
          <p:pic>
            <p:nvPicPr>
              <p:cNvPr id="29" name="墨迹 28"/>
            </p:nvPicPr>
            <p:blipFill>
              <a:blip r:embed="rId54"/>
            </p:blipFill>
            <p:spPr>
              <a:xfrm>
                <a:off x="9880600" y="4257675"/>
                <a:ext cx="155575" cy="22542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0" name="墨迹 29"/>
              <p14:cNvContentPartPr/>
              <p14:nvPr/>
            </p14:nvContentPartPr>
            <p14:xfrm>
              <a:off x="10128250" y="4241800"/>
              <a:ext cx="180975" cy="79375"/>
            </p14:xfrm>
          </p:contentPart>
        </mc:Choice>
        <mc:Fallback xmlns="">
          <p:pic>
            <p:nvPicPr>
              <p:cNvPr id="30" name="墨迹 29"/>
            </p:nvPicPr>
            <p:blipFill>
              <a:blip r:embed="rId56"/>
            </p:blipFill>
            <p:spPr>
              <a:xfrm>
                <a:off x="10128250" y="4241800"/>
                <a:ext cx="180975" cy="79375"/>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1" name="墨迹 30"/>
              <p14:cNvContentPartPr/>
              <p14:nvPr/>
            </p14:nvContentPartPr>
            <p14:xfrm>
              <a:off x="9861550" y="4162425"/>
              <a:ext cx="276225" cy="361950"/>
            </p14:xfrm>
          </p:contentPart>
        </mc:Choice>
        <mc:Fallback xmlns="">
          <p:pic>
            <p:nvPicPr>
              <p:cNvPr id="31" name="墨迹 30"/>
            </p:nvPicPr>
            <p:blipFill>
              <a:blip r:embed="rId58"/>
            </p:blipFill>
            <p:spPr>
              <a:xfrm>
                <a:off x="9861550" y="4162425"/>
                <a:ext cx="276225" cy="36195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2" name="墨迹 31"/>
              <p14:cNvContentPartPr/>
              <p14:nvPr/>
            </p14:nvContentPartPr>
            <p14:xfrm>
              <a:off x="10134600" y="4378325"/>
              <a:ext cx="187325" cy="50800"/>
            </p14:xfrm>
          </p:contentPart>
        </mc:Choice>
        <mc:Fallback xmlns="">
          <p:pic>
            <p:nvPicPr>
              <p:cNvPr id="32" name="墨迹 31"/>
            </p:nvPicPr>
            <p:blipFill>
              <a:blip r:embed="rId60"/>
            </p:blipFill>
            <p:spPr>
              <a:xfrm>
                <a:off x="10134600" y="4378325"/>
                <a:ext cx="187325" cy="5080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3" name="墨迹 32"/>
              <p14:cNvContentPartPr/>
              <p14:nvPr/>
            </p14:nvContentPartPr>
            <p14:xfrm>
              <a:off x="10461625" y="4311650"/>
              <a:ext cx="193675" cy="203200"/>
            </p14:xfrm>
          </p:contentPart>
        </mc:Choice>
        <mc:Fallback xmlns="">
          <p:pic>
            <p:nvPicPr>
              <p:cNvPr id="33" name="墨迹 32"/>
            </p:nvPicPr>
            <p:blipFill>
              <a:blip r:embed="rId62"/>
            </p:blipFill>
            <p:spPr>
              <a:xfrm>
                <a:off x="10461625" y="4311650"/>
                <a:ext cx="193675" cy="20320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4" name="墨迹 33"/>
              <p14:cNvContentPartPr/>
              <p14:nvPr/>
            </p14:nvContentPartPr>
            <p14:xfrm>
              <a:off x="10728325" y="4264025"/>
              <a:ext cx="146050" cy="203200"/>
            </p14:xfrm>
          </p:contentPart>
        </mc:Choice>
        <mc:Fallback xmlns="">
          <p:pic>
            <p:nvPicPr>
              <p:cNvPr id="34" name="墨迹 33"/>
            </p:nvPicPr>
            <p:blipFill>
              <a:blip r:embed="rId64"/>
            </p:blipFill>
            <p:spPr>
              <a:xfrm>
                <a:off x="10728325" y="4264025"/>
                <a:ext cx="146050" cy="20320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5" name="墨迹 34"/>
              <p14:cNvContentPartPr/>
              <p14:nvPr/>
            </p14:nvContentPartPr>
            <p14:xfrm>
              <a:off x="10871200" y="4248150"/>
              <a:ext cx="117475" cy="165100"/>
            </p14:xfrm>
          </p:contentPart>
        </mc:Choice>
        <mc:Fallback xmlns="">
          <p:pic>
            <p:nvPicPr>
              <p:cNvPr id="35" name="墨迹 34"/>
            </p:nvPicPr>
            <p:blipFill>
              <a:blip r:embed="rId66"/>
            </p:blipFill>
            <p:spPr>
              <a:xfrm>
                <a:off x="10871200" y="4248150"/>
                <a:ext cx="117475" cy="16510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6" name="墨迹 35"/>
              <p14:cNvContentPartPr/>
              <p14:nvPr/>
            </p14:nvContentPartPr>
            <p14:xfrm>
              <a:off x="11039475" y="4213225"/>
              <a:ext cx="92075" cy="228600"/>
            </p14:xfrm>
          </p:contentPart>
        </mc:Choice>
        <mc:Fallback xmlns="">
          <p:pic>
            <p:nvPicPr>
              <p:cNvPr id="36" name="墨迹 35"/>
            </p:nvPicPr>
            <p:blipFill>
              <a:blip r:embed="rId68"/>
            </p:blipFill>
            <p:spPr>
              <a:xfrm>
                <a:off x="11039475" y="4213225"/>
                <a:ext cx="92075" cy="22860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7" name="墨迹 36"/>
              <p14:cNvContentPartPr/>
              <p14:nvPr/>
            </p14:nvContentPartPr>
            <p14:xfrm>
              <a:off x="10607675" y="3870325"/>
              <a:ext cx="6350" cy="360"/>
            </p14:xfrm>
          </p:contentPart>
        </mc:Choice>
        <mc:Fallback xmlns="">
          <p:pic>
            <p:nvPicPr>
              <p:cNvPr id="37" name="墨迹 36"/>
            </p:nvPicPr>
            <p:blipFill>
              <a:blip r:embed="rId11"/>
            </p:blipFill>
            <p:spPr>
              <a:xfrm>
                <a:off x="10607675" y="3870325"/>
                <a:ext cx="6350" cy="360"/>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8" name="墨迹 37"/>
              <p14:cNvContentPartPr/>
              <p14:nvPr/>
            </p14:nvContentPartPr>
            <p14:xfrm>
              <a:off x="10325100" y="3673475"/>
              <a:ext cx="276225" cy="177800"/>
            </p14:xfrm>
          </p:contentPart>
        </mc:Choice>
        <mc:Fallback xmlns="">
          <p:pic>
            <p:nvPicPr>
              <p:cNvPr id="38" name="墨迹 37"/>
            </p:nvPicPr>
            <p:blipFill>
              <a:blip r:embed="rId71"/>
            </p:blipFill>
            <p:spPr>
              <a:xfrm>
                <a:off x="10325100" y="3673475"/>
                <a:ext cx="276225" cy="17780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9" name="墨迹 38"/>
              <p14:cNvContentPartPr/>
              <p14:nvPr/>
            </p14:nvContentPartPr>
            <p14:xfrm>
              <a:off x="10439400" y="3644900"/>
              <a:ext cx="63500" cy="406400"/>
            </p14:xfrm>
          </p:contentPart>
        </mc:Choice>
        <mc:Fallback xmlns="">
          <p:pic>
            <p:nvPicPr>
              <p:cNvPr id="39" name="墨迹 38"/>
            </p:nvPicPr>
            <p:blipFill>
              <a:blip r:embed="rId73"/>
            </p:blipFill>
            <p:spPr>
              <a:xfrm>
                <a:off x="10439400" y="3644900"/>
                <a:ext cx="63500" cy="40640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40" name="墨迹 39"/>
              <p14:cNvContentPartPr/>
              <p14:nvPr/>
            </p14:nvContentPartPr>
            <p14:xfrm>
              <a:off x="10512425" y="3876675"/>
              <a:ext cx="168275" cy="123825"/>
            </p14:xfrm>
          </p:contentPart>
        </mc:Choice>
        <mc:Fallback xmlns="">
          <p:pic>
            <p:nvPicPr>
              <p:cNvPr id="40" name="墨迹 39"/>
            </p:nvPicPr>
            <p:blipFill>
              <a:blip r:embed="rId75"/>
            </p:blipFill>
            <p:spPr>
              <a:xfrm>
                <a:off x="10512425" y="3876675"/>
                <a:ext cx="168275" cy="123825"/>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41" name="墨迹 40"/>
              <p14:cNvContentPartPr/>
              <p14:nvPr/>
            </p14:nvContentPartPr>
            <p14:xfrm>
              <a:off x="10680700" y="3635375"/>
              <a:ext cx="180975" cy="377825"/>
            </p14:xfrm>
          </p:contentPart>
        </mc:Choice>
        <mc:Fallback xmlns="">
          <p:pic>
            <p:nvPicPr>
              <p:cNvPr id="41" name="墨迹 40"/>
            </p:nvPicPr>
            <p:blipFill>
              <a:blip r:embed="rId77"/>
            </p:blipFill>
            <p:spPr>
              <a:xfrm>
                <a:off x="10680700" y="3635375"/>
                <a:ext cx="180975" cy="377825"/>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2" name="墨迹 41"/>
              <p14:cNvContentPartPr/>
              <p14:nvPr/>
            </p14:nvContentPartPr>
            <p14:xfrm>
              <a:off x="10845800" y="3597275"/>
              <a:ext cx="168275" cy="441325"/>
            </p14:xfrm>
          </p:contentPart>
        </mc:Choice>
        <mc:Fallback xmlns="">
          <p:pic>
            <p:nvPicPr>
              <p:cNvPr id="42" name="墨迹 41"/>
            </p:nvPicPr>
            <p:blipFill>
              <a:blip r:embed="rId79"/>
            </p:blipFill>
            <p:spPr>
              <a:xfrm>
                <a:off x="10845800" y="3597275"/>
                <a:ext cx="168275" cy="441325"/>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3" name="墨迹 42"/>
              <p14:cNvContentPartPr/>
              <p14:nvPr/>
            </p14:nvContentPartPr>
            <p14:xfrm>
              <a:off x="8645525" y="4921250"/>
              <a:ext cx="225425" cy="288925"/>
            </p14:xfrm>
          </p:contentPart>
        </mc:Choice>
        <mc:Fallback xmlns="">
          <p:pic>
            <p:nvPicPr>
              <p:cNvPr id="43" name="墨迹 42"/>
            </p:nvPicPr>
            <p:blipFill>
              <a:blip r:embed="rId81"/>
            </p:blipFill>
            <p:spPr>
              <a:xfrm>
                <a:off x="8645525" y="4921250"/>
                <a:ext cx="225425" cy="288925"/>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4" name="墨迹 43"/>
              <p14:cNvContentPartPr/>
              <p14:nvPr/>
            </p14:nvContentPartPr>
            <p14:xfrm>
              <a:off x="8721725" y="4927600"/>
              <a:ext cx="41275" cy="225425"/>
            </p14:xfrm>
          </p:contentPart>
        </mc:Choice>
        <mc:Fallback xmlns="">
          <p:pic>
            <p:nvPicPr>
              <p:cNvPr id="44" name="墨迹 43"/>
            </p:nvPicPr>
            <p:blipFill>
              <a:blip r:embed="rId83"/>
            </p:blipFill>
            <p:spPr>
              <a:xfrm>
                <a:off x="8721725" y="4927600"/>
                <a:ext cx="41275" cy="225425"/>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5" name="墨迹 44"/>
              <p14:cNvContentPartPr/>
              <p14:nvPr/>
            </p14:nvContentPartPr>
            <p14:xfrm>
              <a:off x="3048000" y="4740275"/>
              <a:ext cx="257175" cy="234950"/>
            </p14:xfrm>
          </p:contentPart>
        </mc:Choice>
        <mc:Fallback xmlns="">
          <p:pic>
            <p:nvPicPr>
              <p:cNvPr id="45" name="墨迹 44"/>
            </p:nvPicPr>
            <p:blipFill>
              <a:blip r:embed="rId85"/>
            </p:blipFill>
            <p:spPr>
              <a:xfrm>
                <a:off x="3048000" y="4740275"/>
                <a:ext cx="257175" cy="234950"/>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6" name="墨迹 45"/>
              <p14:cNvContentPartPr/>
              <p14:nvPr/>
            </p14:nvContentPartPr>
            <p14:xfrm>
              <a:off x="3159125" y="4781550"/>
              <a:ext cx="9525" cy="123825"/>
            </p14:xfrm>
          </p:contentPart>
        </mc:Choice>
        <mc:Fallback xmlns="">
          <p:pic>
            <p:nvPicPr>
              <p:cNvPr id="46" name="墨迹 45"/>
            </p:nvPicPr>
            <p:blipFill>
              <a:blip r:embed="rId87"/>
            </p:blipFill>
            <p:spPr>
              <a:xfrm>
                <a:off x="3159125" y="4781550"/>
                <a:ext cx="9525" cy="123825"/>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7" name="墨迹 46"/>
              <p14:cNvContentPartPr/>
              <p14:nvPr/>
            </p14:nvContentPartPr>
            <p14:xfrm>
              <a:off x="2822575" y="5191125"/>
              <a:ext cx="222250" cy="307975"/>
            </p14:xfrm>
          </p:contentPart>
        </mc:Choice>
        <mc:Fallback xmlns="">
          <p:pic>
            <p:nvPicPr>
              <p:cNvPr id="47" name="墨迹 46"/>
            </p:nvPicPr>
            <p:blipFill>
              <a:blip r:embed="rId89"/>
            </p:blipFill>
            <p:spPr>
              <a:xfrm>
                <a:off x="2822575" y="5191125"/>
                <a:ext cx="222250" cy="307975"/>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8" name="墨迹 47"/>
              <p14:cNvContentPartPr/>
              <p14:nvPr/>
            </p14:nvContentPartPr>
            <p14:xfrm>
              <a:off x="6572250" y="2790825"/>
              <a:ext cx="295275" cy="349250"/>
            </p14:xfrm>
          </p:contentPart>
        </mc:Choice>
        <mc:Fallback xmlns="">
          <p:pic>
            <p:nvPicPr>
              <p:cNvPr id="48" name="墨迹 47"/>
            </p:nvPicPr>
            <p:blipFill>
              <a:blip r:embed="rId91"/>
            </p:blipFill>
            <p:spPr>
              <a:xfrm>
                <a:off x="6572250" y="2790825"/>
                <a:ext cx="295275" cy="349250"/>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49" name="墨迹 48"/>
              <p14:cNvContentPartPr/>
              <p14:nvPr/>
            </p14:nvContentPartPr>
            <p14:xfrm>
              <a:off x="8201025" y="5416550"/>
              <a:ext cx="250825" cy="320675"/>
            </p14:xfrm>
          </p:contentPart>
        </mc:Choice>
        <mc:Fallback xmlns="">
          <p:pic>
            <p:nvPicPr>
              <p:cNvPr id="49" name="墨迹 48"/>
            </p:nvPicPr>
            <p:blipFill>
              <a:blip r:embed="rId93"/>
            </p:blipFill>
            <p:spPr>
              <a:xfrm>
                <a:off x="8201025" y="5416550"/>
                <a:ext cx="250825" cy="320675"/>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50" name="墨迹 49"/>
              <p14:cNvContentPartPr/>
              <p14:nvPr/>
            </p14:nvContentPartPr>
            <p14:xfrm>
              <a:off x="3143250" y="5537200"/>
              <a:ext cx="168275" cy="244475"/>
            </p14:xfrm>
          </p:contentPart>
        </mc:Choice>
        <mc:Fallback xmlns="">
          <p:pic>
            <p:nvPicPr>
              <p:cNvPr id="50" name="墨迹 49"/>
            </p:nvPicPr>
            <p:blipFill>
              <a:blip r:embed="rId95"/>
            </p:blipFill>
            <p:spPr>
              <a:xfrm>
                <a:off x="3143250" y="5537200"/>
                <a:ext cx="168275" cy="244475"/>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51" name="墨迹 50"/>
              <p14:cNvContentPartPr/>
              <p14:nvPr/>
            </p14:nvContentPartPr>
            <p14:xfrm>
              <a:off x="3130550" y="5772150"/>
              <a:ext cx="104775" cy="536575"/>
            </p14:xfrm>
          </p:contentPart>
        </mc:Choice>
        <mc:Fallback xmlns="">
          <p:pic>
            <p:nvPicPr>
              <p:cNvPr id="51" name="墨迹 50"/>
            </p:nvPicPr>
            <p:blipFill>
              <a:blip r:embed="rId97"/>
            </p:blipFill>
            <p:spPr>
              <a:xfrm>
                <a:off x="3130550" y="5772150"/>
                <a:ext cx="104775" cy="536575"/>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2" name="墨迹 51"/>
              <p14:cNvContentPartPr/>
              <p14:nvPr/>
            </p14:nvContentPartPr>
            <p14:xfrm>
              <a:off x="2670175" y="5680075"/>
              <a:ext cx="250825" cy="327025"/>
            </p14:xfrm>
          </p:contentPart>
        </mc:Choice>
        <mc:Fallback xmlns="">
          <p:pic>
            <p:nvPicPr>
              <p:cNvPr id="52" name="墨迹 51"/>
            </p:nvPicPr>
            <p:blipFill>
              <a:blip r:embed="rId99"/>
            </p:blipFill>
            <p:spPr>
              <a:xfrm>
                <a:off x="2670175" y="5680075"/>
                <a:ext cx="250825" cy="327025"/>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3" name="墨迹 52"/>
              <p14:cNvContentPartPr/>
              <p14:nvPr/>
            </p14:nvContentPartPr>
            <p14:xfrm>
              <a:off x="2085975" y="5641975"/>
              <a:ext cx="63500" cy="184150"/>
            </p14:xfrm>
          </p:contentPart>
        </mc:Choice>
        <mc:Fallback xmlns="">
          <p:pic>
            <p:nvPicPr>
              <p:cNvPr id="53" name="墨迹 52"/>
            </p:nvPicPr>
            <p:blipFill>
              <a:blip r:embed="rId101"/>
            </p:blipFill>
            <p:spPr>
              <a:xfrm>
                <a:off x="2085975" y="5641975"/>
                <a:ext cx="63500" cy="18415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4" name="墨迹 53"/>
              <p14:cNvContentPartPr/>
              <p14:nvPr/>
            </p14:nvContentPartPr>
            <p14:xfrm>
              <a:off x="2038350" y="5727700"/>
              <a:ext cx="107950" cy="155575"/>
            </p14:xfrm>
          </p:contentPart>
        </mc:Choice>
        <mc:Fallback xmlns="">
          <p:pic>
            <p:nvPicPr>
              <p:cNvPr id="54" name="墨迹 53"/>
            </p:nvPicPr>
            <p:blipFill>
              <a:blip r:embed="rId103"/>
            </p:blipFill>
            <p:spPr>
              <a:xfrm>
                <a:off x="2038350" y="5727700"/>
                <a:ext cx="107950" cy="155575"/>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5" name="墨迹 54"/>
              <p14:cNvContentPartPr/>
              <p14:nvPr/>
            </p14:nvContentPartPr>
            <p14:xfrm>
              <a:off x="2063750" y="5851525"/>
              <a:ext cx="165100" cy="142875"/>
            </p14:xfrm>
          </p:contentPart>
        </mc:Choice>
        <mc:Fallback xmlns="">
          <p:pic>
            <p:nvPicPr>
              <p:cNvPr id="55" name="墨迹 54"/>
            </p:nvPicPr>
            <p:blipFill>
              <a:blip r:embed="rId105"/>
            </p:blipFill>
            <p:spPr>
              <a:xfrm>
                <a:off x="2063750" y="5851525"/>
                <a:ext cx="165100" cy="142875"/>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6" name="墨迹 55"/>
              <p14:cNvContentPartPr/>
              <p14:nvPr/>
            </p14:nvContentPartPr>
            <p14:xfrm>
              <a:off x="2111375" y="5816600"/>
              <a:ext cx="123825" cy="295275"/>
            </p14:xfrm>
          </p:contentPart>
        </mc:Choice>
        <mc:Fallback xmlns="">
          <p:pic>
            <p:nvPicPr>
              <p:cNvPr id="56" name="墨迹 55"/>
            </p:nvPicPr>
            <p:blipFill>
              <a:blip r:embed="rId107"/>
            </p:blipFill>
            <p:spPr>
              <a:xfrm>
                <a:off x="2111375" y="5816600"/>
                <a:ext cx="123825" cy="295275"/>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7" name="墨迹 56"/>
              <p14:cNvContentPartPr/>
              <p14:nvPr/>
            </p14:nvContentPartPr>
            <p14:xfrm>
              <a:off x="2222500" y="5661025"/>
              <a:ext cx="355600" cy="450850"/>
            </p14:xfrm>
          </p:contentPart>
        </mc:Choice>
        <mc:Fallback xmlns="">
          <p:pic>
            <p:nvPicPr>
              <p:cNvPr id="57" name="墨迹 56"/>
            </p:nvPicPr>
            <p:blipFill>
              <a:blip r:embed="rId109"/>
            </p:blipFill>
            <p:spPr>
              <a:xfrm>
                <a:off x="2222500" y="5661025"/>
                <a:ext cx="355600" cy="45085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58" name="墨迹 57"/>
              <p14:cNvContentPartPr/>
              <p14:nvPr/>
            </p14:nvContentPartPr>
            <p14:xfrm>
              <a:off x="5070475" y="5575300"/>
              <a:ext cx="149225" cy="717550"/>
            </p14:xfrm>
          </p:contentPart>
        </mc:Choice>
        <mc:Fallback xmlns="">
          <p:pic>
            <p:nvPicPr>
              <p:cNvPr id="58" name="墨迹 57"/>
            </p:nvPicPr>
            <p:blipFill>
              <a:blip r:embed="rId111"/>
            </p:blipFill>
            <p:spPr>
              <a:xfrm>
                <a:off x="5070475" y="5575300"/>
                <a:ext cx="149225" cy="71755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59" name="墨迹 58"/>
              <p14:cNvContentPartPr/>
              <p14:nvPr/>
            </p14:nvContentPartPr>
            <p14:xfrm>
              <a:off x="5137150" y="5851525"/>
              <a:ext cx="1609725" cy="88900"/>
            </p14:xfrm>
          </p:contentPart>
        </mc:Choice>
        <mc:Fallback xmlns="">
          <p:pic>
            <p:nvPicPr>
              <p:cNvPr id="59" name="墨迹 58"/>
            </p:nvPicPr>
            <p:blipFill>
              <a:blip r:embed="rId113"/>
            </p:blipFill>
            <p:spPr>
              <a:xfrm>
                <a:off x="5137150" y="5851525"/>
                <a:ext cx="1609725" cy="88900"/>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60" name="墨迹 59"/>
              <p14:cNvContentPartPr/>
              <p14:nvPr/>
            </p14:nvContentPartPr>
            <p14:xfrm>
              <a:off x="6670675" y="5765800"/>
              <a:ext cx="206375" cy="273050"/>
            </p14:xfrm>
          </p:contentPart>
        </mc:Choice>
        <mc:Fallback xmlns="">
          <p:pic>
            <p:nvPicPr>
              <p:cNvPr id="60" name="墨迹 59"/>
            </p:nvPicPr>
            <p:blipFill>
              <a:blip r:embed="rId115"/>
            </p:blipFill>
            <p:spPr>
              <a:xfrm>
                <a:off x="6670675" y="5765800"/>
                <a:ext cx="206375" cy="27305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61" name="墨迹 60"/>
              <p14:cNvContentPartPr/>
              <p14:nvPr/>
            </p14:nvContentPartPr>
            <p14:xfrm>
              <a:off x="7051675" y="5699125"/>
              <a:ext cx="1784350" cy="425450"/>
            </p14:xfrm>
          </p:contentPart>
        </mc:Choice>
        <mc:Fallback xmlns="">
          <p:pic>
            <p:nvPicPr>
              <p:cNvPr id="61" name="墨迹 60"/>
            </p:nvPicPr>
            <p:blipFill>
              <a:blip r:embed="rId117"/>
            </p:blipFill>
            <p:spPr>
              <a:xfrm>
                <a:off x="7051675" y="5699125"/>
                <a:ext cx="1784350" cy="425450"/>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2" name="墨迹 61"/>
              <p14:cNvContentPartPr/>
              <p14:nvPr/>
            </p14:nvContentPartPr>
            <p14:xfrm>
              <a:off x="7677150" y="5721350"/>
              <a:ext cx="815975" cy="428625"/>
            </p14:xfrm>
          </p:contentPart>
        </mc:Choice>
        <mc:Fallback xmlns="">
          <p:pic>
            <p:nvPicPr>
              <p:cNvPr id="62" name="墨迹 61"/>
            </p:nvPicPr>
            <p:blipFill>
              <a:blip r:embed="rId119"/>
            </p:blipFill>
            <p:spPr>
              <a:xfrm>
                <a:off x="7677150" y="5721350"/>
                <a:ext cx="815975" cy="428625"/>
              </a:xfrm>
              <a:prstGeom prst="rect"/>
            </p:spPr>
          </p:pic>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38125"/>
            <a:ext cx="10968990" cy="1359535"/>
          </a:xfrm>
        </p:spPr>
        <p:txBody>
          <a:bodyPr>
            <a:normAutofit fontScale="90000"/>
          </a:bodyPr>
          <a:p>
            <a:r>
              <a:rPr lang="zh-CN" altLang="en-US"/>
              <a:t>推导（运用</a:t>
            </a:r>
            <a:r>
              <a:rPr lang="en-US" altLang="zh-CN"/>
              <a:t>BNF</a:t>
            </a:r>
            <a:r>
              <a:rPr lang="zh-CN" altLang="en-US"/>
              <a:t>规则）：</a:t>
            </a:r>
            <a:r>
              <a:rPr lang="zh-CN" altLang="en-US"/>
              <a:t>本节仅使用最左推导</a:t>
            </a:r>
            <a:br>
              <a:rPr lang="en-US" altLang="zh-CN"/>
            </a:br>
            <a:r>
              <a:rPr lang="en-US" altLang="zh-CN"/>
              <a:t>Derivation with BNF rules</a:t>
            </a:r>
            <a:br>
              <a:rPr lang="en-US" altLang="zh-CN"/>
            </a:br>
            <a:r>
              <a:rPr lang="en-US" altLang="zh-CN" sz="2700"/>
              <a:t>----only use left-most derivation in this chapter</a:t>
            </a:r>
            <a:endParaRPr lang="en-US" altLang="zh-CN" sz="2700"/>
          </a:p>
        </p:txBody>
      </p:sp>
      <p:sp>
        <p:nvSpPr>
          <p:cNvPr id="104" name="圆角矩形 103"/>
          <p:cNvSpPr/>
          <p:nvPr/>
        </p:nvSpPr>
        <p:spPr>
          <a:xfrm>
            <a:off x="201295" y="174942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4" name="圆角矩形 3"/>
          <p:cNvSpPr/>
          <p:nvPr/>
        </p:nvSpPr>
        <p:spPr>
          <a:xfrm>
            <a:off x="4274820" y="1525270"/>
            <a:ext cx="7812405" cy="4379595"/>
          </a:xfrm>
          <a:prstGeom prst="roundRect">
            <a:avLst/>
          </a:prstGeom>
          <a:ln>
            <a:noFill/>
          </a:ln>
        </p:spPr>
        <p:style>
          <a:lnRef idx="2">
            <a:schemeClr val="accent6"/>
          </a:lnRef>
          <a:fillRef idx="1">
            <a:schemeClr val="lt1"/>
          </a:fillRef>
          <a:effectRef idx="0">
            <a:schemeClr val="accent6"/>
          </a:effectRef>
          <a:fontRef idx="minor">
            <a:schemeClr val="dk1"/>
          </a:fontRef>
        </p:style>
        <p:txBody>
          <a:bodyPr rtlCol="0" anchor="ctr"/>
          <a:p>
            <a:pPr algn="l"/>
            <a:r>
              <a:rPr lang="zh-CN" altLang="en-US" sz="1600"/>
              <a:t>文法</a:t>
            </a:r>
            <a:r>
              <a:rPr lang="en-US" altLang="zh-CN" sz="1600"/>
              <a:t>G[stmt] / Grammar G[stmt]</a:t>
            </a:r>
            <a:endParaRPr lang="en-US" altLang="zh-CN" sz="1600"/>
          </a:p>
          <a:p>
            <a:pPr algn="l"/>
            <a:r>
              <a:rPr lang="zh-CN" sz="1600"/>
              <a:t>（</a:t>
            </a:r>
            <a:r>
              <a:rPr lang="en-US" altLang="zh-CN" sz="1600"/>
              <a:t>6</a:t>
            </a:r>
            <a:r>
              <a:rPr lang="zh-CN" altLang="en-US" sz="1600"/>
              <a:t>）最左推导</a:t>
            </a:r>
            <a:r>
              <a:rPr lang="en-US" altLang="zh-CN" sz="1600"/>
              <a:t> / left-most derivation</a:t>
            </a:r>
            <a:endParaRPr lang="en-US" altLang="zh-CN" sz="1600"/>
          </a:p>
          <a:p>
            <a:pPr algn="l"/>
            <a:r>
              <a:rPr lang="en-US" altLang="zh-CN" sz="1600"/>
              <a:t>        </a:t>
            </a:r>
            <a:r>
              <a:rPr lang="zh-CN" altLang="en-US" sz="1600"/>
              <a:t>注意</a:t>
            </a:r>
            <a:r>
              <a:rPr lang="en-US" altLang="zh-CN" sz="1600"/>
              <a:t> / Notice</a:t>
            </a:r>
            <a:r>
              <a:rPr lang="zh-CN" altLang="en-US" sz="1600"/>
              <a:t>：推导技术其他内容在下一章介绍</a:t>
            </a:r>
            <a:endParaRPr lang="zh-CN" altLang="en-US" sz="1600"/>
          </a:p>
          <a:p>
            <a:pPr algn="l"/>
            <a:r>
              <a:rPr lang="zh-CN" altLang="en-US" sz="1600"/>
              <a:t> </a:t>
            </a:r>
            <a:r>
              <a:rPr lang="en-US" altLang="zh-CN" sz="1600"/>
              <a:t>                           / Next chapter will introduce details about derivation concept.</a:t>
            </a:r>
            <a:endParaRPr lang="en-US" altLang="zh-CN" sz="1600"/>
          </a:p>
          <a:p>
            <a:pPr algn="l"/>
            <a:r>
              <a:rPr lang="en-US" altLang="zh-CN" sz="1600"/>
              <a:t>    </a:t>
            </a:r>
            <a:r>
              <a:rPr lang="zh-CN" altLang="en-US" sz="1600">
                <a:highlight>
                  <a:srgbClr val="FFFF00"/>
                </a:highlight>
              </a:rPr>
              <a:t>例如</a:t>
            </a:r>
            <a:r>
              <a:rPr lang="en-US" altLang="zh-CN" sz="1600">
                <a:highlight>
                  <a:srgbClr val="FFFF00"/>
                </a:highlight>
              </a:rPr>
              <a:t> / e.g. </a:t>
            </a:r>
            <a:r>
              <a:rPr lang="zh-CN" altLang="en-US" sz="1600">
                <a:highlight>
                  <a:srgbClr val="FFFF00"/>
                </a:highlight>
              </a:rPr>
              <a:t>（最左非终结符替换</a:t>
            </a:r>
            <a:r>
              <a:rPr lang="en-US" altLang="zh-CN" sz="1600">
                <a:highlight>
                  <a:srgbClr val="FFFF00"/>
                </a:highlight>
              </a:rPr>
              <a:t> / replace the left-most non-terminal symbol</a:t>
            </a:r>
            <a:r>
              <a:rPr lang="zh-CN" altLang="en-US" sz="1600">
                <a:highlight>
                  <a:srgbClr val="FFFF00"/>
                </a:highlight>
              </a:rPr>
              <a:t>）</a:t>
            </a:r>
            <a:endParaRPr lang="zh-CN" altLang="en-US" sz="1600">
              <a:highlight>
                <a:srgbClr val="FFFF00"/>
              </a:highlight>
            </a:endParaRPr>
          </a:p>
          <a:p>
            <a:pPr algn="l"/>
            <a:r>
              <a:rPr lang="zh-CN" altLang="en-US" sz="1600">
                <a:highlight>
                  <a:srgbClr val="FFFF00"/>
                </a:highlight>
              </a:rPr>
              <a:t>【</a:t>
            </a:r>
            <a:r>
              <a:rPr lang="en-US" altLang="zh-CN" sz="1600">
                <a:highlight>
                  <a:srgbClr val="FFFF00"/>
                </a:highlight>
              </a:rPr>
              <a:t>example 1</a:t>
            </a:r>
            <a:r>
              <a:rPr lang="zh-CN" altLang="en-US" sz="1600">
                <a:highlight>
                  <a:srgbClr val="FFFF00"/>
                </a:highlight>
              </a:rPr>
              <a:t>】</a:t>
            </a:r>
            <a:r>
              <a:rPr lang="en-US" altLang="zh-CN" sz="1600">
                <a:highlight>
                  <a:srgbClr val="FFFF00"/>
                </a:highlight>
              </a:rPr>
              <a:t>stmt =&gt; do stmt while ( expr ) ;</a:t>
            </a:r>
            <a:endParaRPr lang="en-US" altLang="zh-CN" sz="1600">
              <a:highlight>
                <a:srgbClr val="FFFF00"/>
              </a:highlight>
            </a:endParaRPr>
          </a:p>
          <a:p>
            <a:pPr algn="l"/>
            <a:r>
              <a:rPr lang="zh-CN" altLang="en-US" sz="1600"/>
              <a:t>【</a:t>
            </a:r>
            <a:r>
              <a:rPr lang="en-US" altLang="zh-CN" sz="1600"/>
              <a:t>example 2</a:t>
            </a:r>
            <a:r>
              <a:rPr lang="zh-CN" altLang="en-US" sz="1600"/>
              <a:t>】</a:t>
            </a:r>
            <a:r>
              <a:rPr lang="en-US" altLang="zh-CN" sz="1600"/>
              <a:t>rel =&gt; rel &lt; add</a:t>
            </a:r>
            <a:endParaRPr lang="en-US" altLang="zh-CN" sz="1600"/>
          </a:p>
          <a:p>
            <a:pPr algn="l"/>
            <a:r>
              <a:rPr lang="zh-CN" altLang="en-US" sz="1600">
                <a:highlight>
                  <a:srgbClr val="00FFFF"/>
                </a:highlight>
              </a:rPr>
              <a:t>【</a:t>
            </a:r>
            <a:r>
              <a:rPr lang="en-US" altLang="zh-CN" sz="1600">
                <a:highlight>
                  <a:srgbClr val="00FFFF"/>
                </a:highlight>
              </a:rPr>
              <a:t>example 3</a:t>
            </a:r>
            <a:r>
              <a:rPr lang="zh-CN" altLang="en-US" sz="1600">
                <a:highlight>
                  <a:srgbClr val="00FFFF"/>
                </a:highlight>
              </a:rPr>
              <a:t>：从开始符出发的推导链</a:t>
            </a:r>
            <a:r>
              <a:rPr lang="en-US" altLang="zh-CN" sz="1600">
                <a:highlight>
                  <a:srgbClr val="00FFFF"/>
                </a:highlight>
              </a:rPr>
              <a:t> / chain of derivation from start symbol</a:t>
            </a:r>
            <a:r>
              <a:rPr lang="zh-CN" altLang="en-US" sz="1600">
                <a:highlight>
                  <a:srgbClr val="00FFFF"/>
                </a:highlight>
              </a:rPr>
              <a:t>】</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expr ;</a:t>
            </a:r>
            <a:r>
              <a:rPr lang="en-US" altLang="zh-CN" sz="1600"/>
              <a:t> while ( expr ) ;</a:t>
            </a:r>
            <a:endParaRPr lang="en-US" altLang="zh-CN" sz="1600"/>
          </a:p>
          <a:p>
            <a:pPr algn="l"/>
            <a:r>
              <a:rPr lang="zh-CN" altLang="en-US" sz="1600">
                <a:highlight>
                  <a:srgbClr val="FF00FF"/>
                </a:highlight>
              </a:rPr>
              <a:t>【</a:t>
            </a:r>
            <a:r>
              <a:rPr lang="en-US" altLang="zh-CN" sz="1600">
                <a:highlight>
                  <a:srgbClr val="FF00FF"/>
                </a:highlight>
              </a:rPr>
              <a:t>example 4</a:t>
            </a:r>
            <a:r>
              <a:rPr lang="zh-CN" altLang="en-US" sz="1600">
                <a:highlight>
                  <a:srgbClr val="FF00FF"/>
                </a:highlight>
              </a:rPr>
              <a:t>】</a:t>
            </a:r>
            <a:r>
              <a:rPr lang="en-US" altLang="zh-CN" sz="1600">
                <a:highlight>
                  <a:srgbClr val="FF00FF"/>
                </a:highlight>
              </a:rPr>
              <a:t>do-while</a:t>
            </a:r>
            <a:r>
              <a:rPr lang="zh-CN" altLang="en-US" sz="1600">
                <a:highlight>
                  <a:srgbClr val="FF00FF"/>
                </a:highlight>
              </a:rPr>
              <a:t>嵌套</a:t>
            </a:r>
            <a:r>
              <a:rPr lang="en-US" altLang="zh-CN" sz="1600">
                <a:highlight>
                  <a:srgbClr val="FF00FF"/>
                </a:highlight>
              </a:rPr>
              <a:t> / do-while inside do-while</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 do stmt while  (expr ) ;</a:t>
            </a:r>
            <a:r>
              <a:rPr lang="en-US" altLang="zh-CN" sz="1600"/>
              <a:t> while ( expr ) ;</a:t>
            </a:r>
            <a:endParaRPr lang="en-US" altLang="zh-CN"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blinds(horizontal)">
                                      <p:cBhvr>
                                        <p:cTn id="15" dur="500"/>
                                        <p:tgtEl>
                                          <p:spTgt spid="4">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blinds(horizontal)">
                                      <p:cBhvr>
                                        <p:cTn id="18" dur="500"/>
                                        <p:tgtEl>
                                          <p:spTgt spid="4">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blinds(horizontal)">
                                      <p:cBhvr>
                                        <p:cTn id="21" dur="500"/>
                                        <p:tgtEl>
                                          <p:spTgt spid="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blinds(horizontal)">
                                      <p:cBhvr>
                                        <p:cTn id="26" dur="500"/>
                                        <p:tgtEl>
                                          <p:spTgt spid="4">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blinds(horizontal)">
                                      <p:cBhvr>
                                        <p:cTn id="29" dur="500"/>
                                        <p:tgtEl>
                                          <p:spTgt spid="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
                                            <p:txEl>
                                              <p:pRg st="6" end="6"/>
                                            </p:txEl>
                                          </p:spTgt>
                                        </p:tgtEl>
                                        <p:attrNameLst>
                                          <p:attrName>style.visibility</p:attrName>
                                        </p:attrNameLst>
                                      </p:cBhvr>
                                      <p:to>
                                        <p:strVal val="visible"/>
                                      </p:to>
                                    </p:set>
                                    <p:animEffect transition="in" filter="blinds(horizontal)">
                                      <p:cBhvr>
                                        <p:cTn id="34" dur="500"/>
                                        <p:tgtEl>
                                          <p:spTgt spid="4">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blinds(horizontal)">
                                      <p:cBhvr>
                                        <p:cTn id="39" dur="500"/>
                                        <p:tgtEl>
                                          <p:spTgt spid="4">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4">
                                            <p:txEl>
                                              <p:pRg st="8" end="8"/>
                                            </p:txEl>
                                          </p:spTgt>
                                        </p:tgtEl>
                                        <p:attrNameLst>
                                          <p:attrName>style.visibility</p:attrName>
                                        </p:attrNameLst>
                                      </p:cBhvr>
                                      <p:to>
                                        <p:strVal val="visible"/>
                                      </p:to>
                                    </p:set>
                                    <p:animEffect transition="in" filter="blinds(horizontal)">
                                      <p:cBhvr>
                                        <p:cTn id="42" dur="500"/>
                                        <p:tgtEl>
                                          <p:spTgt spid="4">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4">
                                            <p:txEl>
                                              <p:pRg st="9" end="9"/>
                                            </p:txEl>
                                          </p:spTgt>
                                        </p:tgtEl>
                                        <p:attrNameLst>
                                          <p:attrName>style.visibility</p:attrName>
                                        </p:attrNameLst>
                                      </p:cBhvr>
                                      <p:to>
                                        <p:strVal val="visible"/>
                                      </p:to>
                                    </p:set>
                                    <p:animEffect transition="in" filter="blinds(horizontal)">
                                      <p:cBhvr>
                                        <p:cTn id="45" dur="500"/>
                                        <p:tgtEl>
                                          <p:spTgt spid="4">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4">
                                            <p:txEl>
                                              <p:pRg st="10" end="10"/>
                                            </p:txEl>
                                          </p:spTgt>
                                        </p:tgtEl>
                                        <p:attrNameLst>
                                          <p:attrName>style.visibility</p:attrName>
                                        </p:attrNameLst>
                                      </p:cBhvr>
                                      <p:to>
                                        <p:strVal val="visible"/>
                                      </p:to>
                                    </p:set>
                                    <p:animEffect transition="in" filter="blinds(horizontal)">
                                      <p:cBhvr>
                                        <p:cTn id="50" dur="500"/>
                                        <p:tgtEl>
                                          <p:spTgt spid="4">
                                            <p:txEl>
                                              <p:pRg st="10" end="10"/>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4">
                                            <p:txEl>
                                              <p:pRg st="11" end="11"/>
                                            </p:txEl>
                                          </p:spTgt>
                                        </p:tgtEl>
                                        <p:attrNameLst>
                                          <p:attrName>style.visibility</p:attrName>
                                        </p:attrNameLst>
                                      </p:cBhvr>
                                      <p:to>
                                        <p:strVal val="visible"/>
                                      </p:to>
                                    </p:set>
                                    <p:animEffect transition="in" filter="blinds(horizontal)">
                                      <p:cBhvr>
                                        <p:cTn id="53" dur="500"/>
                                        <p:tgtEl>
                                          <p:spTgt spid="4">
                                            <p:txEl>
                                              <p:pRg st="11" end="11"/>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4">
                                            <p:txEl>
                                              <p:pRg st="12" end="12"/>
                                            </p:txEl>
                                          </p:spTgt>
                                        </p:tgtEl>
                                        <p:attrNameLst>
                                          <p:attrName>style.visibility</p:attrName>
                                        </p:attrNameLst>
                                      </p:cBhvr>
                                      <p:to>
                                        <p:strVal val="visible"/>
                                      </p:to>
                                    </p:set>
                                    <p:animEffect transition="in" filter="blinds(horizontal)">
                                      <p:cBhvr>
                                        <p:cTn id="56" dur="500"/>
                                        <p:tgtEl>
                                          <p:spTgt spid="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zh-CN" altLang="en-US"/>
              <a:t>龙书第二章剩余部分</a:t>
            </a:r>
            <a:br>
              <a:rPr lang="zh-CN" altLang="en-US"/>
            </a:br>
            <a:r>
              <a:rPr lang="en-US" altLang="zh-CN"/>
              <a:t>Rest part of Dragon book Chapter 2</a:t>
            </a:r>
            <a:endParaRPr lang="en-US" altLang="zh-CN"/>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194" name="图片 8193"/>
          <p:cNvPicPr>
            <a:picLocks noChangeAspect="1"/>
          </p:cNvPicPr>
          <p:nvPr/>
        </p:nvPicPr>
        <p:blipFill>
          <a:blip r:embed="rId1"/>
          <a:stretch>
            <a:fillRect/>
          </a:stretch>
        </p:blipFill>
        <p:spPr>
          <a:xfrm>
            <a:off x="1752600" y="1295400"/>
            <a:ext cx="8534400" cy="3668713"/>
          </a:xfrm>
          <a:prstGeom prst="rect">
            <a:avLst/>
          </a:prstGeom>
          <a:noFill/>
          <a:ln w="9525">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8" name="图片 9217"/>
          <p:cNvPicPr>
            <a:picLocks noChangeAspect="1"/>
          </p:cNvPicPr>
          <p:nvPr/>
        </p:nvPicPr>
        <p:blipFill>
          <a:blip r:embed="rId1"/>
          <a:stretch>
            <a:fillRect/>
          </a:stretch>
        </p:blipFill>
        <p:spPr>
          <a:xfrm>
            <a:off x="1524000" y="1676400"/>
            <a:ext cx="8867775" cy="3432175"/>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10241"/>
          <p:cNvPicPr>
            <a:picLocks noChangeAspect="1"/>
          </p:cNvPicPr>
          <p:nvPr/>
        </p:nvPicPr>
        <p:blipFill>
          <a:blip r:embed="rId1"/>
          <a:stretch>
            <a:fillRect/>
          </a:stretch>
        </p:blipFill>
        <p:spPr>
          <a:xfrm>
            <a:off x="1676400" y="1066800"/>
            <a:ext cx="8740775" cy="4081463"/>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11265"/>
          <p:cNvPicPr>
            <a:picLocks noChangeAspect="1"/>
          </p:cNvPicPr>
          <p:nvPr/>
        </p:nvPicPr>
        <p:blipFill>
          <a:blip r:embed="rId1"/>
          <a:stretch>
            <a:fillRect/>
          </a:stretch>
        </p:blipFill>
        <p:spPr>
          <a:xfrm>
            <a:off x="1828800" y="1143000"/>
            <a:ext cx="8239125" cy="4606925"/>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290" name="图片 12289"/>
          <p:cNvPicPr>
            <a:picLocks noChangeAspect="1"/>
          </p:cNvPicPr>
          <p:nvPr/>
        </p:nvPicPr>
        <p:blipFill>
          <a:blip r:embed="rId1"/>
          <a:stretch>
            <a:fillRect/>
          </a:stretch>
        </p:blipFill>
        <p:spPr>
          <a:xfrm>
            <a:off x="2209800" y="914400"/>
            <a:ext cx="7480300" cy="4846638"/>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图片 13313"/>
          <p:cNvPicPr>
            <a:picLocks noChangeAspect="1"/>
          </p:cNvPicPr>
          <p:nvPr/>
        </p:nvPicPr>
        <p:blipFill>
          <a:blip r:embed="rId1"/>
          <a:stretch>
            <a:fillRect/>
          </a:stretch>
        </p:blipFill>
        <p:spPr>
          <a:xfrm>
            <a:off x="1524000" y="1231900"/>
            <a:ext cx="9144000" cy="4567238"/>
          </a:xfrm>
          <a:prstGeom prst="rect">
            <a:avLst/>
          </a:prstGeom>
          <a:noFill/>
          <a:ln w="9525">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8" name="图片 14337"/>
          <p:cNvPicPr>
            <a:picLocks noChangeAspect="1"/>
          </p:cNvPicPr>
          <p:nvPr/>
        </p:nvPicPr>
        <p:blipFill>
          <a:blip r:embed="rId1"/>
          <a:stretch>
            <a:fillRect/>
          </a:stretch>
        </p:blipFill>
        <p:spPr>
          <a:xfrm>
            <a:off x="2438400" y="0"/>
            <a:ext cx="7239000" cy="6608763"/>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8972550" y="965200"/>
              <a:ext cx="12700" cy="304800"/>
            </p14:xfrm>
          </p:contentPart>
        </mc:Choice>
        <mc:Fallback xmlns="">
          <p:pic>
            <p:nvPicPr>
              <p:cNvPr id="2" name="墨迹 1"/>
            </p:nvPicPr>
            <p:blipFill>
              <a:blip r:embed="rId3"/>
            </p:blipFill>
            <p:spPr>
              <a:xfrm>
                <a:off x="8972550" y="965200"/>
                <a:ext cx="12700" cy="3048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8956675" y="1009650"/>
              <a:ext cx="133350" cy="219075"/>
            </p14:xfrm>
          </p:contentPart>
        </mc:Choice>
        <mc:Fallback xmlns="">
          <p:pic>
            <p:nvPicPr>
              <p:cNvPr id="3" name="墨迹 2"/>
            </p:nvPicPr>
            <p:blipFill>
              <a:blip r:embed="rId5"/>
            </p:blipFill>
            <p:spPr>
              <a:xfrm>
                <a:off x="8956675" y="1009650"/>
                <a:ext cx="133350" cy="21907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9080500" y="1089025"/>
              <a:ext cx="219075" cy="174625"/>
            </p14:xfrm>
          </p:contentPart>
        </mc:Choice>
        <mc:Fallback xmlns="">
          <p:pic>
            <p:nvPicPr>
              <p:cNvPr id="4" name="墨迹 3"/>
            </p:nvPicPr>
            <p:blipFill>
              <a:blip r:embed="rId7"/>
            </p:blipFill>
            <p:spPr>
              <a:xfrm>
                <a:off x="9080500" y="1089025"/>
                <a:ext cx="219075" cy="174625"/>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9366250" y="1098550"/>
              <a:ext cx="15875" cy="152400"/>
            </p14:xfrm>
          </p:contentPart>
        </mc:Choice>
        <mc:Fallback xmlns="">
          <p:pic>
            <p:nvPicPr>
              <p:cNvPr id="5" name="墨迹 4"/>
            </p:nvPicPr>
            <p:blipFill>
              <a:blip r:embed="rId9"/>
            </p:blipFill>
            <p:spPr>
              <a:xfrm>
                <a:off x="9366250" y="1098550"/>
                <a:ext cx="15875" cy="15240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9344025" y="1044575"/>
              <a:ext cx="149225" cy="339725"/>
            </p14:xfrm>
          </p:contentPart>
        </mc:Choice>
        <mc:Fallback xmlns="">
          <p:pic>
            <p:nvPicPr>
              <p:cNvPr id="6" name="墨迹 5"/>
            </p:nvPicPr>
            <p:blipFill>
              <a:blip r:embed="rId11"/>
            </p:blipFill>
            <p:spPr>
              <a:xfrm>
                <a:off x="9344025" y="1044575"/>
                <a:ext cx="149225" cy="339725"/>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9540875" y="1095375"/>
              <a:ext cx="161925" cy="203200"/>
            </p14:xfrm>
          </p:contentPart>
        </mc:Choice>
        <mc:Fallback xmlns="">
          <p:pic>
            <p:nvPicPr>
              <p:cNvPr id="7" name="墨迹 6"/>
            </p:nvPicPr>
            <p:blipFill>
              <a:blip r:embed="rId13"/>
            </p:blipFill>
            <p:spPr>
              <a:xfrm>
                <a:off x="9540875" y="1095375"/>
                <a:ext cx="161925" cy="20320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9867900" y="952500"/>
              <a:ext cx="149225" cy="365125"/>
            </p14:xfrm>
          </p:contentPart>
        </mc:Choice>
        <mc:Fallback xmlns="">
          <p:pic>
            <p:nvPicPr>
              <p:cNvPr id="8" name="墨迹 7"/>
            </p:nvPicPr>
            <p:blipFill>
              <a:blip r:embed="rId15"/>
            </p:blipFill>
            <p:spPr>
              <a:xfrm>
                <a:off x="9867900" y="952500"/>
                <a:ext cx="149225" cy="36512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9979025" y="1047750"/>
              <a:ext cx="219075" cy="215900"/>
            </p14:xfrm>
          </p:contentPart>
        </mc:Choice>
        <mc:Fallback xmlns="">
          <p:pic>
            <p:nvPicPr>
              <p:cNvPr id="9" name="墨迹 8"/>
            </p:nvPicPr>
            <p:blipFill>
              <a:blip r:embed="rId17"/>
            </p:blipFill>
            <p:spPr>
              <a:xfrm>
                <a:off x="9979025" y="1047750"/>
                <a:ext cx="219075" cy="2159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10080625" y="965200"/>
              <a:ext cx="295275" cy="282575"/>
            </p14:xfrm>
          </p:contentPart>
        </mc:Choice>
        <mc:Fallback xmlns="">
          <p:pic>
            <p:nvPicPr>
              <p:cNvPr id="10" name="墨迹 9"/>
            </p:nvPicPr>
            <p:blipFill>
              <a:blip r:embed="rId19"/>
            </p:blipFill>
            <p:spPr>
              <a:xfrm>
                <a:off x="10080625" y="965200"/>
                <a:ext cx="295275" cy="282575"/>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10245725" y="981075"/>
              <a:ext cx="165100" cy="250825"/>
            </p14:xfrm>
          </p:contentPart>
        </mc:Choice>
        <mc:Fallback xmlns="">
          <p:pic>
            <p:nvPicPr>
              <p:cNvPr id="11" name="墨迹 10"/>
            </p:nvPicPr>
            <p:blipFill>
              <a:blip r:embed="rId21"/>
            </p:blipFill>
            <p:spPr>
              <a:xfrm>
                <a:off x="10245725" y="981075"/>
                <a:ext cx="165100" cy="250825"/>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10360025" y="1076325"/>
              <a:ext cx="215900" cy="190500"/>
            </p14:xfrm>
          </p:contentPart>
        </mc:Choice>
        <mc:Fallback xmlns="">
          <p:pic>
            <p:nvPicPr>
              <p:cNvPr id="12" name="墨迹 11"/>
            </p:nvPicPr>
            <p:blipFill>
              <a:blip r:embed="rId23"/>
            </p:blipFill>
            <p:spPr>
              <a:xfrm>
                <a:off x="10360025" y="1076325"/>
                <a:ext cx="215900" cy="19050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10591800" y="1143000"/>
              <a:ext cx="120650" cy="142875"/>
            </p14:xfrm>
          </p:contentPart>
        </mc:Choice>
        <mc:Fallback xmlns="">
          <p:pic>
            <p:nvPicPr>
              <p:cNvPr id="13" name="墨迹 12"/>
            </p:nvPicPr>
            <p:blipFill>
              <a:blip r:embed="rId25"/>
            </p:blipFill>
            <p:spPr>
              <a:xfrm>
                <a:off x="10591800" y="1143000"/>
                <a:ext cx="120650" cy="14287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9023350" y="1536700"/>
              <a:ext cx="12700" cy="95250"/>
            </p14:xfrm>
          </p:contentPart>
        </mc:Choice>
        <mc:Fallback xmlns="">
          <p:pic>
            <p:nvPicPr>
              <p:cNvPr id="14" name="墨迹 13"/>
            </p:nvPicPr>
            <p:blipFill>
              <a:blip r:embed="rId27"/>
            </p:blipFill>
            <p:spPr>
              <a:xfrm>
                <a:off x="9023350" y="1536700"/>
                <a:ext cx="12700" cy="9525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8943975" y="1717675"/>
              <a:ext cx="146050" cy="215900"/>
            </p14:xfrm>
          </p:contentPart>
        </mc:Choice>
        <mc:Fallback xmlns="">
          <p:pic>
            <p:nvPicPr>
              <p:cNvPr id="15" name="墨迹 14"/>
            </p:nvPicPr>
            <p:blipFill>
              <a:blip r:embed="rId29"/>
            </p:blipFill>
            <p:spPr>
              <a:xfrm>
                <a:off x="8943975" y="1717675"/>
                <a:ext cx="146050" cy="2159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9144000" y="1574800"/>
              <a:ext cx="76200" cy="158750"/>
            </p14:xfrm>
          </p:contentPart>
        </mc:Choice>
        <mc:Fallback xmlns="">
          <p:pic>
            <p:nvPicPr>
              <p:cNvPr id="16" name="墨迹 15"/>
            </p:nvPicPr>
            <p:blipFill>
              <a:blip r:embed="rId31"/>
            </p:blipFill>
            <p:spPr>
              <a:xfrm>
                <a:off x="9144000" y="1574800"/>
                <a:ext cx="76200" cy="15875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9153525" y="1765300"/>
              <a:ext cx="158750" cy="130175"/>
            </p14:xfrm>
          </p:contentPart>
        </mc:Choice>
        <mc:Fallback xmlns="">
          <p:pic>
            <p:nvPicPr>
              <p:cNvPr id="17" name="墨迹 16"/>
            </p:nvPicPr>
            <p:blipFill>
              <a:blip r:embed="rId33"/>
            </p:blipFill>
            <p:spPr>
              <a:xfrm>
                <a:off x="9153525" y="1765300"/>
                <a:ext cx="158750" cy="13017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9321800" y="1597025"/>
              <a:ext cx="288925" cy="473075"/>
            </p14:xfrm>
          </p:contentPart>
        </mc:Choice>
        <mc:Fallback xmlns="">
          <p:pic>
            <p:nvPicPr>
              <p:cNvPr id="18" name="墨迹 17"/>
            </p:nvPicPr>
            <p:blipFill>
              <a:blip r:embed="rId35"/>
            </p:blipFill>
            <p:spPr>
              <a:xfrm>
                <a:off x="9321800" y="1597025"/>
                <a:ext cx="288925" cy="47307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9677400" y="1543050"/>
              <a:ext cx="196850" cy="38100"/>
            </p14:xfrm>
          </p:contentPart>
        </mc:Choice>
        <mc:Fallback xmlns="">
          <p:pic>
            <p:nvPicPr>
              <p:cNvPr id="19" name="墨迹 18"/>
            </p:nvPicPr>
            <p:blipFill>
              <a:blip r:embed="rId37"/>
            </p:blipFill>
            <p:spPr>
              <a:xfrm>
                <a:off x="9677400" y="1543050"/>
                <a:ext cx="196850" cy="3810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9109075" y="1720850"/>
              <a:ext cx="174625" cy="222250"/>
            </p14:xfrm>
          </p:contentPart>
        </mc:Choice>
        <mc:Fallback xmlns="">
          <p:pic>
            <p:nvPicPr>
              <p:cNvPr id="20" name="墨迹 19"/>
            </p:nvPicPr>
            <p:blipFill>
              <a:blip r:embed="rId39"/>
            </p:blipFill>
            <p:spPr>
              <a:xfrm>
                <a:off x="9109075" y="1720850"/>
                <a:ext cx="174625" cy="22225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9147175" y="1774825"/>
              <a:ext cx="190500" cy="161925"/>
            </p14:xfrm>
          </p:contentPart>
        </mc:Choice>
        <mc:Fallback xmlns="">
          <p:pic>
            <p:nvPicPr>
              <p:cNvPr id="21" name="墨迹 20"/>
            </p:nvPicPr>
            <p:blipFill>
              <a:blip r:embed="rId41"/>
            </p:blipFill>
            <p:spPr>
              <a:xfrm>
                <a:off x="9147175" y="1774825"/>
                <a:ext cx="190500" cy="16192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9782175" y="1463675"/>
              <a:ext cx="50800" cy="381000"/>
            </p14:xfrm>
          </p:contentPart>
        </mc:Choice>
        <mc:Fallback xmlns="">
          <p:pic>
            <p:nvPicPr>
              <p:cNvPr id="22" name="墨迹 21"/>
            </p:nvPicPr>
            <p:blipFill>
              <a:blip r:embed="rId43"/>
            </p:blipFill>
            <p:spPr>
              <a:xfrm>
                <a:off x="9782175" y="1463675"/>
                <a:ext cx="50800" cy="381000"/>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9718675" y="1619250"/>
              <a:ext cx="158750" cy="146050"/>
            </p14:xfrm>
          </p:contentPart>
        </mc:Choice>
        <mc:Fallback xmlns="">
          <p:pic>
            <p:nvPicPr>
              <p:cNvPr id="23" name="墨迹 22"/>
            </p:nvPicPr>
            <p:blipFill>
              <a:blip r:embed="rId45"/>
            </p:blipFill>
            <p:spPr>
              <a:xfrm>
                <a:off x="9718675" y="1619250"/>
                <a:ext cx="158750" cy="14605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9874250" y="1485900"/>
              <a:ext cx="139700" cy="69850"/>
            </p14:xfrm>
          </p:contentPart>
        </mc:Choice>
        <mc:Fallback xmlns="">
          <p:pic>
            <p:nvPicPr>
              <p:cNvPr id="24" name="墨迹 23"/>
            </p:nvPicPr>
            <p:blipFill>
              <a:blip r:embed="rId47"/>
            </p:blipFill>
            <p:spPr>
              <a:xfrm>
                <a:off x="9874250" y="1485900"/>
                <a:ext cx="139700" cy="69850"/>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9886950" y="1466850"/>
              <a:ext cx="25400" cy="133350"/>
            </p14:xfrm>
          </p:contentPart>
        </mc:Choice>
        <mc:Fallback xmlns="">
          <p:pic>
            <p:nvPicPr>
              <p:cNvPr id="25" name="墨迹 24"/>
            </p:nvPicPr>
            <p:blipFill>
              <a:blip r:embed="rId49"/>
            </p:blipFill>
            <p:spPr>
              <a:xfrm>
                <a:off x="9886950" y="1466850"/>
                <a:ext cx="25400" cy="13335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9991725" y="1419225"/>
              <a:ext cx="6350" cy="360"/>
            </p14:xfrm>
          </p:contentPart>
        </mc:Choice>
        <mc:Fallback xmlns="">
          <p:pic>
            <p:nvPicPr>
              <p:cNvPr id="26" name="墨迹 25"/>
            </p:nvPicPr>
            <p:blipFill>
              <a:blip r:embed="rId51"/>
            </p:blipFill>
            <p:spPr>
              <a:xfrm>
                <a:off x="9991725" y="1419225"/>
                <a:ext cx="6350" cy="36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9874250" y="1603375"/>
              <a:ext cx="187325" cy="330200"/>
            </p14:xfrm>
          </p:contentPart>
        </mc:Choice>
        <mc:Fallback xmlns="">
          <p:pic>
            <p:nvPicPr>
              <p:cNvPr id="27" name="墨迹 26"/>
            </p:nvPicPr>
            <p:blipFill>
              <a:blip r:embed="rId53"/>
            </p:blipFill>
            <p:spPr>
              <a:xfrm>
                <a:off x="9874250" y="1603375"/>
                <a:ext cx="187325" cy="330200"/>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8" name="墨迹 27"/>
              <p14:cNvContentPartPr/>
              <p14:nvPr/>
            </p14:nvContentPartPr>
            <p14:xfrm>
              <a:off x="10042525" y="1476375"/>
              <a:ext cx="336550" cy="520700"/>
            </p14:xfrm>
          </p:contentPart>
        </mc:Choice>
        <mc:Fallback xmlns="">
          <p:pic>
            <p:nvPicPr>
              <p:cNvPr id="28" name="墨迹 27"/>
            </p:nvPicPr>
            <p:blipFill>
              <a:blip r:embed="rId55"/>
            </p:blipFill>
            <p:spPr>
              <a:xfrm>
                <a:off x="10042525" y="1476375"/>
                <a:ext cx="336550" cy="52070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29" name="墨迹 28"/>
              <p14:cNvContentPartPr/>
              <p14:nvPr/>
            </p14:nvContentPartPr>
            <p14:xfrm>
              <a:off x="10236200" y="1517650"/>
              <a:ext cx="50800" cy="73025"/>
            </p14:xfrm>
          </p:contentPart>
        </mc:Choice>
        <mc:Fallback xmlns="">
          <p:pic>
            <p:nvPicPr>
              <p:cNvPr id="29" name="墨迹 28"/>
            </p:nvPicPr>
            <p:blipFill>
              <a:blip r:embed="rId57"/>
            </p:blipFill>
            <p:spPr>
              <a:xfrm>
                <a:off x="10236200" y="1517650"/>
                <a:ext cx="50800" cy="73025"/>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0" name="墨迹 29"/>
              <p14:cNvContentPartPr/>
              <p14:nvPr/>
            </p14:nvContentPartPr>
            <p14:xfrm>
              <a:off x="9315450" y="2225675"/>
              <a:ext cx="31750" cy="450850"/>
            </p14:xfrm>
          </p:contentPart>
        </mc:Choice>
        <mc:Fallback xmlns="">
          <p:pic>
            <p:nvPicPr>
              <p:cNvPr id="30" name="墨迹 29"/>
            </p:nvPicPr>
            <p:blipFill>
              <a:blip r:embed="rId59"/>
            </p:blipFill>
            <p:spPr>
              <a:xfrm>
                <a:off x="9315450" y="2225675"/>
                <a:ext cx="31750" cy="45085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1" name="墨迹 30"/>
              <p14:cNvContentPartPr/>
              <p14:nvPr/>
            </p14:nvContentPartPr>
            <p14:xfrm>
              <a:off x="9090025" y="2870200"/>
              <a:ext cx="88900" cy="225425"/>
            </p14:xfrm>
          </p:contentPart>
        </mc:Choice>
        <mc:Fallback xmlns="">
          <p:pic>
            <p:nvPicPr>
              <p:cNvPr id="31" name="墨迹 30"/>
            </p:nvPicPr>
            <p:blipFill>
              <a:blip r:embed="rId61"/>
            </p:blipFill>
            <p:spPr>
              <a:xfrm>
                <a:off x="9090025" y="2870200"/>
                <a:ext cx="88900" cy="225425"/>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2" name="墨迹 31"/>
              <p14:cNvContentPartPr/>
              <p14:nvPr/>
            </p14:nvContentPartPr>
            <p14:xfrm>
              <a:off x="9248775" y="2952750"/>
              <a:ext cx="22225" cy="177800"/>
            </p14:xfrm>
          </p:contentPart>
        </mc:Choice>
        <mc:Fallback xmlns="">
          <p:pic>
            <p:nvPicPr>
              <p:cNvPr id="32" name="墨迹 31"/>
            </p:nvPicPr>
            <p:blipFill>
              <a:blip r:embed="rId63"/>
            </p:blipFill>
            <p:spPr>
              <a:xfrm>
                <a:off x="9248775" y="2952750"/>
                <a:ext cx="22225" cy="177800"/>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3" name="墨迹 32"/>
              <p14:cNvContentPartPr/>
              <p14:nvPr/>
            </p14:nvContentPartPr>
            <p14:xfrm>
              <a:off x="9267825" y="2835275"/>
              <a:ext cx="76200" cy="88900"/>
            </p14:xfrm>
          </p:contentPart>
        </mc:Choice>
        <mc:Fallback xmlns="">
          <p:pic>
            <p:nvPicPr>
              <p:cNvPr id="33" name="墨迹 32"/>
            </p:nvPicPr>
            <p:blipFill>
              <a:blip r:embed="rId65"/>
            </p:blipFill>
            <p:spPr>
              <a:xfrm>
                <a:off x="9267825" y="2835275"/>
                <a:ext cx="76200" cy="8890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4" name="墨迹 33"/>
              <p14:cNvContentPartPr/>
              <p14:nvPr/>
            </p14:nvContentPartPr>
            <p14:xfrm>
              <a:off x="9350375" y="2835275"/>
              <a:ext cx="152400" cy="266700"/>
            </p14:xfrm>
          </p:contentPart>
        </mc:Choice>
        <mc:Fallback xmlns="">
          <p:pic>
            <p:nvPicPr>
              <p:cNvPr id="34" name="墨迹 33"/>
            </p:nvPicPr>
            <p:blipFill>
              <a:blip r:embed="rId67"/>
            </p:blipFill>
            <p:spPr>
              <a:xfrm>
                <a:off x="9350375" y="2835275"/>
                <a:ext cx="152400" cy="26670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5" name="墨迹 34"/>
              <p14:cNvContentPartPr/>
              <p14:nvPr/>
            </p14:nvContentPartPr>
            <p14:xfrm>
              <a:off x="9518650" y="2955925"/>
              <a:ext cx="6350" cy="47625"/>
            </p14:xfrm>
          </p:contentPart>
        </mc:Choice>
        <mc:Fallback xmlns="">
          <p:pic>
            <p:nvPicPr>
              <p:cNvPr id="35" name="墨迹 34"/>
            </p:nvPicPr>
            <p:blipFill>
              <a:blip r:embed="rId69"/>
            </p:blipFill>
            <p:spPr>
              <a:xfrm>
                <a:off x="9518650" y="2955925"/>
                <a:ext cx="6350" cy="47625"/>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6" name="墨迹 35"/>
              <p14:cNvContentPartPr/>
              <p14:nvPr/>
            </p14:nvContentPartPr>
            <p14:xfrm>
              <a:off x="9537700" y="2828925"/>
              <a:ext cx="53975" cy="85725"/>
            </p14:xfrm>
          </p:contentPart>
        </mc:Choice>
        <mc:Fallback xmlns="">
          <p:pic>
            <p:nvPicPr>
              <p:cNvPr id="36" name="墨迹 35"/>
            </p:nvPicPr>
            <p:blipFill>
              <a:blip r:embed="rId71"/>
            </p:blipFill>
            <p:spPr>
              <a:xfrm>
                <a:off x="9537700" y="2828925"/>
                <a:ext cx="53975" cy="85725"/>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7" name="墨迹 36"/>
              <p14:cNvContentPartPr/>
              <p14:nvPr/>
            </p14:nvContentPartPr>
            <p14:xfrm>
              <a:off x="9582150" y="2765425"/>
              <a:ext cx="358775" cy="320675"/>
            </p14:xfrm>
          </p:contentPart>
        </mc:Choice>
        <mc:Fallback xmlns="">
          <p:pic>
            <p:nvPicPr>
              <p:cNvPr id="37" name="墨迹 36"/>
            </p:nvPicPr>
            <p:blipFill>
              <a:blip r:embed="rId73"/>
            </p:blipFill>
            <p:spPr>
              <a:xfrm>
                <a:off x="9582150" y="2765425"/>
                <a:ext cx="358775" cy="320675"/>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38" name="墨迹 37"/>
              <p14:cNvContentPartPr/>
              <p14:nvPr/>
            </p14:nvContentPartPr>
            <p14:xfrm>
              <a:off x="9944100" y="2806700"/>
              <a:ext cx="165100" cy="41275"/>
            </p14:xfrm>
          </p:contentPart>
        </mc:Choice>
        <mc:Fallback xmlns="">
          <p:pic>
            <p:nvPicPr>
              <p:cNvPr id="38" name="墨迹 37"/>
            </p:nvPicPr>
            <p:blipFill>
              <a:blip r:embed="rId75"/>
            </p:blipFill>
            <p:spPr>
              <a:xfrm>
                <a:off x="9944100" y="2806700"/>
                <a:ext cx="165100" cy="41275"/>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39" name="墨迹 38"/>
              <p14:cNvContentPartPr/>
              <p14:nvPr/>
            </p14:nvContentPartPr>
            <p14:xfrm>
              <a:off x="10067925" y="2587625"/>
              <a:ext cx="22225" cy="542925"/>
            </p14:xfrm>
          </p:contentPart>
        </mc:Choice>
        <mc:Fallback xmlns="">
          <p:pic>
            <p:nvPicPr>
              <p:cNvPr id="39" name="墨迹 38"/>
            </p:nvPicPr>
            <p:blipFill>
              <a:blip r:embed="rId77"/>
            </p:blipFill>
            <p:spPr>
              <a:xfrm>
                <a:off x="10067925" y="2587625"/>
                <a:ext cx="22225" cy="542925"/>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0" name="墨迹 39"/>
              <p14:cNvContentPartPr/>
              <p14:nvPr/>
            </p14:nvContentPartPr>
            <p14:xfrm>
              <a:off x="10061575" y="2835275"/>
              <a:ext cx="133350" cy="28575"/>
            </p14:xfrm>
          </p:contentPart>
        </mc:Choice>
        <mc:Fallback xmlns="">
          <p:pic>
            <p:nvPicPr>
              <p:cNvPr id="40" name="墨迹 39"/>
            </p:nvPicPr>
            <p:blipFill>
              <a:blip r:embed="rId79"/>
            </p:blipFill>
            <p:spPr>
              <a:xfrm>
                <a:off x="10061575" y="2835275"/>
                <a:ext cx="133350" cy="28575"/>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1" name="墨迹 40"/>
              <p14:cNvContentPartPr/>
              <p14:nvPr/>
            </p14:nvContentPartPr>
            <p14:xfrm>
              <a:off x="10156825" y="2768600"/>
              <a:ext cx="12700" cy="6350"/>
            </p14:xfrm>
          </p:contentPart>
        </mc:Choice>
        <mc:Fallback xmlns="">
          <p:pic>
            <p:nvPicPr>
              <p:cNvPr id="41" name="墨迹 40"/>
            </p:nvPicPr>
            <p:blipFill>
              <a:blip r:embed="rId81"/>
            </p:blipFill>
            <p:spPr>
              <a:xfrm>
                <a:off x="10156825" y="2768600"/>
                <a:ext cx="12700" cy="635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2" name="墨迹 41"/>
              <p14:cNvContentPartPr/>
              <p14:nvPr/>
            </p14:nvContentPartPr>
            <p14:xfrm>
              <a:off x="10182225" y="2670175"/>
              <a:ext cx="9525" cy="161925"/>
            </p14:xfrm>
          </p:contentPart>
        </mc:Choice>
        <mc:Fallback xmlns="">
          <p:pic>
            <p:nvPicPr>
              <p:cNvPr id="42" name="墨迹 41"/>
            </p:nvPicPr>
            <p:blipFill>
              <a:blip r:embed="rId83"/>
            </p:blipFill>
            <p:spPr>
              <a:xfrm>
                <a:off x="10182225" y="2670175"/>
                <a:ext cx="9525" cy="161925"/>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3" name="墨迹 42"/>
              <p14:cNvContentPartPr/>
              <p14:nvPr/>
            </p14:nvContentPartPr>
            <p14:xfrm>
              <a:off x="10137775" y="2600325"/>
              <a:ext cx="146050" cy="422275"/>
            </p14:xfrm>
          </p:contentPart>
        </mc:Choice>
        <mc:Fallback xmlns="">
          <p:pic>
            <p:nvPicPr>
              <p:cNvPr id="43" name="墨迹 42"/>
            </p:nvPicPr>
            <p:blipFill>
              <a:blip r:embed="rId85"/>
            </p:blipFill>
            <p:spPr>
              <a:xfrm>
                <a:off x="10137775" y="2600325"/>
                <a:ext cx="146050" cy="422275"/>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4" name="墨迹 43"/>
              <p14:cNvContentPartPr/>
              <p14:nvPr/>
            </p14:nvContentPartPr>
            <p14:xfrm>
              <a:off x="10179050" y="2841625"/>
              <a:ext cx="79375" cy="285750"/>
            </p14:xfrm>
          </p:contentPart>
        </mc:Choice>
        <mc:Fallback xmlns="">
          <p:pic>
            <p:nvPicPr>
              <p:cNvPr id="44" name="墨迹 43"/>
            </p:nvPicPr>
            <p:blipFill>
              <a:blip r:embed="rId87"/>
            </p:blipFill>
            <p:spPr>
              <a:xfrm>
                <a:off x="10179050" y="2841625"/>
                <a:ext cx="79375" cy="285750"/>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5" name="墨迹 44"/>
              <p14:cNvContentPartPr/>
              <p14:nvPr/>
            </p14:nvContentPartPr>
            <p14:xfrm>
              <a:off x="10248900" y="2968625"/>
              <a:ext cx="6350" cy="360"/>
            </p14:xfrm>
          </p:contentPart>
        </mc:Choice>
        <mc:Fallback xmlns="">
          <p:pic>
            <p:nvPicPr>
              <p:cNvPr id="45" name="墨迹 44"/>
            </p:nvPicPr>
            <p:blipFill>
              <a:blip r:embed="rId51"/>
            </p:blipFill>
            <p:spPr>
              <a:xfrm>
                <a:off x="10248900" y="2968625"/>
                <a:ext cx="6350" cy="36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6" name="墨迹 45"/>
              <p14:cNvContentPartPr/>
              <p14:nvPr/>
            </p14:nvContentPartPr>
            <p14:xfrm>
              <a:off x="10017125" y="2898775"/>
              <a:ext cx="38100" cy="107950"/>
            </p14:xfrm>
          </p:contentPart>
        </mc:Choice>
        <mc:Fallback xmlns="">
          <p:pic>
            <p:nvPicPr>
              <p:cNvPr id="46" name="墨迹 45"/>
            </p:nvPicPr>
            <p:blipFill>
              <a:blip r:embed="rId90"/>
            </p:blipFill>
            <p:spPr>
              <a:xfrm>
                <a:off x="10017125" y="2898775"/>
                <a:ext cx="38100" cy="10795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7" name="墨迹 46"/>
              <p14:cNvContentPartPr/>
              <p14:nvPr/>
            </p14:nvContentPartPr>
            <p14:xfrm>
              <a:off x="10058400" y="2873375"/>
              <a:ext cx="111125" cy="79375"/>
            </p14:xfrm>
          </p:contentPart>
        </mc:Choice>
        <mc:Fallback xmlns="">
          <p:pic>
            <p:nvPicPr>
              <p:cNvPr id="47" name="墨迹 46"/>
            </p:nvPicPr>
            <p:blipFill>
              <a:blip r:embed="rId92"/>
            </p:blipFill>
            <p:spPr>
              <a:xfrm>
                <a:off x="10058400" y="2873375"/>
                <a:ext cx="111125" cy="79375"/>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8" name="墨迹 47"/>
              <p14:cNvContentPartPr/>
              <p14:nvPr/>
            </p14:nvContentPartPr>
            <p14:xfrm>
              <a:off x="10344150" y="2749550"/>
              <a:ext cx="215900" cy="276225"/>
            </p14:xfrm>
          </p:contentPart>
        </mc:Choice>
        <mc:Fallback xmlns="">
          <p:pic>
            <p:nvPicPr>
              <p:cNvPr id="48" name="墨迹 47"/>
            </p:nvPicPr>
            <p:blipFill>
              <a:blip r:embed="rId94"/>
            </p:blipFill>
            <p:spPr>
              <a:xfrm>
                <a:off x="10344150" y="2749550"/>
                <a:ext cx="215900" cy="27622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49" name="墨迹 48"/>
              <p14:cNvContentPartPr/>
              <p14:nvPr/>
            </p14:nvContentPartPr>
            <p14:xfrm>
              <a:off x="10480675" y="2600325"/>
              <a:ext cx="136525" cy="530225"/>
            </p14:xfrm>
          </p:contentPart>
        </mc:Choice>
        <mc:Fallback xmlns="">
          <p:pic>
            <p:nvPicPr>
              <p:cNvPr id="49" name="墨迹 48"/>
            </p:nvPicPr>
            <p:blipFill>
              <a:blip r:embed="rId96"/>
            </p:blipFill>
            <p:spPr>
              <a:xfrm>
                <a:off x="10480675" y="2600325"/>
                <a:ext cx="136525" cy="53022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0" name="墨迹 49"/>
              <p14:cNvContentPartPr/>
              <p14:nvPr/>
            </p14:nvContentPartPr>
            <p14:xfrm>
              <a:off x="10572750" y="2613025"/>
              <a:ext cx="6350" cy="360"/>
            </p14:xfrm>
          </p:contentPart>
        </mc:Choice>
        <mc:Fallback xmlns="">
          <p:pic>
            <p:nvPicPr>
              <p:cNvPr id="50" name="墨迹 49"/>
            </p:nvPicPr>
            <p:blipFill>
              <a:blip r:embed="rId51"/>
            </p:blipFill>
            <p:spPr>
              <a:xfrm>
                <a:off x="10572750" y="2613025"/>
                <a:ext cx="6350" cy="36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1" name="墨迹 50"/>
              <p14:cNvContentPartPr/>
              <p14:nvPr/>
            </p14:nvContentPartPr>
            <p14:xfrm>
              <a:off x="10220325" y="2990850"/>
              <a:ext cx="85725" cy="136525"/>
            </p14:xfrm>
          </p:contentPart>
        </mc:Choice>
        <mc:Fallback xmlns="">
          <p:pic>
            <p:nvPicPr>
              <p:cNvPr id="51" name="墨迹 50"/>
            </p:nvPicPr>
            <p:blipFill>
              <a:blip r:embed="rId99"/>
            </p:blipFill>
            <p:spPr>
              <a:xfrm>
                <a:off x="10220325" y="2990850"/>
                <a:ext cx="85725" cy="136525"/>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2" name="墨迹 51"/>
              <p14:cNvContentPartPr/>
              <p14:nvPr/>
            </p14:nvContentPartPr>
            <p14:xfrm>
              <a:off x="8385175" y="3359150"/>
              <a:ext cx="171450" cy="530225"/>
            </p14:xfrm>
          </p:contentPart>
        </mc:Choice>
        <mc:Fallback xmlns="">
          <p:pic>
            <p:nvPicPr>
              <p:cNvPr id="52" name="墨迹 51"/>
            </p:nvPicPr>
            <p:blipFill>
              <a:blip r:embed="rId101"/>
            </p:blipFill>
            <p:spPr>
              <a:xfrm>
                <a:off x="8385175" y="3359150"/>
                <a:ext cx="171450" cy="530225"/>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3" name="墨迹 52"/>
              <p14:cNvContentPartPr/>
              <p14:nvPr/>
            </p14:nvContentPartPr>
            <p14:xfrm>
              <a:off x="8499475" y="3387725"/>
              <a:ext cx="130175" cy="377825"/>
            </p14:xfrm>
          </p:contentPart>
        </mc:Choice>
        <mc:Fallback xmlns="">
          <p:pic>
            <p:nvPicPr>
              <p:cNvPr id="53" name="墨迹 52"/>
            </p:nvPicPr>
            <p:blipFill>
              <a:blip r:embed="rId103"/>
            </p:blipFill>
            <p:spPr>
              <a:xfrm>
                <a:off x="8499475" y="3387725"/>
                <a:ext cx="130175" cy="377825"/>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4" name="墨迹 53"/>
              <p14:cNvContentPartPr/>
              <p14:nvPr/>
            </p14:nvContentPartPr>
            <p14:xfrm>
              <a:off x="8451850" y="3562350"/>
              <a:ext cx="206375" cy="104775"/>
            </p14:xfrm>
          </p:contentPart>
        </mc:Choice>
        <mc:Fallback xmlns="">
          <p:pic>
            <p:nvPicPr>
              <p:cNvPr id="54" name="墨迹 53"/>
            </p:nvPicPr>
            <p:blipFill>
              <a:blip r:embed="rId105"/>
            </p:blipFill>
            <p:spPr>
              <a:xfrm>
                <a:off x="8451850" y="3562350"/>
                <a:ext cx="206375" cy="104775"/>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5" name="墨迹 54"/>
              <p14:cNvContentPartPr/>
              <p14:nvPr/>
            </p14:nvContentPartPr>
            <p14:xfrm>
              <a:off x="8658225" y="3463925"/>
              <a:ext cx="107950" cy="323850"/>
            </p14:xfrm>
          </p:contentPart>
        </mc:Choice>
        <mc:Fallback xmlns="">
          <p:pic>
            <p:nvPicPr>
              <p:cNvPr id="55" name="墨迹 54"/>
            </p:nvPicPr>
            <p:blipFill>
              <a:blip r:embed="rId107"/>
            </p:blipFill>
            <p:spPr>
              <a:xfrm>
                <a:off x="8658225" y="3463925"/>
                <a:ext cx="107950" cy="323850"/>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6" name="墨迹 55"/>
              <p14:cNvContentPartPr/>
              <p14:nvPr/>
            </p14:nvContentPartPr>
            <p14:xfrm>
              <a:off x="8785225" y="3524250"/>
              <a:ext cx="171450" cy="50800"/>
            </p14:xfrm>
          </p:contentPart>
        </mc:Choice>
        <mc:Fallback xmlns="">
          <p:pic>
            <p:nvPicPr>
              <p:cNvPr id="56" name="墨迹 55"/>
            </p:nvPicPr>
            <p:blipFill>
              <a:blip r:embed="rId109"/>
            </p:blipFill>
            <p:spPr>
              <a:xfrm>
                <a:off x="8785225" y="3524250"/>
                <a:ext cx="171450" cy="5080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57" name="墨迹 56"/>
              <p14:cNvContentPartPr/>
              <p14:nvPr/>
            </p14:nvContentPartPr>
            <p14:xfrm>
              <a:off x="8877300" y="3536950"/>
              <a:ext cx="28575" cy="288925"/>
            </p14:xfrm>
          </p:contentPart>
        </mc:Choice>
        <mc:Fallback xmlns="">
          <p:pic>
            <p:nvPicPr>
              <p:cNvPr id="57" name="墨迹 56"/>
            </p:nvPicPr>
            <p:blipFill>
              <a:blip r:embed="rId111"/>
            </p:blipFill>
            <p:spPr>
              <a:xfrm>
                <a:off x="8877300" y="3536950"/>
                <a:ext cx="28575" cy="288925"/>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58" name="墨迹 57"/>
              <p14:cNvContentPartPr/>
              <p14:nvPr/>
            </p14:nvContentPartPr>
            <p14:xfrm>
              <a:off x="9055100" y="3587750"/>
              <a:ext cx="304800" cy="47625"/>
            </p14:xfrm>
          </p:contentPart>
        </mc:Choice>
        <mc:Fallback xmlns="">
          <p:pic>
            <p:nvPicPr>
              <p:cNvPr id="58" name="墨迹 57"/>
            </p:nvPicPr>
            <p:blipFill>
              <a:blip r:embed="rId113"/>
            </p:blipFill>
            <p:spPr>
              <a:xfrm>
                <a:off x="9055100" y="3587750"/>
                <a:ext cx="304800" cy="47625"/>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59" name="墨迹 58"/>
              <p14:cNvContentPartPr/>
              <p14:nvPr/>
            </p14:nvContentPartPr>
            <p14:xfrm>
              <a:off x="9467850" y="3333750"/>
              <a:ext cx="114300" cy="241300"/>
            </p14:xfrm>
          </p:contentPart>
        </mc:Choice>
        <mc:Fallback xmlns="">
          <p:pic>
            <p:nvPicPr>
              <p:cNvPr id="59" name="墨迹 58"/>
            </p:nvPicPr>
            <p:blipFill>
              <a:blip r:embed="rId115"/>
            </p:blipFill>
            <p:spPr>
              <a:xfrm>
                <a:off x="9467850" y="3333750"/>
                <a:ext cx="114300" cy="24130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60" name="墨迹 59"/>
              <p14:cNvContentPartPr/>
              <p14:nvPr/>
            </p14:nvContentPartPr>
            <p14:xfrm>
              <a:off x="9458325" y="3527425"/>
              <a:ext cx="63500" cy="285750"/>
            </p14:xfrm>
          </p:contentPart>
        </mc:Choice>
        <mc:Fallback xmlns="">
          <p:pic>
            <p:nvPicPr>
              <p:cNvPr id="60" name="墨迹 59"/>
            </p:nvPicPr>
            <p:blipFill>
              <a:blip r:embed="rId117"/>
            </p:blipFill>
            <p:spPr>
              <a:xfrm>
                <a:off x="9458325" y="3527425"/>
                <a:ext cx="63500" cy="285750"/>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1" name="墨迹 60"/>
              <p14:cNvContentPartPr/>
              <p14:nvPr/>
            </p14:nvContentPartPr>
            <p14:xfrm>
              <a:off x="9509125" y="3549650"/>
              <a:ext cx="203200" cy="200025"/>
            </p14:xfrm>
          </p:contentPart>
        </mc:Choice>
        <mc:Fallback xmlns="">
          <p:pic>
            <p:nvPicPr>
              <p:cNvPr id="61" name="墨迹 60"/>
            </p:nvPicPr>
            <p:blipFill>
              <a:blip r:embed="rId119"/>
            </p:blipFill>
            <p:spPr>
              <a:xfrm>
                <a:off x="9509125" y="3549650"/>
                <a:ext cx="203200" cy="200025"/>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62" name="墨迹 61"/>
              <p14:cNvContentPartPr/>
              <p14:nvPr/>
            </p14:nvContentPartPr>
            <p14:xfrm>
              <a:off x="9521825" y="3676650"/>
              <a:ext cx="6350" cy="360"/>
            </p14:xfrm>
          </p:contentPart>
        </mc:Choice>
        <mc:Fallback xmlns="">
          <p:pic>
            <p:nvPicPr>
              <p:cNvPr id="62" name="墨迹 61"/>
            </p:nvPicPr>
            <p:blipFill>
              <a:blip r:embed="rId51"/>
            </p:blipFill>
            <p:spPr>
              <a:xfrm>
                <a:off x="9521825" y="3676650"/>
                <a:ext cx="6350" cy="36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3" name="墨迹 62"/>
              <p14:cNvContentPartPr/>
              <p14:nvPr/>
            </p14:nvContentPartPr>
            <p14:xfrm>
              <a:off x="9566275" y="3606800"/>
              <a:ext cx="44450" cy="98425"/>
            </p14:xfrm>
          </p:contentPart>
        </mc:Choice>
        <mc:Fallback xmlns="">
          <p:pic>
            <p:nvPicPr>
              <p:cNvPr id="63" name="墨迹 62"/>
            </p:nvPicPr>
            <p:blipFill>
              <a:blip r:embed="rId122"/>
            </p:blipFill>
            <p:spPr>
              <a:xfrm>
                <a:off x="9566275" y="3606800"/>
                <a:ext cx="44450" cy="98425"/>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4" name="墨迹 63"/>
              <p14:cNvContentPartPr/>
              <p14:nvPr/>
            </p14:nvContentPartPr>
            <p14:xfrm>
              <a:off x="9569450" y="3540125"/>
              <a:ext cx="85725" cy="165100"/>
            </p14:xfrm>
          </p:contentPart>
        </mc:Choice>
        <mc:Fallback xmlns="">
          <p:pic>
            <p:nvPicPr>
              <p:cNvPr id="64" name="墨迹 63"/>
            </p:nvPicPr>
            <p:blipFill>
              <a:blip r:embed="rId124"/>
            </p:blipFill>
            <p:spPr>
              <a:xfrm>
                <a:off x="9569450" y="3540125"/>
                <a:ext cx="85725" cy="165100"/>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65" name="墨迹 64"/>
              <p14:cNvContentPartPr/>
              <p14:nvPr/>
            </p14:nvContentPartPr>
            <p14:xfrm>
              <a:off x="9436100" y="3552825"/>
              <a:ext cx="288925" cy="238125"/>
            </p14:xfrm>
          </p:contentPart>
        </mc:Choice>
        <mc:Fallback xmlns="">
          <p:pic>
            <p:nvPicPr>
              <p:cNvPr id="65" name="墨迹 64"/>
            </p:nvPicPr>
            <p:blipFill>
              <a:blip r:embed="rId126"/>
            </p:blipFill>
            <p:spPr>
              <a:xfrm>
                <a:off x="9436100" y="3552825"/>
                <a:ext cx="288925" cy="238125"/>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66" name="墨迹 65"/>
              <p14:cNvContentPartPr/>
              <p14:nvPr/>
            </p14:nvContentPartPr>
            <p14:xfrm>
              <a:off x="9747250" y="3444875"/>
              <a:ext cx="171450" cy="41275"/>
            </p14:xfrm>
          </p:contentPart>
        </mc:Choice>
        <mc:Fallback xmlns="">
          <p:pic>
            <p:nvPicPr>
              <p:cNvPr id="66" name="墨迹 65"/>
            </p:nvPicPr>
            <p:blipFill>
              <a:blip r:embed="rId128"/>
            </p:blipFill>
            <p:spPr>
              <a:xfrm>
                <a:off x="9747250" y="3444875"/>
                <a:ext cx="171450" cy="41275"/>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67" name="墨迹 66"/>
              <p14:cNvContentPartPr/>
              <p14:nvPr/>
            </p14:nvContentPartPr>
            <p14:xfrm>
              <a:off x="9839325" y="3486150"/>
              <a:ext cx="6350" cy="360"/>
            </p14:xfrm>
          </p:contentPart>
        </mc:Choice>
        <mc:Fallback xmlns="">
          <p:pic>
            <p:nvPicPr>
              <p:cNvPr id="67" name="墨迹 66"/>
            </p:nvPicPr>
            <p:blipFill>
              <a:blip r:embed="rId51"/>
            </p:blipFill>
            <p:spPr>
              <a:xfrm>
                <a:off x="9839325" y="3486150"/>
                <a:ext cx="6350" cy="360"/>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68" name="墨迹 67"/>
              <p14:cNvContentPartPr/>
              <p14:nvPr/>
            </p14:nvContentPartPr>
            <p14:xfrm>
              <a:off x="9861550" y="3517900"/>
              <a:ext cx="149225" cy="168275"/>
            </p14:xfrm>
          </p:contentPart>
        </mc:Choice>
        <mc:Fallback xmlns="">
          <p:pic>
            <p:nvPicPr>
              <p:cNvPr id="68" name="墨迹 67"/>
            </p:nvPicPr>
            <p:blipFill>
              <a:blip r:embed="rId131"/>
            </p:blipFill>
            <p:spPr>
              <a:xfrm>
                <a:off x="9861550" y="3517900"/>
                <a:ext cx="149225" cy="168275"/>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69" name="墨迹 68"/>
              <p14:cNvContentPartPr/>
              <p14:nvPr/>
            </p14:nvContentPartPr>
            <p14:xfrm>
              <a:off x="9829800" y="3482975"/>
              <a:ext cx="15875" cy="257175"/>
            </p14:xfrm>
          </p:contentPart>
        </mc:Choice>
        <mc:Fallback xmlns="">
          <p:pic>
            <p:nvPicPr>
              <p:cNvPr id="69" name="墨迹 68"/>
            </p:nvPicPr>
            <p:blipFill>
              <a:blip r:embed="rId133"/>
            </p:blipFill>
            <p:spPr>
              <a:xfrm>
                <a:off x="9829800" y="3482975"/>
                <a:ext cx="15875" cy="257175"/>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70" name="墨迹 69"/>
              <p14:cNvContentPartPr/>
              <p14:nvPr/>
            </p14:nvContentPartPr>
            <p14:xfrm>
              <a:off x="10121900" y="3381375"/>
              <a:ext cx="238125" cy="155575"/>
            </p14:xfrm>
          </p:contentPart>
        </mc:Choice>
        <mc:Fallback xmlns="">
          <p:pic>
            <p:nvPicPr>
              <p:cNvPr id="70" name="墨迹 69"/>
            </p:nvPicPr>
            <p:blipFill>
              <a:blip r:embed="rId135"/>
            </p:blipFill>
            <p:spPr>
              <a:xfrm>
                <a:off x="10121900" y="3381375"/>
                <a:ext cx="238125" cy="155575"/>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71" name="墨迹 70"/>
              <p14:cNvContentPartPr/>
              <p14:nvPr/>
            </p14:nvContentPartPr>
            <p14:xfrm>
              <a:off x="10239375" y="3314700"/>
              <a:ext cx="111125" cy="333375"/>
            </p14:xfrm>
          </p:contentPart>
        </mc:Choice>
        <mc:Fallback xmlns="">
          <p:pic>
            <p:nvPicPr>
              <p:cNvPr id="71" name="墨迹 70"/>
            </p:nvPicPr>
            <p:blipFill>
              <a:blip r:embed="rId137"/>
            </p:blipFill>
            <p:spPr>
              <a:xfrm>
                <a:off x="10239375" y="3314700"/>
                <a:ext cx="111125" cy="333375"/>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72" name="墨迹 71"/>
              <p14:cNvContentPartPr/>
              <p14:nvPr/>
            </p14:nvContentPartPr>
            <p14:xfrm>
              <a:off x="10106025" y="3444875"/>
              <a:ext cx="76200" cy="88900"/>
            </p14:xfrm>
          </p:contentPart>
        </mc:Choice>
        <mc:Fallback xmlns="">
          <p:pic>
            <p:nvPicPr>
              <p:cNvPr id="72" name="墨迹 71"/>
            </p:nvPicPr>
            <p:blipFill>
              <a:blip r:embed="rId139"/>
            </p:blipFill>
            <p:spPr>
              <a:xfrm>
                <a:off x="10106025" y="3444875"/>
                <a:ext cx="76200" cy="88900"/>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73" name="墨迹 72"/>
              <p14:cNvContentPartPr/>
              <p14:nvPr/>
            </p14:nvContentPartPr>
            <p14:xfrm>
              <a:off x="10242550" y="3495675"/>
              <a:ext cx="57150" cy="28575"/>
            </p14:xfrm>
          </p:contentPart>
        </mc:Choice>
        <mc:Fallback xmlns="">
          <p:pic>
            <p:nvPicPr>
              <p:cNvPr id="73" name="墨迹 72"/>
            </p:nvPicPr>
            <p:blipFill>
              <a:blip r:embed="rId141"/>
            </p:blipFill>
            <p:spPr>
              <a:xfrm>
                <a:off x="10242550" y="3495675"/>
                <a:ext cx="57150" cy="28575"/>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74" name="墨迹 73"/>
              <p14:cNvContentPartPr/>
              <p14:nvPr/>
            </p14:nvContentPartPr>
            <p14:xfrm>
              <a:off x="10115550" y="3375025"/>
              <a:ext cx="76200" cy="206375"/>
            </p14:xfrm>
          </p:contentPart>
        </mc:Choice>
        <mc:Fallback xmlns="">
          <p:pic>
            <p:nvPicPr>
              <p:cNvPr id="74" name="墨迹 73"/>
            </p:nvPicPr>
            <p:blipFill>
              <a:blip r:embed="rId143"/>
            </p:blipFill>
            <p:spPr>
              <a:xfrm>
                <a:off x="10115550" y="3375025"/>
                <a:ext cx="76200" cy="206375"/>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75" name="墨迹 74"/>
              <p14:cNvContentPartPr/>
              <p14:nvPr/>
            </p14:nvContentPartPr>
            <p14:xfrm>
              <a:off x="10248900" y="3467100"/>
              <a:ext cx="9525" cy="360"/>
            </p14:xfrm>
          </p:contentPart>
        </mc:Choice>
        <mc:Fallback xmlns="">
          <p:pic>
            <p:nvPicPr>
              <p:cNvPr id="75" name="墨迹 74"/>
            </p:nvPicPr>
            <p:blipFill>
              <a:blip r:embed="rId145"/>
            </p:blipFill>
            <p:spPr>
              <a:xfrm>
                <a:off x="10248900" y="3467100"/>
                <a:ext cx="9525" cy="360"/>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76" name="墨迹 75"/>
              <p14:cNvContentPartPr/>
              <p14:nvPr/>
            </p14:nvContentPartPr>
            <p14:xfrm>
              <a:off x="6413500" y="3143250"/>
              <a:ext cx="28575" cy="212725"/>
            </p14:xfrm>
          </p:contentPart>
        </mc:Choice>
        <mc:Fallback xmlns="">
          <p:pic>
            <p:nvPicPr>
              <p:cNvPr id="76" name="墨迹 75"/>
            </p:nvPicPr>
            <p:blipFill>
              <a:blip r:embed="rId147"/>
            </p:blipFill>
            <p:spPr>
              <a:xfrm>
                <a:off x="6413500" y="3143250"/>
                <a:ext cx="28575" cy="212725"/>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77" name="墨迹 76"/>
              <p14:cNvContentPartPr/>
              <p14:nvPr/>
            </p14:nvContentPartPr>
            <p14:xfrm>
              <a:off x="6410325" y="3098800"/>
              <a:ext cx="161925" cy="228600"/>
            </p14:xfrm>
          </p:contentPart>
        </mc:Choice>
        <mc:Fallback xmlns="">
          <p:pic>
            <p:nvPicPr>
              <p:cNvPr id="77" name="墨迹 76"/>
            </p:nvPicPr>
            <p:blipFill>
              <a:blip r:embed="rId149"/>
            </p:blipFill>
            <p:spPr>
              <a:xfrm>
                <a:off x="6410325" y="3098800"/>
                <a:ext cx="161925" cy="228600"/>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78" name="墨迹 77"/>
              <p14:cNvContentPartPr/>
              <p14:nvPr/>
            </p14:nvContentPartPr>
            <p14:xfrm>
              <a:off x="6594475" y="3267075"/>
              <a:ext cx="6350" cy="360"/>
            </p14:xfrm>
          </p:contentPart>
        </mc:Choice>
        <mc:Fallback xmlns="">
          <p:pic>
            <p:nvPicPr>
              <p:cNvPr id="78" name="墨迹 77"/>
            </p:nvPicPr>
            <p:blipFill>
              <a:blip r:embed="rId151"/>
            </p:blipFill>
            <p:spPr>
              <a:xfrm>
                <a:off x="6594475" y="3267075"/>
                <a:ext cx="6350" cy="360"/>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79" name="墨迹 78"/>
              <p14:cNvContentPartPr/>
              <p14:nvPr/>
            </p14:nvContentPartPr>
            <p14:xfrm>
              <a:off x="6588125" y="3187700"/>
              <a:ext cx="111125" cy="136525"/>
            </p14:xfrm>
          </p:contentPart>
        </mc:Choice>
        <mc:Fallback xmlns="">
          <p:pic>
            <p:nvPicPr>
              <p:cNvPr id="79" name="墨迹 78"/>
            </p:nvPicPr>
            <p:blipFill>
              <a:blip r:embed="rId153"/>
            </p:blipFill>
            <p:spPr>
              <a:xfrm>
                <a:off x="6588125" y="3187700"/>
                <a:ext cx="111125" cy="136525"/>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80" name="墨迹 79"/>
              <p14:cNvContentPartPr/>
              <p14:nvPr/>
            </p14:nvContentPartPr>
            <p14:xfrm>
              <a:off x="4956175" y="4213225"/>
              <a:ext cx="15875" cy="333375"/>
            </p14:xfrm>
          </p:contentPart>
        </mc:Choice>
        <mc:Fallback xmlns="">
          <p:pic>
            <p:nvPicPr>
              <p:cNvPr id="80" name="墨迹 79"/>
            </p:nvPicPr>
            <p:blipFill>
              <a:blip r:embed="rId155"/>
            </p:blipFill>
            <p:spPr>
              <a:xfrm>
                <a:off x="4956175" y="4213225"/>
                <a:ext cx="15875" cy="333375"/>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81" name="墨迹 80"/>
              <p14:cNvContentPartPr/>
              <p14:nvPr/>
            </p14:nvContentPartPr>
            <p14:xfrm>
              <a:off x="5000625" y="4073525"/>
              <a:ext cx="127000" cy="387350"/>
            </p14:xfrm>
          </p:contentPart>
        </mc:Choice>
        <mc:Fallback xmlns="">
          <p:pic>
            <p:nvPicPr>
              <p:cNvPr id="81" name="墨迹 80"/>
            </p:nvPicPr>
            <p:blipFill>
              <a:blip r:embed="rId157"/>
            </p:blipFill>
            <p:spPr>
              <a:xfrm>
                <a:off x="5000625" y="4073525"/>
                <a:ext cx="127000" cy="387350"/>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82" name="墨迹 81"/>
              <p14:cNvContentPartPr/>
              <p14:nvPr/>
            </p14:nvContentPartPr>
            <p14:xfrm>
              <a:off x="5200650" y="4276725"/>
              <a:ext cx="19050" cy="222250"/>
            </p14:xfrm>
          </p:contentPart>
        </mc:Choice>
        <mc:Fallback xmlns="">
          <p:pic>
            <p:nvPicPr>
              <p:cNvPr id="82" name="墨迹 81"/>
            </p:nvPicPr>
            <p:blipFill>
              <a:blip r:embed="rId159"/>
            </p:blipFill>
            <p:spPr>
              <a:xfrm>
                <a:off x="5200650" y="4276725"/>
                <a:ext cx="19050" cy="222250"/>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83" name="墨迹 82"/>
              <p14:cNvContentPartPr/>
              <p14:nvPr/>
            </p14:nvContentPartPr>
            <p14:xfrm>
              <a:off x="7778750" y="4168775"/>
              <a:ext cx="25400" cy="387350"/>
            </p14:xfrm>
          </p:contentPart>
        </mc:Choice>
        <mc:Fallback xmlns="">
          <p:pic>
            <p:nvPicPr>
              <p:cNvPr id="83" name="墨迹 82"/>
            </p:nvPicPr>
            <p:blipFill>
              <a:blip r:embed="rId161"/>
            </p:blipFill>
            <p:spPr>
              <a:xfrm>
                <a:off x="7778750" y="4168775"/>
                <a:ext cx="25400" cy="387350"/>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84" name="墨迹 83"/>
              <p14:cNvContentPartPr/>
              <p14:nvPr/>
            </p14:nvContentPartPr>
            <p14:xfrm>
              <a:off x="7766050" y="4137025"/>
              <a:ext cx="241300" cy="406400"/>
            </p14:xfrm>
          </p:contentPart>
        </mc:Choice>
        <mc:Fallback xmlns="">
          <p:pic>
            <p:nvPicPr>
              <p:cNvPr id="84" name="墨迹 83"/>
            </p:nvPicPr>
            <p:blipFill>
              <a:blip r:embed="rId163"/>
            </p:blipFill>
            <p:spPr>
              <a:xfrm>
                <a:off x="7766050" y="4137025"/>
                <a:ext cx="241300" cy="406400"/>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85" name="墨迹 84"/>
              <p14:cNvContentPartPr/>
              <p14:nvPr/>
            </p14:nvContentPartPr>
            <p14:xfrm>
              <a:off x="8032750" y="4375150"/>
              <a:ext cx="165100" cy="190500"/>
            </p14:xfrm>
          </p:contentPart>
        </mc:Choice>
        <mc:Fallback xmlns="">
          <p:pic>
            <p:nvPicPr>
              <p:cNvPr id="85" name="墨迹 84"/>
            </p:nvPicPr>
            <p:blipFill>
              <a:blip r:embed="rId165"/>
            </p:blipFill>
            <p:spPr>
              <a:xfrm>
                <a:off x="8032750" y="4375150"/>
                <a:ext cx="165100" cy="190500"/>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86" name="墨迹 85"/>
              <p14:cNvContentPartPr/>
              <p14:nvPr/>
            </p14:nvContentPartPr>
            <p14:xfrm>
              <a:off x="3829050" y="5137150"/>
              <a:ext cx="19050" cy="323850"/>
            </p14:xfrm>
          </p:contentPart>
        </mc:Choice>
        <mc:Fallback xmlns="">
          <p:pic>
            <p:nvPicPr>
              <p:cNvPr id="86" name="墨迹 85"/>
            </p:nvPicPr>
            <p:blipFill>
              <a:blip r:embed="rId167"/>
            </p:blipFill>
            <p:spPr>
              <a:xfrm>
                <a:off x="3829050" y="5137150"/>
                <a:ext cx="19050" cy="323850"/>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87" name="墨迹 86"/>
              <p14:cNvContentPartPr/>
              <p14:nvPr/>
            </p14:nvContentPartPr>
            <p14:xfrm>
              <a:off x="3857625" y="5016500"/>
              <a:ext cx="152400" cy="231775"/>
            </p14:xfrm>
          </p:contentPart>
        </mc:Choice>
        <mc:Fallback xmlns="">
          <p:pic>
            <p:nvPicPr>
              <p:cNvPr id="87" name="墨迹 86"/>
            </p:nvPicPr>
            <p:blipFill>
              <a:blip r:embed="rId169"/>
            </p:blipFill>
            <p:spPr>
              <a:xfrm>
                <a:off x="3857625" y="5016500"/>
                <a:ext cx="152400" cy="231775"/>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88" name="墨迹 87"/>
              <p14:cNvContentPartPr/>
              <p14:nvPr/>
            </p14:nvContentPartPr>
            <p14:xfrm>
              <a:off x="4041775" y="5149850"/>
              <a:ext cx="155575" cy="231775"/>
            </p14:xfrm>
          </p:contentPart>
        </mc:Choice>
        <mc:Fallback xmlns="">
          <p:pic>
            <p:nvPicPr>
              <p:cNvPr id="88" name="墨迹 87"/>
            </p:nvPicPr>
            <p:blipFill>
              <a:blip r:embed="rId171"/>
            </p:blipFill>
            <p:spPr>
              <a:xfrm>
                <a:off x="4041775" y="5149850"/>
                <a:ext cx="155575" cy="231775"/>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89" name="墨迹 88"/>
              <p14:cNvContentPartPr/>
              <p14:nvPr/>
            </p14:nvContentPartPr>
            <p14:xfrm>
              <a:off x="5870575" y="1657350"/>
              <a:ext cx="1812925" cy="111125"/>
            </p14:xfrm>
          </p:contentPart>
        </mc:Choice>
        <mc:Fallback xmlns="">
          <p:pic>
            <p:nvPicPr>
              <p:cNvPr id="89" name="墨迹 88"/>
            </p:nvPicPr>
            <p:blipFill>
              <a:blip r:embed="rId173"/>
            </p:blipFill>
            <p:spPr>
              <a:xfrm>
                <a:off x="5870575" y="1657350"/>
                <a:ext cx="1812925" cy="111125"/>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90" name="墨迹 89"/>
              <p14:cNvContentPartPr/>
              <p14:nvPr/>
            </p14:nvContentPartPr>
            <p14:xfrm>
              <a:off x="4371975" y="5549900"/>
              <a:ext cx="22225" cy="130175"/>
            </p14:xfrm>
          </p:contentPart>
        </mc:Choice>
        <mc:Fallback xmlns="">
          <p:pic>
            <p:nvPicPr>
              <p:cNvPr id="90" name="墨迹 89"/>
            </p:nvPicPr>
            <p:blipFill>
              <a:blip r:embed="rId175"/>
            </p:blipFill>
            <p:spPr>
              <a:xfrm>
                <a:off x="4371975" y="5549900"/>
                <a:ext cx="22225" cy="130175"/>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91" name="墨迹 90"/>
              <p14:cNvContentPartPr/>
              <p14:nvPr/>
            </p14:nvContentPartPr>
            <p14:xfrm>
              <a:off x="4340225" y="5699125"/>
              <a:ext cx="165100" cy="203200"/>
            </p14:xfrm>
          </p:contentPart>
        </mc:Choice>
        <mc:Fallback xmlns="">
          <p:pic>
            <p:nvPicPr>
              <p:cNvPr id="91" name="墨迹 90"/>
            </p:nvPicPr>
            <p:blipFill>
              <a:blip r:embed="rId177"/>
            </p:blipFill>
            <p:spPr>
              <a:xfrm>
                <a:off x="4340225" y="5699125"/>
                <a:ext cx="165100" cy="203200"/>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92" name="墨迹 91"/>
              <p14:cNvContentPartPr/>
              <p14:nvPr/>
            </p14:nvContentPartPr>
            <p14:xfrm>
              <a:off x="4454525" y="5467350"/>
              <a:ext cx="219075" cy="419100"/>
            </p14:xfrm>
          </p:contentPart>
        </mc:Choice>
        <mc:Fallback xmlns="">
          <p:pic>
            <p:nvPicPr>
              <p:cNvPr id="92" name="墨迹 91"/>
            </p:nvPicPr>
            <p:blipFill>
              <a:blip r:embed="rId179"/>
            </p:blipFill>
            <p:spPr>
              <a:xfrm>
                <a:off x="4454525" y="5467350"/>
                <a:ext cx="219075" cy="419100"/>
              </a:xfrm>
              <a:prstGeom prst="rect"/>
            </p:spPr>
          </p:pic>
        </mc:Fallback>
      </mc:AlternateContent>
      <mc:AlternateContent xmlns:mc="http://schemas.openxmlformats.org/markup-compatibility/2006" xmlns:p14="http://schemas.microsoft.com/office/powerpoint/2010/main">
        <mc:Choice Requires="p14">
          <p:contentPart r:id="rId180" p14:bwMode="auto">
            <p14:nvContentPartPr>
              <p14:cNvPr id="93" name="墨迹 92"/>
              <p14:cNvContentPartPr/>
              <p14:nvPr/>
            </p14:nvContentPartPr>
            <p14:xfrm>
              <a:off x="4702175" y="5578475"/>
              <a:ext cx="66675" cy="95250"/>
            </p14:xfrm>
          </p:contentPart>
        </mc:Choice>
        <mc:Fallback xmlns="">
          <p:pic>
            <p:nvPicPr>
              <p:cNvPr id="93" name="墨迹 92"/>
            </p:nvPicPr>
            <p:blipFill>
              <a:blip r:embed="rId181"/>
            </p:blipFill>
            <p:spPr>
              <a:xfrm>
                <a:off x="4702175" y="5578475"/>
                <a:ext cx="66675" cy="95250"/>
              </a:xfrm>
              <a:prstGeom prst="rect"/>
            </p:spPr>
          </p:pic>
        </mc:Fallback>
      </mc:AlternateContent>
      <mc:AlternateContent xmlns:mc="http://schemas.openxmlformats.org/markup-compatibility/2006" xmlns:p14="http://schemas.microsoft.com/office/powerpoint/2010/main">
        <mc:Choice Requires="p14">
          <p:contentPart r:id="rId182" p14:bwMode="auto">
            <p14:nvContentPartPr>
              <p14:cNvPr id="94" name="墨迹 93"/>
              <p14:cNvContentPartPr/>
              <p14:nvPr/>
            </p14:nvContentPartPr>
            <p14:xfrm>
              <a:off x="4689475" y="5588000"/>
              <a:ext cx="238125" cy="288925"/>
            </p14:xfrm>
          </p:contentPart>
        </mc:Choice>
        <mc:Fallback xmlns="">
          <p:pic>
            <p:nvPicPr>
              <p:cNvPr id="94" name="墨迹 93"/>
            </p:nvPicPr>
            <p:blipFill>
              <a:blip r:embed="rId183"/>
            </p:blipFill>
            <p:spPr>
              <a:xfrm>
                <a:off x="4689475" y="5588000"/>
                <a:ext cx="238125" cy="288925"/>
              </a:xfrm>
              <a:prstGeom prst="rect"/>
            </p:spPr>
          </p:pic>
        </mc:Fallback>
      </mc:AlternateContent>
      <mc:AlternateContent xmlns:mc="http://schemas.openxmlformats.org/markup-compatibility/2006" xmlns:p14="http://schemas.microsoft.com/office/powerpoint/2010/main">
        <mc:Choice Requires="p14">
          <p:contentPart r:id="rId184" p14:bwMode="auto">
            <p14:nvContentPartPr>
              <p14:cNvPr id="95" name="墨迹 94"/>
              <p14:cNvContentPartPr/>
              <p14:nvPr/>
            </p14:nvContentPartPr>
            <p14:xfrm>
              <a:off x="4657725" y="4733925"/>
              <a:ext cx="212725" cy="238125"/>
            </p14:xfrm>
          </p:contentPart>
        </mc:Choice>
        <mc:Fallback xmlns="">
          <p:pic>
            <p:nvPicPr>
              <p:cNvPr id="95" name="墨迹 94"/>
            </p:nvPicPr>
            <p:blipFill>
              <a:blip r:embed="rId185"/>
            </p:blipFill>
            <p:spPr>
              <a:xfrm>
                <a:off x="4657725" y="4733925"/>
                <a:ext cx="212725" cy="238125"/>
              </a:xfrm>
              <a:prstGeom prst="rect"/>
            </p:spPr>
          </p:pic>
        </mc:Fallback>
      </mc:AlternateContent>
      <mc:AlternateContent xmlns:mc="http://schemas.openxmlformats.org/markup-compatibility/2006" xmlns:p14="http://schemas.microsoft.com/office/powerpoint/2010/main">
        <mc:Choice Requires="p14">
          <p:contentPart r:id="rId186" p14:bwMode="auto">
            <p14:nvContentPartPr>
              <p14:cNvPr id="96" name="墨迹 95"/>
              <p14:cNvContentPartPr/>
              <p14:nvPr/>
            </p14:nvContentPartPr>
            <p14:xfrm>
              <a:off x="6677025" y="5232400"/>
              <a:ext cx="174625" cy="327025"/>
            </p14:xfrm>
          </p:contentPart>
        </mc:Choice>
        <mc:Fallback xmlns="">
          <p:pic>
            <p:nvPicPr>
              <p:cNvPr id="96" name="墨迹 95"/>
            </p:nvPicPr>
            <p:blipFill>
              <a:blip r:embed="rId187"/>
            </p:blipFill>
            <p:spPr>
              <a:xfrm>
                <a:off x="6677025" y="5232400"/>
                <a:ext cx="174625" cy="327025"/>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97" name="墨迹 96"/>
              <p14:cNvContentPartPr/>
              <p14:nvPr/>
            </p14:nvContentPartPr>
            <p14:xfrm>
              <a:off x="6842125" y="5368925"/>
              <a:ext cx="177800" cy="136525"/>
            </p14:xfrm>
          </p:contentPart>
        </mc:Choice>
        <mc:Fallback xmlns="">
          <p:pic>
            <p:nvPicPr>
              <p:cNvPr id="97" name="墨迹 96"/>
            </p:nvPicPr>
            <p:blipFill>
              <a:blip r:embed="rId189"/>
            </p:blipFill>
            <p:spPr>
              <a:xfrm>
                <a:off x="6842125" y="5368925"/>
                <a:ext cx="177800" cy="136525"/>
              </a:xfrm>
              <a:prstGeom prst="rect"/>
            </p:spPr>
          </p:pic>
        </mc:Fallback>
      </mc:AlternateContent>
      <mc:AlternateContent xmlns:mc="http://schemas.openxmlformats.org/markup-compatibility/2006" xmlns:p14="http://schemas.microsoft.com/office/powerpoint/2010/main">
        <mc:Choice Requires="p14">
          <p:contentPart r:id="rId190" p14:bwMode="auto">
            <p14:nvContentPartPr>
              <p14:cNvPr id="98" name="墨迹 97"/>
              <p14:cNvContentPartPr/>
              <p14:nvPr/>
            </p14:nvContentPartPr>
            <p14:xfrm>
              <a:off x="6915150" y="5349875"/>
              <a:ext cx="25400" cy="254000"/>
            </p14:xfrm>
          </p:contentPart>
        </mc:Choice>
        <mc:Fallback xmlns="">
          <p:pic>
            <p:nvPicPr>
              <p:cNvPr id="98" name="墨迹 97"/>
            </p:nvPicPr>
            <p:blipFill>
              <a:blip r:embed="rId191"/>
            </p:blipFill>
            <p:spPr>
              <a:xfrm>
                <a:off x="6915150" y="5349875"/>
                <a:ext cx="25400" cy="254000"/>
              </a:xfrm>
              <a:prstGeom prst="rect"/>
            </p:spPr>
          </p:pic>
        </mc:Fallback>
      </mc:AlternateContent>
      <mc:AlternateContent xmlns:mc="http://schemas.openxmlformats.org/markup-compatibility/2006" xmlns:p14="http://schemas.microsoft.com/office/powerpoint/2010/main">
        <mc:Choice Requires="p14">
          <p:contentPart r:id="rId192" p14:bwMode="auto">
            <p14:nvContentPartPr>
              <p14:cNvPr id="99" name="墨迹 98"/>
              <p14:cNvContentPartPr/>
              <p14:nvPr/>
            </p14:nvContentPartPr>
            <p14:xfrm>
              <a:off x="5905500" y="4864100"/>
              <a:ext cx="263525" cy="381000"/>
            </p14:xfrm>
          </p:contentPart>
        </mc:Choice>
        <mc:Fallback xmlns="">
          <p:pic>
            <p:nvPicPr>
              <p:cNvPr id="99" name="墨迹 98"/>
            </p:nvPicPr>
            <p:blipFill>
              <a:blip r:embed="rId193"/>
            </p:blipFill>
            <p:spPr>
              <a:xfrm>
                <a:off x="5905500" y="4864100"/>
                <a:ext cx="263525" cy="381000"/>
              </a:xfrm>
              <a:prstGeom prst="rect"/>
            </p:spPr>
          </p:pic>
        </mc:Fallback>
      </mc:AlternateContent>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2" name="图片 15361"/>
          <p:cNvPicPr>
            <a:picLocks noChangeAspect="1"/>
          </p:cNvPicPr>
          <p:nvPr/>
        </p:nvPicPr>
        <p:blipFill>
          <a:blip r:embed="rId1"/>
          <a:stretch>
            <a:fillRect/>
          </a:stretch>
        </p:blipFill>
        <p:spPr>
          <a:xfrm>
            <a:off x="1619250" y="1676400"/>
            <a:ext cx="9048750" cy="2265363"/>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386" name="图片 16385"/>
          <p:cNvPicPr>
            <a:picLocks noChangeAspect="1"/>
          </p:cNvPicPr>
          <p:nvPr/>
        </p:nvPicPr>
        <p:blipFill>
          <a:blip r:embed="rId1"/>
          <a:stretch>
            <a:fillRect/>
          </a:stretch>
        </p:blipFill>
        <p:spPr>
          <a:xfrm>
            <a:off x="2743200" y="-31750"/>
            <a:ext cx="7086600" cy="688975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5356225" y="2968625"/>
              <a:ext cx="381000" cy="355600"/>
            </p14:xfrm>
          </p:contentPart>
        </mc:Choice>
        <mc:Fallback xmlns="">
          <p:pic>
            <p:nvPicPr>
              <p:cNvPr id="2" name="墨迹 1"/>
            </p:nvPicPr>
            <p:blipFill>
              <a:blip r:embed="rId3"/>
            </p:blipFill>
            <p:spPr>
              <a:xfrm>
                <a:off x="5356225" y="2968625"/>
                <a:ext cx="381000" cy="3556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5756275" y="2971800"/>
              <a:ext cx="120650" cy="254000"/>
            </p14:xfrm>
          </p:contentPart>
        </mc:Choice>
        <mc:Fallback xmlns="">
          <p:pic>
            <p:nvPicPr>
              <p:cNvPr id="3" name="墨迹 2"/>
            </p:nvPicPr>
            <p:blipFill>
              <a:blip r:embed="rId5"/>
            </p:blipFill>
            <p:spPr>
              <a:xfrm>
                <a:off x="5756275" y="2971800"/>
                <a:ext cx="120650" cy="2540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5886450" y="2968625"/>
              <a:ext cx="387350" cy="339725"/>
            </p14:xfrm>
          </p:contentPart>
        </mc:Choice>
        <mc:Fallback xmlns="">
          <p:pic>
            <p:nvPicPr>
              <p:cNvPr id="4" name="墨迹 3"/>
            </p:nvPicPr>
            <p:blipFill>
              <a:blip r:embed="rId7"/>
            </p:blipFill>
            <p:spPr>
              <a:xfrm>
                <a:off x="5886450" y="2968625"/>
                <a:ext cx="387350" cy="339725"/>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6391275" y="2974975"/>
              <a:ext cx="88900" cy="3175"/>
            </p14:xfrm>
          </p:contentPart>
        </mc:Choice>
        <mc:Fallback xmlns="">
          <p:pic>
            <p:nvPicPr>
              <p:cNvPr id="5" name="墨迹 4"/>
            </p:nvPicPr>
            <p:blipFill>
              <a:blip r:embed="rId9"/>
            </p:blipFill>
            <p:spPr>
              <a:xfrm>
                <a:off x="6391275" y="2974975"/>
                <a:ext cx="88900" cy="3175"/>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6483350" y="2752725"/>
              <a:ext cx="307975" cy="295275"/>
            </p14:xfrm>
          </p:contentPart>
        </mc:Choice>
        <mc:Fallback xmlns="">
          <p:pic>
            <p:nvPicPr>
              <p:cNvPr id="6" name="墨迹 5"/>
            </p:nvPicPr>
            <p:blipFill>
              <a:blip r:embed="rId11"/>
            </p:blipFill>
            <p:spPr>
              <a:xfrm>
                <a:off x="6483350" y="2752725"/>
                <a:ext cx="307975" cy="295275"/>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6791325" y="2930525"/>
              <a:ext cx="292100" cy="123825"/>
            </p14:xfrm>
          </p:contentPart>
        </mc:Choice>
        <mc:Fallback xmlns="">
          <p:pic>
            <p:nvPicPr>
              <p:cNvPr id="7" name="墨迹 6"/>
            </p:nvPicPr>
            <p:blipFill>
              <a:blip r:embed="rId13"/>
            </p:blipFill>
            <p:spPr>
              <a:xfrm>
                <a:off x="6791325" y="2930525"/>
                <a:ext cx="292100" cy="12382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7210425" y="2705100"/>
              <a:ext cx="168275" cy="431800"/>
            </p14:xfrm>
          </p:contentPart>
        </mc:Choice>
        <mc:Fallback xmlns="">
          <p:pic>
            <p:nvPicPr>
              <p:cNvPr id="8" name="墨迹 7"/>
            </p:nvPicPr>
            <p:blipFill>
              <a:blip r:embed="rId15"/>
            </p:blipFill>
            <p:spPr>
              <a:xfrm>
                <a:off x="7210425" y="2705100"/>
                <a:ext cx="168275" cy="43180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7458075" y="2727325"/>
              <a:ext cx="346075" cy="425450"/>
            </p14:xfrm>
          </p:contentPart>
        </mc:Choice>
        <mc:Fallback xmlns="">
          <p:pic>
            <p:nvPicPr>
              <p:cNvPr id="9" name="墨迹 8"/>
            </p:nvPicPr>
            <p:blipFill>
              <a:blip r:embed="rId17"/>
            </p:blipFill>
            <p:spPr>
              <a:xfrm>
                <a:off x="7458075" y="2727325"/>
                <a:ext cx="346075" cy="42545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7908925" y="2828925"/>
              <a:ext cx="6350" cy="360"/>
            </p14:xfrm>
          </p:contentPart>
        </mc:Choice>
        <mc:Fallback xmlns="">
          <p:pic>
            <p:nvPicPr>
              <p:cNvPr id="10" name="墨迹 9"/>
            </p:nvPicPr>
            <p:blipFill>
              <a:blip r:embed="rId19"/>
            </p:blipFill>
            <p:spPr>
              <a:xfrm>
                <a:off x="7908925" y="2828925"/>
                <a:ext cx="6350" cy="36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7912100" y="2711450"/>
              <a:ext cx="73025" cy="117475"/>
            </p14:xfrm>
          </p:contentPart>
        </mc:Choice>
        <mc:Fallback xmlns="">
          <p:pic>
            <p:nvPicPr>
              <p:cNvPr id="11" name="墨迹 10"/>
            </p:nvPicPr>
            <p:blipFill>
              <a:blip r:embed="rId21"/>
            </p:blipFill>
            <p:spPr>
              <a:xfrm>
                <a:off x="7912100" y="2711450"/>
                <a:ext cx="73025" cy="117475"/>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7927975" y="2651125"/>
              <a:ext cx="374650" cy="396875"/>
            </p14:xfrm>
          </p:contentPart>
        </mc:Choice>
        <mc:Fallback xmlns="">
          <p:pic>
            <p:nvPicPr>
              <p:cNvPr id="12" name="墨迹 11"/>
            </p:nvPicPr>
            <p:blipFill>
              <a:blip r:embed="rId23"/>
            </p:blipFill>
            <p:spPr>
              <a:xfrm>
                <a:off x="7927975" y="2651125"/>
                <a:ext cx="374650" cy="396875"/>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8372475" y="2616200"/>
              <a:ext cx="101600" cy="514350"/>
            </p14:xfrm>
          </p:contentPart>
        </mc:Choice>
        <mc:Fallback xmlns="">
          <p:pic>
            <p:nvPicPr>
              <p:cNvPr id="13" name="墨迹 12"/>
            </p:nvPicPr>
            <p:blipFill>
              <a:blip r:embed="rId25"/>
            </p:blipFill>
            <p:spPr>
              <a:xfrm>
                <a:off x="8372475" y="2616200"/>
                <a:ext cx="101600" cy="51435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8524875" y="2540000"/>
              <a:ext cx="66675" cy="301625"/>
            </p14:xfrm>
          </p:contentPart>
        </mc:Choice>
        <mc:Fallback xmlns="">
          <p:pic>
            <p:nvPicPr>
              <p:cNvPr id="14" name="墨迹 13"/>
            </p:nvPicPr>
            <p:blipFill>
              <a:blip r:embed="rId27"/>
            </p:blipFill>
            <p:spPr>
              <a:xfrm>
                <a:off x="8524875" y="2540000"/>
                <a:ext cx="66675" cy="30162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8505825" y="2520950"/>
              <a:ext cx="238125" cy="431800"/>
            </p14:xfrm>
          </p:contentPart>
        </mc:Choice>
        <mc:Fallback xmlns="">
          <p:pic>
            <p:nvPicPr>
              <p:cNvPr id="15" name="墨迹 14"/>
            </p:nvPicPr>
            <p:blipFill>
              <a:blip r:embed="rId29"/>
            </p:blipFill>
            <p:spPr>
              <a:xfrm>
                <a:off x="8505825" y="2520950"/>
                <a:ext cx="238125" cy="4318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8728075" y="2454275"/>
              <a:ext cx="317500" cy="631825"/>
            </p14:xfrm>
          </p:contentPart>
        </mc:Choice>
        <mc:Fallback xmlns="">
          <p:pic>
            <p:nvPicPr>
              <p:cNvPr id="16" name="墨迹 15"/>
            </p:nvPicPr>
            <p:blipFill>
              <a:blip r:embed="rId31"/>
            </p:blipFill>
            <p:spPr>
              <a:xfrm>
                <a:off x="8728075" y="2454275"/>
                <a:ext cx="317500" cy="631825"/>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8867775" y="2641600"/>
              <a:ext cx="219075" cy="282575"/>
            </p14:xfrm>
          </p:contentPart>
        </mc:Choice>
        <mc:Fallback xmlns="">
          <p:pic>
            <p:nvPicPr>
              <p:cNvPr id="17" name="墨迹 16"/>
            </p:nvPicPr>
            <p:blipFill>
              <a:blip r:embed="rId33"/>
            </p:blipFill>
            <p:spPr>
              <a:xfrm>
                <a:off x="8867775" y="2641600"/>
                <a:ext cx="219075" cy="28257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9105900" y="2466975"/>
              <a:ext cx="911225" cy="450850"/>
            </p14:xfrm>
          </p:contentPart>
        </mc:Choice>
        <mc:Fallback xmlns="">
          <p:pic>
            <p:nvPicPr>
              <p:cNvPr id="18" name="墨迹 17"/>
            </p:nvPicPr>
            <p:blipFill>
              <a:blip r:embed="rId35"/>
            </p:blipFill>
            <p:spPr>
              <a:xfrm>
                <a:off x="9105900" y="2466975"/>
                <a:ext cx="911225" cy="45085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10061575" y="2400300"/>
              <a:ext cx="180975" cy="606425"/>
            </p14:xfrm>
          </p:contentPart>
        </mc:Choice>
        <mc:Fallback xmlns="">
          <p:pic>
            <p:nvPicPr>
              <p:cNvPr id="19" name="墨迹 18"/>
            </p:nvPicPr>
            <p:blipFill>
              <a:blip r:embed="rId37"/>
            </p:blipFill>
            <p:spPr>
              <a:xfrm>
                <a:off x="10061575" y="2400300"/>
                <a:ext cx="180975" cy="606425"/>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7356475" y="4664075"/>
              <a:ext cx="38100" cy="88900"/>
            </p14:xfrm>
          </p:contentPart>
        </mc:Choice>
        <mc:Fallback xmlns="">
          <p:pic>
            <p:nvPicPr>
              <p:cNvPr id="20" name="墨迹 19"/>
            </p:nvPicPr>
            <p:blipFill>
              <a:blip r:embed="rId39"/>
            </p:blipFill>
            <p:spPr>
              <a:xfrm>
                <a:off x="7356475" y="4664075"/>
                <a:ext cx="38100" cy="8890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7289800" y="4711700"/>
              <a:ext cx="3175" cy="82550"/>
            </p14:xfrm>
          </p:contentPart>
        </mc:Choice>
        <mc:Fallback xmlns="">
          <p:pic>
            <p:nvPicPr>
              <p:cNvPr id="21" name="墨迹 20"/>
            </p:nvPicPr>
            <p:blipFill>
              <a:blip r:embed="rId41"/>
            </p:blipFill>
            <p:spPr>
              <a:xfrm>
                <a:off x="7289800" y="4711700"/>
                <a:ext cx="3175" cy="8255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7318375" y="4686300"/>
              <a:ext cx="158750" cy="174625"/>
            </p14:xfrm>
          </p:contentPart>
        </mc:Choice>
        <mc:Fallback xmlns="">
          <p:pic>
            <p:nvPicPr>
              <p:cNvPr id="22" name="墨迹 21"/>
            </p:nvPicPr>
            <p:blipFill>
              <a:blip r:embed="rId43"/>
            </p:blipFill>
            <p:spPr>
              <a:xfrm>
                <a:off x="7318375" y="4686300"/>
                <a:ext cx="158750" cy="17462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7366000" y="4778375"/>
              <a:ext cx="95250" cy="28575"/>
            </p14:xfrm>
          </p:contentPart>
        </mc:Choice>
        <mc:Fallback xmlns="">
          <p:pic>
            <p:nvPicPr>
              <p:cNvPr id="23" name="墨迹 22"/>
            </p:nvPicPr>
            <p:blipFill>
              <a:blip r:embed="rId45"/>
            </p:blipFill>
            <p:spPr>
              <a:xfrm>
                <a:off x="7366000" y="4778375"/>
                <a:ext cx="95250" cy="28575"/>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7366000" y="4829175"/>
              <a:ext cx="152400" cy="98425"/>
            </p14:xfrm>
          </p:contentPart>
        </mc:Choice>
        <mc:Fallback xmlns="">
          <p:pic>
            <p:nvPicPr>
              <p:cNvPr id="24" name="墨迹 23"/>
            </p:nvPicPr>
            <p:blipFill>
              <a:blip r:embed="rId47"/>
            </p:blipFill>
            <p:spPr>
              <a:xfrm>
                <a:off x="7366000" y="4829175"/>
                <a:ext cx="152400" cy="9842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7350125" y="4775200"/>
              <a:ext cx="165100" cy="25400"/>
            </p14:xfrm>
          </p:contentPart>
        </mc:Choice>
        <mc:Fallback xmlns="">
          <p:pic>
            <p:nvPicPr>
              <p:cNvPr id="25" name="墨迹 24"/>
            </p:nvPicPr>
            <p:blipFill>
              <a:blip r:embed="rId49"/>
            </p:blipFill>
            <p:spPr>
              <a:xfrm>
                <a:off x="7350125" y="4775200"/>
                <a:ext cx="165100" cy="2540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3406775" y="1584325"/>
              <a:ext cx="47625" cy="57150"/>
            </p14:xfrm>
          </p:contentPart>
        </mc:Choice>
        <mc:Fallback xmlns="">
          <p:pic>
            <p:nvPicPr>
              <p:cNvPr id="26" name="墨迹 25"/>
            </p:nvPicPr>
            <p:blipFill>
              <a:blip r:embed="rId51"/>
            </p:blipFill>
            <p:spPr>
              <a:xfrm>
                <a:off x="3406775" y="1584325"/>
                <a:ext cx="47625" cy="5715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3489325" y="1708150"/>
              <a:ext cx="6350" cy="360"/>
            </p14:xfrm>
          </p:contentPart>
        </mc:Choice>
        <mc:Fallback xmlns="">
          <p:pic>
            <p:nvPicPr>
              <p:cNvPr id="27" name="墨迹 26"/>
            </p:nvPicPr>
            <p:blipFill>
              <a:blip r:embed="rId19"/>
            </p:blipFill>
            <p:spPr>
              <a:xfrm>
                <a:off x="3489325" y="1708150"/>
                <a:ext cx="6350" cy="36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3492500" y="1708150"/>
              <a:ext cx="57150" cy="66675"/>
            </p14:xfrm>
          </p:contentPart>
        </mc:Choice>
        <mc:Fallback xmlns="">
          <p:pic>
            <p:nvPicPr>
              <p:cNvPr id="28" name="墨迹 27"/>
            </p:nvPicPr>
            <p:blipFill>
              <a:blip r:embed="rId54"/>
            </p:blipFill>
            <p:spPr>
              <a:xfrm>
                <a:off x="3492500" y="1708150"/>
                <a:ext cx="57150" cy="6667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3613150" y="1793875"/>
              <a:ext cx="6350" cy="360"/>
            </p14:xfrm>
          </p:contentPart>
        </mc:Choice>
        <mc:Fallback xmlns="">
          <p:pic>
            <p:nvPicPr>
              <p:cNvPr id="29" name="墨迹 28"/>
            </p:nvPicPr>
            <p:blipFill>
              <a:blip r:embed="rId19"/>
            </p:blipFill>
            <p:spPr>
              <a:xfrm>
                <a:off x="3613150" y="1793875"/>
                <a:ext cx="6350" cy="36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0" name="墨迹 29"/>
              <p14:cNvContentPartPr/>
              <p14:nvPr/>
            </p14:nvContentPartPr>
            <p14:xfrm>
              <a:off x="3616325" y="1793875"/>
              <a:ext cx="50800" cy="107950"/>
            </p14:xfrm>
          </p:contentPart>
        </mc:Choice>
        <mc:Fallback xmlns="">
          <p:pic>
            <p:nvPicPr>
              <p:cNvPr id="30" name="墨迹 29"/>
            </p:nvPicPr>
            <p:blipFill>
              <a:blip r:embed="rId57"/>
            </p:blipFill>
            <p:spPr>
              <a:xfrm>
                <a:off x="3616325" y="1793875"/>
                <a:ext cx="50800" cy="10795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1" name="墨迹 30"/>
              <p14:cNvContentPartPr/>
              <p14:nvPr/>
            </p14:nvContentPartPr>
            <p14:xfrm>
              <a:off x="3641725" y="1936750"/>
              <a:ext cx="6350" cy="360"/>
            </p14:xfrm>
          </p:contentPart>
        </mc:Choice>
        <mc:Fallback xmlns="">
          <p:pic>
            <p:nvPicPr>
              <p:cNvPr id="31" name="墨迹 30"/>
            </p:nvPicPr>
            <p:blipFill>
              <a:blip r:embed="rId19"/>
            </p:blipFill>
            <p:spPr>
              <a:xfrm>
                <a:off x="3641725" y="1936750"/>
                <a:ext cx="6350" cy="36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2" name="墨迹 31"/>
              <p14:cNvContentPartPr/>
              <p14:nvPr/>
            </p14:nvContentPartPr>
            <p14:xfrm>
              <a:off x="3625850" y="1936750"/>
              <a:ext cx="254000" cy="225425"/>
            </p14:xfrm>
          </p:contentPart>
        </mc:Choice>
        <mc:Fallback xmlns="">
          <p:pic>
            <p:nvPicPr>
              <p:cNvPr id="32" name="墨迹 31"/>
            </p:nvPicPr>
            <p:blipFill>
              <a:blip r:embed="rId60"/>
            </p:blipFill>
            <p:spPr>
              <a:xfrm>
                <a:off x="3625850" y="1936750"/>
                <a:ext cx="254000" cy="225425"/>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3" name="墨迹 32"/>
              <p14:cNvContentPartPr/>
              <p14:nvPr/>
            </p14:nvContentPartPr>
            <p14:xfrm>
              <a:off x="7651750" y="4597400"/>
              <a:ext cx="95250" cy="346075"/>
            </p14:xfrm>
          </p:contentPart>
        </mc:Choice>
        <mc:Fallback xmlns="">
          <p:pic>
            <p:nvPicPr>
              <p:cNvPr id="33" name="墨迹 32"/>
            </p:nvPicPr>
            <p:blipFill>
              <a:blip r:embed="rId62"/>
            </p:blipFill>
            <p:spPr>
              <a:xfrm>
                <a:off x="7651750" y="4597400"/>
                <a:ext cx="95250" cy="34607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4" name="墨迹 33"/>
              <p14:cNvContentPartPr/>
              <p14:nvPr/>
            </p14:nvContentPartPr>
            <p14:xfrm>
              <a:off x="7813675" y="4670425"/>
              <a:ext cx="180975" cy="28575"/>
            </p14:xfrm>
          </p:contentPart>
        </mc:Choice>
        <mc:Fallback xmlns="">
          <p:pic>
            <p:nvPicPr>
              <p:cNvPr id="34" name="墨迹 33"/>
            </p:nvPicPr>
            <p:blipFill>
              <a:blip r:embed="rId64"/>
            </p:blipFill>
            <p:spPr>
              <a:xfrm>
                <a:off x="7813675" y="4670425"/>
                <a:ext cx="180975" cy="2857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5" name="墨迹 34"/>
              <p14:cNvContentPartPr/>
              <p14:nvPr/>
            </p14:nvContentPartPr>
            <p14:xfrm>
              <a:off x="7832725" y="4714875"/>
              <a:ext cx="174625" cy="53975"/>
            </p14:xfrm>
          </p:contentPart>
        </mc:Choice>
        <mc:Fallback xmlns="">
          <p:pic>
            <p:nvPicPr>
              <p:cNvPr id="35" name="墨迹 34"/>
            </p:nvPicPr>
            <p:blipFill>
              <a:blip r:embed="rId66"/>
            </p:blipFill>
            <p:spPr>
              <a:xfrm>
                <a:off x="7832725" y="4714875"/>
                <a:ext cx="174625" cy="53975"/>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6" name="墨迹 35"/>
              <p14:cNvContentPartPr/>
              <p14:nvPr/>
            </p14:nvContentPartPr>
            <p14:xfrm>
              <a:off x="7886700" y="4692650"/>
              <a:ext cx="31750" cy="180975"/>
            </p14:xfrm>
          </p:contentPart>
        </mc:Choice>
        <mc:Fallback xmlns="">
          <p:pic>
            <p:nvPicPr>
              <p:cNvPr id="36" name="墨迹 35"/>
            </p:nvPicPr>
            <p:blipFill>
              <a:blip r:embed="rId68"/>
            </p:blipFill>
            <p:spPr>
              <a:xfrm>
                <a:off x="7886700" y="4692650"/>
                <a:ext cx="31750" cy="18097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7" name="墨迹 36"/>
              <p14:cNvContentPartPr/>
              <p14:nvPr/>
            </p14:nvContentPartPr>
            <p14:xfrm>
              <a:off x="7934325" y="4721225"/>
              <a:ext cx="155575" cy="146050"/>
            </p14:xfrm>
          </p:contentPart>
        </mc:Choice>
        <mc:Fallback xmlns="">
          <p:pic>
            <p:nvPicPr>
              <p:cNvPr id="37" name="墨迹 36"/>
            </p:nvPicPr>
            <p:blipFill>
              <a:blip r:embed="rId70"/>
            </p:blipFill>
            <p:spPr>
              <a:xfrm>
                <a:off x="7934325" y="4721225"/>
                <a:ext cx="155575" cy="14605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8" name="墨迹 37"/>
              <p14:cNvContentPartPr/>
              <p14:nvPr/>
            </p14:nvContentPartPr>
            <p14:xfrm>
              <a:off x="8137525" y="4673600"/>
              <a:ext cx="82550" cy="282575"/>
            </p14:xfrm>
          </p:contentPart>
        </mc:Choice>
        <mc:Fallback xmlns="">
          <p:pic>
            <p:nvPicPr>
              <p:cNvPr id="38" name="墨迹 37"/>
            </p:nvPicPr>
            <p:blipFill>
              <a:blip r:embed="rId72"/>
            </p:blipFill>
            <p:spPr>
              <a:xfrm>
                <a:off x="8137525" y="4673600"/>
                <a:ext cx="82550" cy="282575"/>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9" name="墨迹 38"/>
              <p14:cNvContentPartPr/>
              <p14:nvPr/>
            </p14:nvContentPartPr>
            <p14:xfrm>
              <a:off x="5422900" y="4616450"/>
              <a:ext cx="1368425" cy="88900"/>
            </p14:xfrm>
          </p:contentPart>
        </mc:Choice>
        <mc:Fallback xmlns="">
          <p:pic>
            <p:nvPicPr>
              <p:cNvPr id="39" name="墨迹 38"/>
            </p:nvPicPr>
            <p:blipFill>
              <a:blip r:embed="rId74"/>
            </p:blipFill>
            <p:spPr>
              <a:xfrm>
                <a:off x="5422900" y="4616450"/>
                <a:ext cx="1368425" cy="8890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0" name="墨迹 39"/>
              <p14:cNvContentPartPr/>
              <p14:nvPr/>
            </p14:nvContentPartPr>
            <p14:xfrm>
              <a:off x="8178800" y="4403725"/>
              <a:ext cx="196850" cy="177800"/>
            </p14:xfrm>
          </p:contentPart>
        </mc:Choice>
        <mc:Fallback xmlns="">
          <p:pic>
            <p:nvPicPr>
              <p:cNvPr id="40" name="墨迹 39"/>
            </p:nvPicPr>
            <p:blipFill>
              <a:blip r:embed="rId76"/>
            </p:blipFill>
            <p:spPr>
              <a:xfrm>
                <a:off x="8178800" y="4403725"/>
                <a:ext cx="196850" cy="17780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1" name="墨迹 40"/>
              <p14:cNvContentPartPr/>
              <p14:nvPr/>
            </p14:nvContentPartPr>
            <p14:xfrm>
              <a:off x="8220075" y="4384675"/>
              <a:ext cx="139700" cy="215900"/>
            </p14:xfrm>
          </p:contentPart>
        </mc:Choice>
        <mc:Fallback xmlns="">
          <p:pic>
            <p:nvPicPr>
              <p:cNvPr id="41" name="墨迹 40"/>
            </p:nvPicPr>
            <p:blipFill>
              <a:blip r:embed="rId78"/>
            </p:blipFill>
            <p:spPr>
              <a:xfrm>
                <a:off x="8220075" y="4384675"/>
                <a:ext cx="139700" cy="21590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2" name="墨迹 41"/>
              <p14:cNvContentPartPr/>
              <p14:nvPr/>
            </p14:nvContentPartPr>
            <p14:xfrm>
              <a:off x="9963150" y="377825"/>
              <a:ext cx="228600" cy="355600"/>
            </p14:xfrm>
          </p:contentPart>
        </mc:Choice>
        <mc:Fallback xmlns="">
          <p:pic>
            <p:nvPicPr>
              <p:cNvPr id="42" name="墨迹 41"/>
            </p:nvPicPr>
            <p:blipFill>
              <a:blip r:embed="rId80"/>
            </p:blipFill>
            <p:spPr>
              <a:xfrm>
                <a:off x="9963150" y="377825"/>
                <a:ext cx="228600" cy="35560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3" name="墨迹 42"/>
              <p14:cNvContentPartPr/>
              <p14:nvPr/>
            </p14:nvContentPartPr>
            <p14:xfrm>
              <a:off x="10188575" y="549275"/>
              <a:ext cx="139700" cy="152400"/>
            </p14:xfrm>
          </p:contentPart>
        </mc:Choice>
        <mc:Fallback xmlns="">
          <p:pic>
            <p:nvPicPr>
              <p:cNvPr id="43" name="墨迹 42"/>
            </p:nvPicPr>
            <p:blipFill>
              <a:blip r:embed="rId82"/>
            </p:blipFill>
            <p:spPr>
              <a:xfrm>
                <a:off x="10188575" y="549275"/>
                <a:ext cx="139700" cy="15240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4" name="墨迹 43"/>
              <p14:cNvContentPartPr/>
              <p14:nvPr/>
            </p14:nvContentPartPr>
            <p14:xfrm>
              <a:off x="10331450" y="606425"/>
              <a:ext cx="101600" cy="263525"/>
            </p14:xfrm>
          </p:contentPart>
        </mc:Choice>
        <mc:Fallback xmlns="">
          <p:pic>
            <p:nvPicPr>
              <p:cNvPr id="44" name="墨迹 43"/>
            </p:nvPicPr>
            <p:blipFill>
              <a:blip r:embed="rId84"/>
            </p:blipFill>
            <p:spPr>
              <a:xfrm>
                <a:off x="10331450" y="606425"/>
                <a:ext cx="101600" cy="26352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5" name="墨迹 44"/>
              <p14:cNvContentPartPr/>
              <p14:nvPr/>
            </p14:nvContentPartPr>
            <p14:xfrm>
              <a:off x="10420350" y="609600"/>
              <a:ext cx="95250" cy="114300"/>
            </p14:xfrm>
          </p:contentPart>
        </mc:Choice>
        <mc:Fallback xmlns="">
          <p:pic>
            <p:nvPicPr>
              <p:cNvPr id="45" name="墨迹 44"/>
            </p:nvPicPr>
            <p:blipFill>
              <a:blip r:embed="rId86"/>
            </p:blipFill>
            <p:spPr>
              <a:xfrm>
                <a:off x="10420350" y="609600"/>
                <a:ext cx="95250" cy="11430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6" name="墨迹 45"/>
              <p14:cNvContentPartPr/>
              <p14:nvPr/>
            </p14:nvContentPartPr>
            <p14:xfrm>
              <a:off x="10309225" y="606425"/>
              <a:ext cx="53975" cy="82550"/>
            </p14:xfrm>
          </p:contentPart>
        </mc:Choice>
        <mc:Fallback xmlns="">
          <p:pic>
            <p:nvPicPr>
              <p:cNvPr id="46" name="墨迹 45"/>
            </p:nvPicPr>
            <p:blipFill>
              <a:blip r:embed="rId88"/>
            </p:blipFill>
            <p:spPr>
              <a:xfrm>
                <a:off x="10309225" y="606425"/>
                <a:ext cx="53975" cy="8255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7" name="墨迹 46"/>
              <p14:cNvContentPartPr/>
              <p14:nvPr/>
            </p14:nvContentPartPr>
            <p14:xfrm>
              <a:off x="10528300" y="428625"/>
              <a:ext cx="73025" cy="320675"/>
            </p14:xfrm>
          </p:contentPart>
        </mc:Choice>
        <mc:Fallback xmlns="">
          <p:pic>
            <p:nvPicPr>
              <p:cNvPr id="47" name="墨迹 46"/>
            </p:nvPicPr>
            <p:blipFill>
              <a:blip r:embed="rId90"/>
            </p:blipFill>
            <p:spPr>
              <a:xfrm>
                <a:off x="10528300" y="428625"/>
                <a:ext cx="73025" cy="320675"/>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8" name="墨迹 47"/>
              <p14:cNvContentPartPr/>
              <p14:nvPr/>
            </p14:nvContentPartPr>
            <p14:xfrm>
              <a:off x="10280650" y="587375"/>
              <a:ext cx="104775" cy="136525"/>
            </p14:xfrm>
          </p:contentPart>
        </mc:Choice>
        <mc:Fallback xmlns="">
          <p:pic>
            <p:nvPicPr>
              <p:cNvPr id="48" name="墨迹 47"/>
            </p:nvPicPr>
            <p:blipFill>
              <a:blip r:embed="rId92"/>
            </p:blipFill>
            <p:spPr>
              <a:xfrm>
                <a:off x="10280650" y="587375"/>
                <a:ext cx="104775" cy="136525"/>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9" name="墨迹 48"/>
              <p14:cNvContentPartPr/>
              <p14:nvPr/>
            </p14:nvContentPartPr>
            <p14:xfrm>
              <a:off x="10652125" y="555625"/>
              <a:ext cx="85725" cy="190500"/>
            </p14:xfrm>
          </p:contentPart>
        </mc:Choice>
        <mc:Fallback xmlns="">
          <p:pic>
            <p:nvPicPr>
              <p:cNvPr id="49" name="墨迹 48"/>
            </p:nvPicPr>
            <p:blipFill>
              <a:blip r:embed="rId94"/>
            </p:blipFill>
            <p:spPr>
              <a:xfrm>
                <a:off x="10652125" y="555625"/>
                <a:ext cx="85725" cy="190500"/>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0" name="墨迹 49"/>
              <p14:cNvContentPartPr/>
              <p14:nvPr/>
            </p14:nvContentPartPr>
            <p14:xfrm>
              <a:off x="10782300" y="581025"/>
              <a:ext cx="31750" cy="177800"/>
            </p14:xfrm>
          </p:contentPart>
        </mc:Choice>
        <mc:Fallback xmlns="">
          <p:pic>
            <p:nvPicPr>
              <p:cNvPr id="50" name="墨迹 49"/>
            </p:nvPicPr>
            <p:blipFill>
              <a:blip r:embed="rId96"/>
            </p:blipFill>
            <p:spPr>
              <a:xfrm>
                <a:off x="10782300" y="581025"/>
                <a:ext cx="31750" cy="177800"/>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1" name="墨迹 50"/>
              <p14:cNvContentPartPr/>
              <p14:nvPr/>
            </p14:nvContentPartPr>
            <p14:xfrm>
              <a:off x="10788650" y="441325"/>
              <a:ext cx="63500" cy="155575"/>
            </p14:xfrm>
          </p:contentPart>
        </mc:Choice>
        <mc:Fallback xmlns="">
          <p:pic>
            <p:nvPicPr>
              <p:cNvPr id="51" name="墨迹 50"/>
            </p:nvPicPr>
            <p:blipFill>
              <a:blip r:embed="rId98"/>
            </p:blipFill>
            <p:spPr>
              <a:xfrm>
                <a:off x="10788650" y="441325"/>
                <a:ext cx="63500" cy="155575"/>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2" name="墨迹 51"/>
              <p14:cNvContentPartPr/>
              <p14:nvPr/>
            </p14:nvContentPartPr>
            <p14:xfrm>
              <a:off x="10874375" y="558800"/>
              <a:ext cx="155575" cy="174625"/>
            </p14:xfrm>
          </p:contentPart>
        </mc:Choice>
        <mc:Fallback xmlns="">
          <p:pic>
            <p:nvPicPr>
              <p:cNvPr id="52" name="墨迹 51"/>
            </p:nvPicPr>
            <p:blipFill>
              <a:blip r:embed="rId100"/>
            </p:blipFill>
            <p:spPr>
              <a:xfrm>
                <a:off x="10874375" y="558800"/>
                <a:ext cx="155575" cy="174625"/>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3" name="墨迹 52"/>
              <p14:cNvContentPartPr/>
              <p14:nvPr/>
            </p14:nvContentPartPr>
            <p14:xfrm>
              <a:off x="10880725" y="590550"/>
              <a:ext cx="120650" cy="41275"/>
            </p14:xfrm>
          </p:contentPart>
        </mc:Choice>
        <mc:Fallback xmlns="">
          <p:pic>
            <p:nvPicPr>
              <p:cNvPr id="53" name="墨迹 52"/>
            </p:nvPicPr>
            <p:blipFill>
              <a:blip r:embed="rId102"/>
            </p:blipFill>
            <p:spPr>
              <a:xfrm>
                <a:off x="10880725" y="590550"/>
                <a:ext cx="120650" cy="41275"/>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4" name="墨迹 53"/>
              <p14:cNvContentPartPr/>
              <p14:nvPr/>
            </p14:nvContentPartPr>
            <p14:xfrm>
              <a:off x="10541000" y="1006475"/>
              <a:ext cx="368300" cy="250825"/>
            </p14:xfrm>
          </p:contentPart>
        </mc:Choice>
        <mc:Fallback xmlns="">
          <p:pic>
            <p:nvPicPr>
              <p:cNvPr id="54" name="墨迹 53"/>
            </p:nvPicPr>
            <p:blipFill>
              <a:blip r:embed="rId104"/>
            </p:blipFill>
            <p:spPr>
              <a:xfrm>
                <a:off x="10541000" y="1006475"/>
                <a:ext cx="368300" cy="250825"/>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5" name="墨迹 54"/>
              <p14:cNvContentPartPr/>
              <p14:nvPr/>
            </p14:nvContentPartPr>
            <p14:xfrm>
              <a:off x="10852150" y="1028700"/>
              <a:ext cx="66675" cy="225425"/>
            </p14:xfrm>
          </p:contentPart>
        </mc:Choice>
        <mc:Fallback xmlns="">
          <p:pic>
            <p:nvPicPr>
              <p:cNvPr id="55" name="墨迹 54"/>
            </p:nvPicPr>
            <p:blipFill>
              <a:blip r:embed="rId106"/>
            </p:blipFill>
            <p:spPr>
              <a:xfrm>
                <a:off x="10852150" y="1028700"/>
                <a:ext cx="66675" cy="225425"/>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56" name="墨迹 55"/>
              <p14:cNvContentPartPr/>
              <p14:nvPr/>
            </p14:nvContentPartPr>
            <p14:xfrm>
              <a:off x="11068050" y="939800"/>
              <a:ext cx="22225" cy="98425"/>
            </p14:xfrm>
          </p:contentPart>
        </mc:Choice>
        <mc:Fallback xmlns="">
          <p:pic>
            <p:nvPicPr>
              <p:cNvPr id="56" name="墨迹 55"/>
            </p:nvPicPr>
            <p:blipFill>
              <a:blip r:embed="rId108"/>
            </p:blipFill>
            <p:spPr>
              <a:xfrm>
                <a:off x="11068050" y="939800"/>
                <a:ext cx="22225" cy="98425"/>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57" name="墨迹 56"/>
              <p14:cNvContentPartPr/>
              <p14:nvPr/>
            </p14:nvContentPartPr>
            <p14:xfrm>
              <a:off x="11029950" y="1066800"/>
              <a:ext cx="98425" cy="206375"/>
            </p14:xfrm>
          </p:contentPart>
        </mc:Choice>
        <mc:Fallback xmlns="">
          <p:pic>
            <p:nvPicPr>
              <p:cNvPr id="57" name="墨迹 56"/>
            </p:nvPicPr>
            <p:blipFill>
              <a:blip r:embed="rId110"/>
            </p:blipFill>
            <p:spPr>
              <a:xfrm>
                <a:off x="11029950" y="1066800"/>
                <a:ext cx="98425" cy="206375"/>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58" name="墨迹 57"/>
              <p14:cNvContentPartPr/>
              <p14:nvPr/>
            </p14:nvContentPartPr>
            <p14:xfrm>
              <a:off x="11153775" y="952500"/>
              <a:ext cx="206375" cy="323850"/>
            </p14:xfrm>
          </p:contentPart>
        </mc:Choice>
        <mc:Fallback xmlns="">
          <p:pic>
            <p:nvPicPr>
              <p:cNvPr id="58" name="墨迹 57"/>
            </p:nvPicPr>
            <p:blipFill>
              <a:blip r:embed="rId112"/>
            </p:blipFill>
            <p:spPr>
              <a:xfrm>
                <a:off x="11153775" y="952500"/>
                <a:ext cx="206375" cy="32385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59" name="墨迹 58"/>
              <p14:cNvContentPartPr/>
              <p14:nvPr/>
            </p14:nvContentPartPr>
            <p14:xfrm>
              <a:off x="11391900" y="892175"/>
              <a:ext cx="53975" cy="104775"/>
            </p14:xfrm>
          </p:contentPart>
        </mc:Choice>
        <mc:Fallback xmlns="">
          <p:pic>
            <p:nvPicPr>
              <p:cNvPr id="59" name="墨迹 58"/>
            </p:nvPicPr>
            <p:blipFill>
              <a:blip r:embed="rId114"/>
            </p:blipFill>
            <p:spPr>
              <a:xfrm>
                <a:off x="11391900" y="892175"/>
                <a:ext cx="53975" cy="104775"/>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0" name="墨迹 59"/>
              <p14:cNvContentPartPr/>
              <p14:nvPr/>
            </p14:nvContentPartPr>
            <p14:xfrm>
              <a:off x="11356975" y="984250"/>
              <a:ext cx="142875" cy="311150"/>
            </p14:xfrm>
          </p:contentPart>
        </mc:Choice>
        <mc:Fallback xmlns="">
          <p:pic>
            <p:nvPicPr>
              <p:cNvPr id="60" name="墨迹 59"/>
            </p:nvPicPr>
            <p:blipFill>
              <a:blip r:embed="rId116"/>
            </p:blipFill>
            <p:spPr>
              <a:xfrm>
                <a:off x="11356975" y="984250"/>
                <a:ext cx="142875" cy="311150"/>
              </a:xfrm>
              <a:prstGeom prst="rect"/>
            </p:spPr>
          </p:pic>
        </mc:Fallback>
      </mc:AlternateContent>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38125"/>
            <a:ext cx="10968990" cy="1359535"/>
          </a:xfrm>
        </p:spPr>
        <p:txBody>
          <a:bodyPr>
            <a:normAutofit fontScale="90000"/>
          </a:bodyPr>
          <a:p>
            <a:r>
              <a:rPr lang="zh-CN" altLang="en-US"/>
              <a:t>推导（运用</a:t>
            </a:r>
            <a:r>
              <a:rPr lang="en-US" altLang="zh-CN"/>
              <a:t>BNF</a:t>
            </a:r>
            <a:r>
              <a:rPr lang="zh-CN" altLang="en-US"/>
              <a:t>规则）：本节仅使用最左推导</a:t>
            </a:r>
            <a:br>
              <a:rPr lang="en-US" altLang="zh-CN"/>
            </a:br>
            <a:r>
              <a:rPr lang="en-US" altLang="zh-CN"/>
              <a:t>Derivation with BNF rules</a:t>
            </a:r>
            <a:r>
              <a:rPr lang="zh-CN" altLang="en-US"/>
              <a:t>（无动画）</a:t>
            </a:r>
            <a:br>
              <a:rPr lang="en-US" altLang="zh-CN"/>
            </a:br>
            <a:r>
              <a:rPr lang="en-US" altLang="zh-CN" sz="2700"/>
              <a:t>----only use left-most derivation in this chapter</a:t>
            </a:r>
            <a:endParaRPr lang="en-US" altLang="zh-CN" sz="2700"/>
          </a:p>
        </p:txBody>
      </p:sp>
      <p:sp>
        <p:nvSpPr>
          <p:cNvPr id="104" name="圆角矩形 103"/>
          <p:cNvSpPr/>
          <p:nvPr/>
        </p:nvSpPr>
        <p:spPr>
          <a:xfrm>
            <a:off x="201295" y="174942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4" name="圆角矩形 3"/>
          <p:cNvSpPr/>
          <p:nvPr/>
        </p:nvSpPr>
        <p:spPr>
          <a:xfrm>
            <a:off x="4274820" y="1525270"/>
            <a:ext cx="7812405" cy="4379595"/>
          </a:xfrm>
          <a:prstGeom prst="roundRect">
            <a:avLst/>
          </a:prstGeom>
          <a:ln>
            <a:noFill/>
          </a:ln>
        </p:spPr>
        <p:style>
          <a:lnRef idx="2">
            <a:schemeClr val="accent6"/>
          </a:lnRef>
          <a:fillRef idx="1">
            <a:schemeClr val="lt1"/>
          </a:fillRef>
          <a:effectRef idx="0">
            <a:schemeClr val="accent6"/>
          </a:effectRef>
          <a:fontRef idx="minor">
            <a:schemeClr val="dk1"/>
          </a:fontRef>
        </p:style>
        <p:txBody>
          <a:bodyPr rtlCol="0" anchor="ctr"/>
          <a:p>
            <a:pPr algn="l"/>
            <a:r>
              <a:rPr lang="zh-CN" altLang="en-US" sz="1600"/>
              <a:t>文法</a:t>
            </a:r>
            <a:r>
              <a:rPr lang="en-US" altLang="zh-CN" sz="1600"/>
              <a:t>G[stmt] / Grammar G[stmt]</a:t>
            </a:r>
            <a:endParaRPr lang="en-US" altLang="zh-CN" sz="1600"/>
          </a:p>
          <a:p>
            <a:pPr algn="l"/>
            <a:r>
              <a:rPr lang="zh-CN" sz="1600"/>
              <a:t>（</a:t>
            </a:r>
            <a:r>
              <a:rPr lang="en-US" altLang="zh-CN" sz="1600"/>
              <a:t>6</a:t>
            </a:r>
            <a:r>
              <a:rPr lang="zh-CN" altLang="en-US" sz="1600"/>
              <a:t>）最左推导</a:t>
            </a:r>
            <a:r>
              <a:rPr lang="en-US" altLang="zh-CN" sz="1600"/>
              <a:t> / left-most derivation</a:t>
            </a:r>
            <a:endParaRPr lang="en-US" altLang="zh-CN" sz="1600"/>
          </a:p>
          <a:p>
            <a:pPr algn="l"/>
            <a:r>
              <a:rPr lang="en-US" altLang="zh-CN" sz="1600"/>
              <a:t>        </a:t>
            </a:r>
            <a:r>
              <a:rPr lang="zh-CN" altLang="en-US" sz="1600"/>
              <a:t>注意</a:t>
            </a:r>
            <a:r>
              <a:rPr lang="en-US" altLang="zh-CN" sz="1600"/>
              <a:t> / Notice</a:t>
            </a:r>
            <a:r>
              <a:rPr lang="zh-CN" altLang="en-US" sz="1600"/>
              <a:t>：推导技术其他内容在下一章介绍</a:t>
            </a:r>
            <a:endParaRPr lang="zh-CN" altLang="en-US" sz="1600"/>
          </a:p>
          <a:p>
            <a:pPr algn="l"/>
            <a:r>
              <a:rPr lang="zh-CN" altLang="en-US" sz="1600"/>
              <a:t> </a:t>
            </a:r>
            <a:r>
              <a:rPr lang="en-US" altLang="zh-CN" sz="1600"/>
              <a:t>                           / Next chapter will introduce details about derivation concept.</a:t>
            </a:r>
            <a:endParaRPr lang="en-US" altLang="zh-CN" sz="1600"/>
          </a:p>
          <a:p>
            <a:pPr algn="l"/>
            <a:r>
              <a:rPr lang="en-US" altLang="zh-CN" sz="1600"/>
              <a:t>    </a:t>
            </a:r>
            <a:r>
              <a:rPr lang="zh-CN" altLang="en-US" sz="1600">
                <a:highlight>
                  <a:srgbClr val="FFFF00"/>
                </a:highlight>
              </a:rPr>
              <a:t>例如</a:t>
            </a:r>
            <a:r>
              <a:rPr lang="en-US" altLang="zh-CN" sz="1600">
                <a:highlight>
                  <a:srgbClr val="FFFF00"/>
                </a:highlight>
              </a:rPr>
              <a:t> / e.g. </a:t>
            </a:r>
            <a:r>
              <a:rPr lang="zh-CN" altLang="en-US" sz="1600">
                <a:highlight>
                  <a:srgbClr val="FFFF00"/>
                </a:highlight>
              </a:rPr>
              <a:t>（最左非终结符替换</a:t>
            </a:r>
            <a:r>
              <a:rPr lang="en-US" altLang="zh-CN" sz="1600">
                <a:highlight>
                  <a:srgbClr val="FFFF00"/>
                </a:highlight>
              </a:rPr>
              <a:t> / replace the left-most non-terminal symbol</a:t>
            </a:r>
            <a:r>
              <a:rPr lang="zh-CN" altLang="en-US" sz="1600">
                <a:highlight>
                  <a:srgbClr val="FFFF00"/>
                </a:highlight>
              </a:rPr>
              <a:t>）</a:t>
            </a:r>
            <a:endParaRPr lang="zh-CN" altLang="en-US" sz="1600">
              <a:highlight>
                <a:srgbClr val="FFFF00"/>
              </a:highlight>
            </a:endParaRPr>
          </a:p>
          <a:p>
            <a:pPr algn="l"/>
            <a:r>
              <a:rPr lang="zh-CN" altLang="en-US" sz="1600">
                <a:highlight>
                  <a:srgbClr val="FFFF00"/>
                </a:highlight>
              </a:rPr>
              <a:t>【</a:t>
            </a:r>
            <a:r>
              <a:rPr lang="en-US" altLang="zh-CN" sz="1600">
                <a:highlight>
                  <a:srgbClr val="FFFF00"/>
                </a:highlight>
              </a:rPr>
              <a:t>example 1</a:t>
            </a:r>
            <a:r>
              <a:rPr lang="zh-CN" altLang="en-US" sz="1600">
                <a:highlight>
                  <a:srgbClr val="FFFF00"/>
                </a:highlight>
              </a:rPr>
              <a:t>】</a:t>
            </a:r>
            <a:r>
              <a:rPr lang="en-US" altLang="zh-CN" sz="1600">
                <a:highlight>
                  <a:srgbClr val="FFFF00"/>
                </a:highlight>
              </a:rPr>
              <a:t>stmt =&gt; do stmt while ( expr ) ;</a:t>
            </a:r>
            <a:endParaRPr lang="en-US" altLang="zh-CN" sz="1600">
              <a:highlight>
                <a:srgbClr val="FFFF00"/>
              </a:highlight>
            </a:endParaRPr>
          </a:p>
          <a:p>
            <a:pPr algn="l"/>
            <a:r>
              <a:rPr lang="zh-CN" altLang="en-US" sz="1600"/>
              <a:t>【</a:t>
            </a:r>
            <a:r>
              <a:rPr lang="en-US" altLang="zh-CN" sz="1600"/>
              <a:t>example 2</a:t>
            </a:r>
            <a:r>
              <a:rPr lang="zh-CN" altLang="en-US" sz="1600"/>
              <a:t>】</a:t>
            </a:r>
            <a:r>
              <a:rPr lang="en-US" altLang="zh-CN" sz="1600"/>
              <a:t>rel =&gt; rel &lt; add</a:t>
            </a:r>
            <a:endParaRPr lang="en-US" altLang="zh-CN" sz="1600"/>
          </a:p>
          <a:p>
            <a:pPr algn="l"/>
            <a:r>
              <a:rPr lang="zh-CN" altLang="en-US" sz="1600">
                <a:highlight>
                  <a:srgbClr val="00FFFF"/>
                </a:highlight>
              </a:rPr>
              <a:t>【</a:t>
            </a:r>
            <a:r>
              <a:rPr lang="en-US" altLang="zh-CN" sz="1600">
                <a:highlight>
                  <a:srgbClr val="00FFFF"/>
                </a:highlight>
              </a:rPr>
              <a:t>example 3</a:t>
            </a:r>
            <a:r>
              <a:rPr lang="zh-CN" altLang="en-US" sz="1600">
                <a:highlight>
                  <a:srgbClr val="00FFFF"/>
                </a:highlight>
              </a:rPr>
              <a:t>：从开始符出发的推导链</a:t>
            </a:r>
            <a:r>
              <a:rPr lang="en-US" altLang="zh-CN" sz="1600">
                <a:highlight>
                  <a:srgbClr val="00FFFF"/>
                </a:highlight>
              </a:rPr>
              <a:t> / chain of derivation from start symbol</a:t>
            </a:r>
            <a:r>
              <a:rPr lang="zh-CN" altLang="en-US" sz="1600">
                <a:highlight>
                  <a:srgbClr val="00FFFF"/>
                </a:highlight>
              </a:rPr>
              <a:t>】</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expr ;</a:t>
            </a:r>
            <a:r>
              <a:rPr lang="en-US" altLang="zh-CN" sz="1600"/>
              <a:t> while ( expr ) ;</a:t>
            </a:r>
            <a:endParaRPr lang="en-US" altLang="zh-CN" sz="1600"/>
          </a:p>
          <a:p>
            <a:pPr algn="l"/>
            <a:r>
              <a:rPr lang="zh-CN" altLang="en-US" sz="1600">
                <a:highlight>
                  <a:srgbClr val="FF00FF"/>
                </a:highlight>
              </a:rPr>
              <a:t>【</a:t>
            </a:r>
            <a:r>
              <a:rPr lang="en-US" altLang="zh-CN" sz="1600">
                <a:highlight>
                  <a:srgbClr val="FF00FF"/>
                </a:highlight>
              </a:rPr>
              <a:t>example 4</a:t>
            </a:r>
            <a:r>
              <a:rPr lang="zh-CN" altLang="en-US" sz="1600">
                <a:highlight>
                  <a:srgbClr val="FF00FF"/>
                </a:highlight>
              </a:rPr>
              <a:t>】</a:t>
            </a:r>
            <a:r>
              <a:rPr lang="en-US" altLang="zh-CN" sz="1600">
                <a:highlight>
                  <a:srgbClr val="FF00FF"/>
                </a:highlight>
              </a:rPr>
              <a:t>do-while</a:t>
            </a:r>
            <a:r>
              <a:rPr lang="zh-CN" altLang="en-US" sz="1600">
                <a:highlight>
                  <a:srgbClr val="FF00FF"/>
                </a:highlight>
              </a:rPr>
              <a:t>嵌套</a:t>
            </a:r>
            <a:r>
              <a:rPr lang="en-US" altLang="zh-CN" sz="1600">
                <a:highlight>
                  <a:srgbClr val="FF00FF"/>
                </a:highlight>
              </a:rPr>
              <a:t> / do-while inside do-while</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 do stmt while  (expr ) ;</a:t>
            </a:r>
            <a:r>
              <a:rPr lang="en-US" altLang="zh-CN" sz="1600"/>
              <a:t> while ( expr ) ;</a:t>
            </a:r>
            <a:endParaRPr lang="en-US" altLang="zh-CN"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49AE70B2-8BF9-45C0-BB95-33D1B9D3A854}" type="slidenum">
              <a:rPr lang="zh-CN" altLang="en-US" smtClean="0"/>
            </a:fld>
            <a:endParaRPr lang="zh-CN" altLang="en-US"/>
          </a:p>
        </p:txBody>
      </p:sp>
      <p:pic>
        <p:nvPicPr>
          <p:cNvPr id="16386" name="图片 16385"/>
          <p:cNvPicPr>
            <a:picLocks noChangeAspect="1"/>
          </p:cNvPicPr>
          <p:nvPr/>
        </p:nvPicPr>
        <p:blipFill>
          <a:blip r:embed="rId1"/>
          <a:stretch>
            <a:fillRect/>
          </a:stretch>
        </p:blipFill>
        <p:spPr>
          <a:xfrm>
            <a:off x="2656205" y="282575"/>
            <a:ext cx="7086600" cy="688975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3" name="墨迹 2"/>
              <p14:cNvContentPartPr/>
              <p14:nvPr/>
            </p14:nvContentPartPr>
            <p14:xfrm>
              <a:off x="6099175" y="98425"/>
              <a:ext cx="41275" cy="279400"/>
            </p14:xfrm>
          </p:contentPart>
        </mc:Choice>
        <mc:Fallback xmlns="">
          <p:pic>
            <p:nvPicPr>
              <p:cNvPr id="3" name="墨迹 2"/>
            </p:nvPicPr>
            <p:blipFill>
              <a:blip r:embed="rId3"/>
            </p:blipFill>
            <p:spPr>
              <a:xfrm>
                <a:off x="6099175" y="98425"/>
                <a:ext cx="41275" cy="2794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4" name="墨迹 3"/>
              <p14:cNvContentPartPr/>
              <p14:nvPr/>
            </p14:nvContentPartPr>
            <p14:xfrm>
              <a:off x="6149975" y="101600"/>
              <a:ext cx="130175" cy="209550"/>
            </p14:xfrm>
          </p:contentPart>
        </mc:Choice>
        <mc:Fallback xmlns="">
          <p:pic>
            <p:nvPicPr>
              <p:cNvPr id="4" name="墨迹 3"/>
            </p:nvPicPr>
            <p:blipFill>
              <a:blip r:embed="rId5"/>
            </p:blipFill>
            <p:spPr>
              <a:xfrm>
                <a:off x="6149975" y="101600"/>
                <a:ext cx="130175" cy="2095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5" name="墨迹 4"/>
              <p14:cNvContentPartPr/>
              <p14:nvPr/>
            </p14:nvContentPartPr>
            <p14:xfrm>
              <a:off x="6267450" y="219075"/>
              <a:ext cx="12700" cy="92075"/>
            </p14:xfrm>
          </p:contentPart>
        </mc:Choice>
        <mc:Fallback xmlns="">
          <p:pic>
            <p:nvPicPr>
              <p:cNvPr id="5" name="墨迹 4"/>
            </p:nvPicPr>
            <p:blipFill>
              <a:blip r:embed="rId7"/>
            </p:blipFill>
            <p:spPr>
              <a:xfrm>
                <a:off x="6267450" y="219075"/>
                <a:ext cx="12700" cy="92075"/>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6" name="墨迹 5"/>
              <p14:cNvContentPartPr/>
              <p14:nvPr/>
            </p14:nvContentPartPr>
            <p14:xfrm>
              <a:off x="619125" y="3181350"/>
              <a:ext cx="12700" cy="333375"/>
            </p14:xfrm>
          </p:contentPart>
        </mc:Choice>
        <mc:Fallback xmlns="">
          <p:pic>
            <p:nvPicPr>
              <p:cNvPr id="6" name="墨迹 5"/>
            </p:nvPicPr>
            <p:blipFill>
              <a:blip r:embed="rId9"/>
            </p:blipFill>
            <p:spPr>
              <a:xfrm>
                <a:off x="619125" y="3181350"/>
                <a:ext cx="12700" cy="333375"/>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7" name="墨迹 6"/>
              <p14:cNvContentPartPr/>
              <p14:nvPr/>
            </p14:nvContentPartPr>
            <p14:xfrm>
              <a:off x="615950" y="3117850"/>
              <a:ext cx="180975" cy="247650"/>
            </p14:xfrm>
          </p:contentPart>
        </mc:Choice>
        <mc:Fallback xmlns="">
          <p:pic>
            <p:nvPicPr>
              <p:cNvPr id="7" name="墨迹 6"/>
            </p:nvPicPr>
            <p:blipFill>
              <a:blip r:embed="rId11"/>
            </p:blipFill>
            <p:spPr>
              <a:xfrm>
                <a:off x="615950" y="3117850"/>
                <a:ext cx="180975" cy="2476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8" name="墨迹 7"/>
              <p14:cNvContentPartPr/>
              <p14:nvPr/>
            </p14:nvContentPartPr>
            <p14:xfrm>
              <a:off x="825500" y="3343275"/>
              <a:ext cx="22225" cy="120650"/>
            </p14:xfrm>
          </p:contentPart>
        </mc:Choice>
        <mc:Fallback xmlns="">
          <p:pic>
            <p:nvPicPr>
              <p:cNvPr id="8" name="墨迹 7"/>
            </p:nvPicPr>
            <p:blipFill>
              <a:blip r:embed="rId13"/>
            </p:blipFill>
            <p:spPr>
              <a:xfrm>
                <a:off x="825500" y="3343275"/>
                <a:ext cx="22225" cy="12065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9" name="墨迹 8"/>
              <p14:cNvContentPartPr/>
              <p14:nvPr/>
            </p14:nvContentPartPr>
            <p14:xfrm>
              <a:off x="984250" y="3213100"/>
              <a:ext cx="171450" cy="53975"/>
            </p14:xfrm>
          </p:contentPart>
        </mc:Choice>
        <mc:Fallback xmlns="">
          <p:pic>
            <p:nvPicPr>
              <p:cNvPr id="9" name="墨迹 8"/>
            </p:nvPicPr>
            <p:blipFill>
              <a:blip r:embed="rId15"/>
            </p:blipFill>
            <p:spPr>
              <a:xfrm>
                <a:off x="984250" y="3213100"/>
                <a:ext cx="171450" cy="5397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0" name="墨迹 9"/>
              <p14:cNvContentPartPr/>
              <p14:nvPr/>
            </p14:nvContentPartPr>
            <p14:xfrm>
              <a:off x="1114425" y="3149600"/>
              <a:ext cx="114300" cy="203200"/>
            </p14:xfrm>
          </p:contentPart>
        </mc:Choice>
        <mc:Fallback xmlns="">
          <p:pic>
            <p:nvPicPr>
              <p:cNvPr id="10" name="墨迹 9"/>
            </p:nvPicPr>
            <p:blipFill>
              <a:blip r:embed="rId17"/>
            </p:blipFill>
            <p:spPr>
              <a:xfrm>
                <a:off x="1114425" y="3149600"/>
                <a:ext cx="114300" cy="2032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1" name="墨迹 10"/>
              <p14:cNvContentPartPr/>
              <p14:nvPr/>
            </p14:nvContentPartPr>
            <p14:xfrm>
              <a:off x="1336675" y="3146425"/>
              <a:ext cx="171450" cy="25400"/>
            </p14:xfrm>
          </p:contentPart>
        </mc:Choice>
        <mc:Fallback xmlns="">
          <p:pic>
            <p:nvPicPr>
              <p:cNvPr id="11" name="墨迹 10"/>
            </p:nvPicPr>
            <p:blipFill>
              <a:blip r:embed="rId19"/>
            </p:blipFill>
            <p:spPr>
              <a:xfrm>
                <a:off x="1336675" y="3146425"/>
                <a:ext cx="171450" cy="254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2" name="墨迹 11"/>
              <p14:cNvContentPartPr/>
              <p14:nvPr/>
            </p14:nvContentPartPr>
            <p14:xfrm>
              <a:off x="1377950" y="2974975"/>
              <a:ext cx="44450" cy="450850"/>
            </p14:xfrm>
          </p:contentPart>
        </mc:Choice>
        <mc:Fallback xmlns="">
          <p:pic>
            <p:nvPicPr>
              <p:cNvPr id="12" name="墨迹 11"/>
            </p:nvPicPr>
            <p:blipFill>
              <a:blip r:embed="rId21"/>
            </p:blipFill>
            <p:spPr>
              <a:xfrm>
                <a:off x="1377950" y="2974975"/>
                <a:ext cx="44450" cy="45085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3" name="墨迹 12"/>
              <p14:cNvContentPartPr/>
              <p14:nvPr/>
            </p14:nvContentPartPr>
            <p14:xfrm>
              <a:off x="1441450" y="3181350"/>
              <a:ext cx="149225" cy="82550"/>
            </p14:xfrm>
          </p:contentPart>
        </mc:Choice>
        <mc:Fallback xmlns="">
          <p:pic>
            <p:nvPicPr>
              <p:cNvPr id="13" name="墨迹 12"/>
            </p:nvPicPr>
            <p:blipFill>
              <a:blip r:embed="rId23"/>
            </p:blipFill>
            <p:spPr>
              <a:xfrm>
                <a:off x="1441450" y="3181350"/>
                <a:ext cx="149225" cy="8255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4" name="墨迹 13"/>
              <p14:cNvContentPartPr/>
              <p14:nvPr/>
            </p14:nvContentPartPr>
            <p14:xfrm>
              <a:off x="1651000" y="3149600"/>
              <a:ext cx="38100" cy="111125"/>
            </p14:xfrm>
          </p:contentPart>
        </mc:Choice>
        <mc:Fallback xmlns="">
          <p:pic>
            <p:nvPicPr>
              <p:cNvPr id="14" name="墨迹 13"/>
            </p:nvPicPr>
            <p:blipFill>
              <a:blip r:embed="rId25"/>
            </p:blipFill>
            <p:spPr>
              <a:xfrm>
                <a:off x="1651000" y="3149600"/>
                <a:ext cx="38100" cy="11112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5" name="墨迹 14"/>
              <p14:cNvContentPartPr/>
              <p14:nvPr/>
            </p14:nvContentPartPr>
            <p14:xfrm>
              <a:off x="1638300" y="3346450"/>
              <a:ext cx="69850" cy="44450"/>
            </p14:xfrm>
          </p:contentPart>
        </mc:Choice>
        <mc:Fallback xmlns="">
          <p:pic>
            <p:nvPicPr>
              <p:cNvPr id="15" name="墨迹 14"/>
            </p:nvPicPr>
            <p:blipFill>
              <a:blip r:embed="rId27"/>
            </p:blipFill>
            <p:spPr>
              <a:xfrm>
                <a:off x="1638300" y="3346450"/>
                <a:ext cx="69850" cy="4445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6" name="墨迹 15"/>
              <p14:cNvContentPartPr/>
              <p14:nvPr/>
            </p14:nvContentPartPr>
            <p14:xfrm>
              <a:off x="1765300" y="3155950"/>
              <a:ext cx="34925" cy="355600"/>
            </p14:xfrm>
          </p:contentPart>
        </mc:Choice>
        <mc:Fallback xmlns="">
          <p:pic>
            <p:nvPicPr>
              <p:cNvPr id="16" name="墨迹 15"/>
            </p:nvPicPr>
            <p:blipFill>
              <a:blip r:embed="rId29"/>
            </p:blipFill>
            <p:spPr>
              <a:xfrm>
                <a:off x="1765300" y="3155950"/>
                <a:ext cx="34925" cy="3556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7" name="墨迹 16"/>
              <p14:cNvContentPartPr/>
              <p14:nvPr/>
            </p14:nvContentPartPr>
            <p14:xfrm>
              <a:off x="1800225" y="3127375"/>
              <a:ext cx="130175" cy="250825"/>
            </p14:xfrm>
          </p:contentPart>
        </mc:Choice>
        <mc:Fallback xmlns="">
          <p:pic>
            <p:nvPicPr>
              <p:cNvPr id="17" name="墨迹 16"/>
            </p:nvPicPr>
            <p:blipFill>
              <a:blip r:embed="rId31"/>
            </p:blipFill>
            <p:spPr>
              <a:xfrm>
                <a:off x="1800225" y="3127375"/>
                <a:ext cx="130175" cy="250825"/>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8" name="墨迹 17"/>
              <p14:cNvContentPartPr/>
              <p14:nvPr/>
            </p14:nvContentPartPr>
            <p14:xfrm>
              <a:off x="1958975" y="3298825"/>
              <a:ext cx="190500" cy="139700"/>
            </p14:xfrm>
          </p:contentPart>
        </mc:Choice>
        <mc:Fallback xmlns="">
          <p:pic>
            <p:nvPicPr>
              <p:cNvPr id="18" name="墨迹 17"/>
            </p:nvPicPr>
            <p:blipFill>
              <a:blip r:embed="rId33"/>
            </p:blipFill>
            <p:spPr>
              <a:xfrm>
                <a:off x="1958975" y="3298825"/>
                <a:ext cx="190500" cy="13970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9" name="墨迹 18"/>
              <p14:cNvContentPartPr/>
              <p14:nvPr/>
            </p14:nvContentPartPr>
            <p14:xfrm>
              <a:off x="3902075" y="917575"/>
              <a:ext cx="15875" cy="117475"/>
            </p14:xfrm>
          </p:contentPart>
        </mc:Choice>
        <mc:Fallback xmlns="">
          <p:pic>
            <p:nvPicPr>
              <p:cNvPr id="19" name="墨迹 18"/>
            </p:nvPicPr>
            <p:blipFill>
              <a:blip r:embed="rId35"/>
            </p:blipFill>
            <p:spPr>
              <a:xfrm>
                <a:off x="3902075" y="917575"/>
                <a:ext cx="15875" cy="11747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0" name="墨迹 19"/>
              <p14:cNvContentPartPr/>
              <p14:nvPr/>
            </p14:nvContentPartPr>
            <p14:xfrm>
              <a:off x="3914775" y="882650"/>
              <a:ext cx="168275" cy="152400"/>
            </p14:xfrm>
          </p:contentPart>
        </mc:Choice>
        <mc:Fallback xmlns="">
          <p:pic>
            <p:nvPicPr>
              <p:cNvPr id="20" name="墨迹 19"/>
            </p:nvPicPr>
            <p:blipFill>
              <a:blip r:embed="rId37"/>
            </p:blipFill>
            <p:spPr>
              <a:xfrm>
                <a:off x="3914775" y="882650"/>
                <a:ext cx="168275" cy="15240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1" name="墨迹 20"/>
              <p14:cNvContentPartPr/>
              <p14:nvPr/>
            </p14:nvContentPartPr>
            <p14:xfrm>
              <a:off x="4070350" y="971550"/>
              <a:ext cx="142875" cy="95250"/>
            </p14:xfrm>
          </p:contentPart>
        </mc:Choice>
        <mc:Fallback xmlns="">
          <p:pic>
            <p:nvPicPr>
              <p:cNvPr id="21" name="墨迹 20"/>
            </p:nvPicPr>
            <p:blipFill>
              <a:blip r:embed="rId39"/>
            </p:blipFill>
            <p:spPr>
              <a:xfrm>
                <a:off x="4070350" y="971550"/>
                <a:ext cx="142875" cy="9525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2" name="墨迹 21"/>
              <p14:cNvContentPartPr/>
              <p14:nvPr/>
            </p14:nvContentPartPr>
            <p14:xfrm>
              <a:off x="5553075" y="895350"/>
              <a:ext cx="25400" cy="206375"/>
            </p14:xfrm>
          </p:contentPart>
        </mc:Choice>
        <mc:Fallback xmlns="">
          <p:pic>
            <p:nvPicPr>
              <p:cNvPr id="22" name="墨迹 21"/>
            </p:nvPicPr>
            <p:blipFill>
              <a:blip r:embed="rId41"/>
            </p:blipFill>
            <p:spPr>
              <a:xfrm>
                <a:off x="5553075" y="895350"/>
                <a:ext cx="25400" cy="20637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3" name="墨迹 22"/>
              <p14:cNvContentPartPr/>
              <p14:nvPr/>
            </p14:nvContentPartPr>
            <p14:xfrm>
              <a:off x="5575300" y="876300"/>
              <a:ext cx="139700" cy="184150"/>
            </p14:xfrm>
          </p:contentPart>
        </mc:Choice>
        <mc:Fallback xmlns="">
          <p:pic>
            <p:nvPicPr>
              <p:cNvPr id="23" name="墨迹 22"/>
            </p:nvPicPr>
            <p:blipFill>
              <a:blip r:embed="rId43"/>
            </p:blipFill>
            <p:spPr>
              <a:xfrm>
                <a:off x="5575300" y="876300"/>
                <a:ext cx="139700" cy="184150"/>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4" name="墨迹 23"/>
              <p14:cNvContentPartPr/>
              <p14:nvPr/>
            </p14:nvContentPartPr>
            <p14:xfrm>
              <a:off x="5670550" y="1063625"/>
              <a:ext cx="92075" cy="149225"/>
            </p14:xfrm>
          </p:contentPart>
        </mc:Choice>
        <mc:Fallback xmlns="">
          <p:pic>
            <p:nvPicPr>
              <p:cNvPr id="24" name="墨迹 23"/>
            </p:nvPicPr>
            <p:blipFill>
              <a:blip r:embed="rId45"/>
            </p:blipFill>
            <p:spPr>
              <a:xfrm>
                <a:off x="5670550" y="1063625"/>
                <a:ext cx="92075" cy="149225"/>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5" name="墨迹 24"/>
              <p14:cNvContentPartPr/>
              <p14:nvPr/>
            </p14:nvContentPartPr>
            <p14:xfrm>
              <a:off x="6991350" y="796925"/>
              <a:ext cx="34925" cy="212725"/>
            </p14:xfrm>
          </p:contentPart>
        </mc:Choice>
        <mc:Fallback xmlns="">
          <p:pic>
            <p:nvPicPr>
              <p:cNvPr id="25" name="墨迹 24"/>
            </p:nvPicPr>
            <p:blipFill>
              <a:blip r:embed="rId47"/>
            </p:blipFill>
            <p:spPr>
              <a:xfrm>
                <a:off x="6991350" y="796925"/>
                <a:ext cx="34925" cy="21272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6" name="墨迹 25"/>
              <p14:cNvContentPartPr/>
              <p14:nvPr/>
            </p14:nvContentPartPr>
            <p14:xfrm>
              <a:off x="6991350" y="793750"/>
              <a:ext cx="180975" cy="203200"/>
            </p14:xfrm>
          </p:contentPart>
        </mc:Choice>
        <mc:Fallback xmlns="">
          <p:pic>
            <p:nvPicPr>
              <p:cNvPr id="26" name="墨迹 25"/>
            </p:nvPicPr>
            <p:blipFill>
              <a:blip r:embed="rId49"/>
            </p:blipFill>
            <p:spPr>
              <a:xfrm>
                <a:off x="6991350" y="793750"/>
                <a:ext cx="180975" cy="20320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7" name="墨迹 26"/>
              <p14:cNvContentPartPr/>
              <p14:nvPr/>
            </p14:nvContentPartPr>
            <p14:xfrm>
              <a:off x="7204075" y="898525"/>
              <a:ext cx="69850" cy="95250"/>
            </p14:xfrm>
          </p:contentPart>
        </mc:Choice>
        <mc:Fallback xmlns="">
          <p:pic>
            <p:nvPicPr>
              <p:cNvPr id="27" name="墨迹 26"/>
            </p:nvPicPr>
            <p:blipFill>
              <a:blip r:embed="rId51"/>
            </p:blipFill>
            <p:spPr>
              <a:xfrm>
                <a:off x="7204075" y="898525"/>
                <a:ext cx="69850" cy="9525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8" name="墨迹 27"/>
              <p14:cNvContentPartPr/>
              <p14:nvPr/>
            </p14:nvContentPartPr>
            <p14:xfrm>
              <a:off x="7188200" y="914400"/>
              <a:ext cx="22225" cy="142875"/>
            </p14:xfrm>
          </p:contentPart>
        </mc:Choice>
        <mc:Fallback xmlns="">
          <p:pic>
            <p:nvPicPr>
              <p:cNvPr id="28" name="墨迹 27"/>
            </p:nvPicPr>
            <p:blipFill>
              <a:blip r:embed="rId53"/>
            </p:blipFill>
            <p:spPr>
              <a:xfrm>
                <a:off x="7188200" y="914400"/>
                <a:ext cx="22225" cy="14287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9" name="墨迹 28"/>
              <p14:cNvContentPartPr/>
              <p14:nvPr/>
            </p14:nvContentPartPr>
            <p14:xfrm>
              <a:off x="7137400" y="857250"/>
              <a:ext cx="168275" cy="161925"/>
            </p14:xfrm>
          </p:contentPart>
        </mc:Choice>
        <mc:Fallback xmlns="">
          <p:pic>
            <p:nvPicPr>
              <p:cNvPr id="29" name="墨迹 28"/>
            </p:nvPicPr>
            <p:blipFill>
              <a:blip r:embed="rId55"/>
            </p:blipFill>
            <p:spPr>
              <a:xfrm>
                <a:off x="7137400" y="857250"/>
                <a:ext cx="168275" cy="161925"/>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0" name="墨迹 29"/>
              <p14:cNvContentPartPr/>
              <p14:nvPr/>
            </p14:nvContentPartPr>
            <p14:xfrm>
              <a:off x="7239000" y="917575"/>
              <a:ext cx="22225" cy="212725"/>
            </p14:xfrm>
          </p:contentPart>
        </mc:Choice>
        <mc:Fallback xmlns="">
          <p:pic>
            <p:nvPicPr>
              <p:cNvPr id="30" name="墨迹 29"/>
            </p:nvPicPr>
            <p:blipFill>
              <a:blip r:embed="rId57"/>
            </p:blipFill>
            <p:spPr>
              <a:xfrm>
                <a:off x="7239000" y="917575"/>
                <a:ext cx="22225" cy="212725"/>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1" name="墨迹 30"/>
              <p14:cNvContentPartPr/>
              <p14:nvPr/>
            </p14:nvContentPartPr>
            <p14:xfrm>
              <a:off x="8766175" y="654050"/>
              <a:ext cx="60325" cy="257175"/>
            </p14:xfrm>
          </p:contentPart>
        </mc:Choice>
        <mc:Fallback xmlns="">
          <p:pic>
            <p:nvPicPr>
              <p:cNvPr id="31" name="墨迹 30"/>
            </p:nvPicPr>
            <p:blipFill>
              <a:blip r:embed="rId59"/>
            </p:blipFill>
            <p:spPr>
              <a:xfrm>
                <a:off x="8766175" y="654050"/>
                <a:ext cx="60325" cy="257175"/>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2" name="墨迹 31"/>
              <p14:cNvContentPartPr/>
              <p14:nvPr/>
            </p14:nvContentPartPr>
            <p14:xfrm>
              <a:off x="8791575" y="660400"/>
              <a:ext cx="123825" cy="200025"/>
            </p14:xfrm>
          </p:contentPart>
        </mc:Choice>
        <mc:Fallback xmlns="">
          <p:pic>
            <p:nvPicPr>
              <p:cNvPr id="32" name="墨迹 31"/>
            </p:nvPicPr>
            <p:blipFill>
              <a:blip r:embed="rId61"/>
            </p:blipFill>
            <p:spPr>
              <a:xfrm>
                <a:off x="8791575" y="660400"/>
                <a:ext cx="123825" cy="200025"/>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3" name="墨迹 32"/>
              <p14:cNvContentPartPr/>
              <p14:nvPr/>
            </p14:nvContentPartPr>
            <p14:xfrm>
              <a:off x="8959850" y="733425"/>
              <a:ext cx="85725" cy="190500"/>
            </p14:xfrm>
          </p:contentPart>
        </mc:Choice>
        <mc:Fallback xmlns="">
          <p:pic>
            <p:nvPicPr>
              <p:cNvPr id="33" name="墨迹 32"/>
            </p:nvPicPr>
            <p:blipFill>
              <a:blip r:embed="rId63"/>
            </p:blipFill>
            <p:spPr>
              <a:xfrm>
                <a:off x="8959850" y="733425"/>
                <a:ext cx="85725" cy="190500"/>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4" name="墨迹 33"/>
              <p14:cNvContentPartPr/>
              <p14:nvPr/>
            </p14:nvContentPartPr>
            <p14:xfrm>
              <a:off x="8953500" y="765175"/>
              <a:ext cx="136525" cy="25400"/>
            </p14:xfrm>
          </p:contentPart>
        </mc:Choice>
        <mc:Fallback xmlns="">
          <p:pic>
            <p:nvPicPr>
              <p:cNvPr id="34" name="墨迹 33"/>
            </p:nvPicPr>
            <p:blipFill>
              <a:blip r:embed="rId65"/>
            </p:blipFill>
            <p:spPr>
              <a:xfrm>
                <a:off x="8953500" y="765175"/>
                <a:ext cx="136525" cy="2540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5" name="墨迹 34"/>
              <p14:cNvContentPartPr/>
              <p14:nvPr/>
            </p14:nvContentPartPr>
            <p14:xfrm>
              <a:off x="1797050" y="3524250"/>
              <a:ext cx="184150" cy="190500"/>
            </p14:xfrm>
          </p:contentPart>
        </mc:Choice>
        <mc:Fallback xmlns="">
          <p:pic>
            <p:nvPicPr>
              <p:cNvPr id="35" name="墨迹 34"/>
            </p:nvPicPr>
            <p:blipFill>
              <a:blip r:embed="rId67"/>
            </p:blipFill>
            <p:spPr>
              <a:xfrm>
                <a:off x="1797050" y="3524250"/>
                <a:ext cx="184150" cy="19050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6" name="墨迹 35"/>
              <p14:cNvContentPartPr/>
              <p14:nvPr/>
            </p14:nvContentPartPr>
            <p14:xfrm>
              <a:off x="1943100" y="3590925"/>
              <a:ext cx="76200" cy="206375"/>
            </p14:xfrm>
          </p:contentPart>
        </mc:Choice>
        <mc:Fallback xmlns="">
          <p:pic>
            <p:nvPicPr>
              <p:cNvPr id="36" name="墨迹 35"/>
            </p:nvPicPr>
            <p:blipFill>
              <a:blip r:embed="rId69"/>
            </p:blipFill>
            <p:spPr>
              <a:xfrm>
                <a:off x="1943100" y="3590925"/>
                <a:ext cx="76200" cy="206375"/>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7" name="墨迹 36"/>
              <p14:cNvContentPartPr/>
              <p14:nvPr/>
            </p14:nvContentPartPr>
            <p14:xfrm>
              <a:off x="2117725" y="3578225"/>
              <a:ext cx="133350" cy="53975"/>
            </p14:xfrm>
          </p:contentPart>
        </mc:Choice>
        <mc:Fallback xmlns="">
          <p:pic>
            <p:nvPicPr>
              <p:cNvPr id="37" name="墨迹 36"/>
            </p:nvPicPr>
            <p:blipFill>
              <a:blip r:embed="rId71"/>
            </p:blipFill>
            <p:spPr>
              <a:xfrm>
                <a:off x="2117725" y="3578225"/>
                <a:ext cx="133350" cy="53975"/>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8" name="墨迹 37"/>
              <p14:cNvContentPartPr/>
              <p14:nvPr/>
            </p14:nvContentPartPr>
            <p14:xfrm>
              <a:off x="2139950" y="3508375"/>
              <a:ext cx="44450" cy="336550"/>
            </p14:xfrm>
          </p:contentPart>
        </mc:Choice>
        <mc:Fallback xmlns="">
          <p:pic>
            <p:nvPicPr>
              <p:cNvPr id="38" name="墨迹 37"/>
            </p:nvPicPr>
            <p:blipFill>
              <a:blip r:embed="rId73"/>
            </p:blipFill>
            <p:spPr>
              <a:xfrm>
                <a:off x="2139950" y="3508375"/>
                <a:ext cx="44450" cy="33655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39" name="墨迹 38"/>
              <p14:cNvContentPartPr/>
              <p14:nvPr/>
            </p14:nvContentPartPr>
            <p14:xfrm>
              <a:off x="2187575" y="3663950"/>
              <a:ext cx="228600" cy="127000"/>
            </p14:xfrm>
          </p:contentPart>
        </mc:Choice>
        <mc:Fallback xmlns="">
          <p:pic>
            <p:nvPicPr>
              <p:cNvPr id="39" name="墨迹 38"/>
            </p:nvPicPr>
            <p:blipFill>
              <a:blip r:embed="rId75"/>
            </p:blipFill>
            <p:spPr>
              <a:xfrm>
                <a:off x="2187575" y="3663950"/>
                <a:ext cx="228600" cy="12700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40" name="墨迹 39"/>
              <p14:cNvContentPartPr/>
              <p14:nvPr/>
            </p14:nvContentPartPr>
            <p14:xfrm>
              <a:off x="2514600" y="1574800"/>
              <a:ext cx="66675" cy="260350"/>
            </p14:xfrm>
          </p:contentPart>
        </mc:Choice>
        <mc:Fallback xmlns="">
          <p:pic>
            <p:nvPicPr>
              <p:cNvPr id="40" name="墨迹 39"/>
            </p:nvPicPr>
            <p:blipFill>
              <a:blip r:embed="rId77"/>
            </p:blipFill>
            <p:spPr>
              <a:xfrm>
                <a:off x="2514600" y="1574800"/>
                <a:ext cx="66675" cy="260350"/>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1" name="墨迹 40"/>
              <p14:cNvContentPartPr/>
              <p14:nvPr/>
            </p14:nvContentPartPr>
            <p14:xfrm>
              <a:off x="2578100" y="1498600"/>
              <a:ext cx="146050" cy="285750"/>
            </p14:xfrm>
          </p:contentPart>
        </mc:Choice>
        <mc:Fallback xmlns="">
          <p:pic>
            <p:nvPicPr>
              <p:cNvPr id="41" name="墨迹 40"/>
            </p:nvPicPr>
            <p:blipFill>
              <a:blip r:embed="rId79"/>
            </p:blipFill>
            <p:spPr>
              <a:xfrm>
                <a:off x="2578100" y="1498600"/>
                <a:ext cx="146050" cy="285750"/>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2" name="墨迹 41"/>
              <p14:cNvContentPartPr/>
              <p14:nvPr/>
            </p14:nvContentPartPr>
            <p14:xfrm>
              <a:off x="2714625" y="1666875"/>
              <a:ext cx="101600" cy="206375"/>
            </p14:xfrm>
          </p:contentPart>
        </mc:Choice>
        <mc:Fallback xmlns="">
          <p:pic>
            <p:nvPicPr>
              <p:cNvPr id="42" name="墨迹 41"/>
            </p:nvPicPr>
            <p:blipFill>
              <a:blip r:embed="rId81"/>
            </p:blipFill>
            <p:spPr>
              <a:xfrm>
                <a:off x="2714625" y="1666875"/>
                <a:ext cx="101600" cy="206375"/>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3" name="墨迹 42"/>
              <p14:cNvContentPartPr/>
              <p14:nvPr/>
            </p14:nvContentPartPr>
            <p14:xfrm>
              <a:off x="3657600" y="1714500"/>
              <a:ext cx="15875" cy="244475"/>
            </p14:xfrm>
          </p:contentPart>
        </mc:Choice>
        <mc:Fallback xmlns="">
          <p:pic>
            <p:nvPicPr>
              <p:cNvPr id="43" name="墨迹 42"/>
            </p:nvPicPr>
            <p:blipFill>
              <a:blip r:embed="rId83"/>
            </p:blipFill>
            <p:spPr>
              <a:xfrm>
                <a:off x="3657600" y="1714500"/>
                <a:ext cx="15875" cy="244475"/>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4" name="墨迹 43"/>
              <p14:cNvContentPartPr/>
              <p14:nvPr/>
            </p14:nvContentPartPr>
            <p14:xfrm>
              <a:off x="3667125" y="1746250"/>
              <a:ext cx="69850" cy="190500"/>
            </p14:xfrm>
          </p:contentPart>
        </mc:Choice>
        <mc:Fallback xmlns="">
          <p:pic>
            <p:nvPicPr>
              <p:cNvPr id="44" name="墨迹 43"/>
            </p:nvPicPr>
            <p:blipFill>
              <a:blip r:embed="rId85"/>
            </p:blipFill>
            <p:spPr>
              <a:xfrm>
                <a:off x="3667125" y="1746250"/>
                <a:ext cx="69850" cy="190500"/>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5" name="墨迹 44"/>
              <p14:cNvContentPartPr/>
              <p14:nvPr/>
            </p14:nvContentPartPr>
            <p14:xfrm>
              <a:off x="3787775" y="1809750"/>
              <a:ext cx="92075" cy="209550"/>
            </p14:xfrm>
          </p:contentPart>
        </mc:Choice>
        <mc:Fallback xmlns="">
          <p:pic>
            <p:nvPicPr>
              <p:cNvPr id="45" name="墨迹 44"/>
            </p:nvPicPr>
            <p:blipFill>
              <a:blip r:embed="rId87"/>
            </p:blipFill>
            <p:spPr>
              <a:xfrm>
                <a:off x="3787775" y="1809750"/>
                <a:ext cx="92075" cy="209550"/>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6" name="墨迹 45"/>
              <p14:cNvContentPartPr/>
              <p14:nvPr/>
            </p14:nvContentPartPr>
            <p14:xfrm>
              <a:off x="4257675" y="1431925"/>
              <a:ext cx="50800" cy="196850"/>
            </p14:xfrm>
          </p:contentPart>
        </mc:Choice>
        <mc:Fallback xmlns="">
          <p:pic>
            <p:nvPicPr>
              <p:cNvPr id="46" name="墨迹 45"/>
            </p:nvPicPr>
            <p:blipFill>
              <a:blip r:embed="rId89"/>
            </p:blipFill>
            <p:spPr>
              <a:xfrm>
                <a:off x="4257675" y="1431925"/>
                <a:ext cx="50800" cy="196850"/>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7" name="墨迹 46"/>
              <p14:cNvContentPartPr/>
              <p14:nvPr/>
            </p14:nvContentPartPr>
            <p14:xfrm>
              <a:off x="4302125" y="1400175"/>
              <a:ext cx="88900" cy="196850"/>
            </p14:xfrm>
          </p:contentPart>
        </mc:Choice>
        <mc:Fallback xmlns="">
          <p:pic>
            <p:nvPicPr>
              <p:cNvPr id="47" name="墨迹 46"/>
            </p:nvPicPr>
            <p:blipFill>
              <a:blip r:embed="rId91"/>
            </p:blipFill>
            <p:spPr>
              <a:xfrm>
                <a:off x="4302125" y="1400175"/>
                <a:ext cx="88900" cy="196850"/>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48" name="墨迹 47"/>
              <p14:cNvContentPartPr/>
              <p14:nvPr/>
            </p14:nvContentPartPr>
            <p14:xfrm>
              <a:off x="4400550" y="1457325"/>
              <a:ext cx="98425" cy="155575"/>
            </p14:xfrm>
          </p:contentPart>
        </mc:Choice>
        <mc:Fallback xmlns="">
          <p:pic>
            <p:nvPicPr>
              <p:cNvPr id="48" name="墨迹 47"/>
            </p:nvPicPr>
            <p:blipFill>
              <a:blip r:embed="rId93"/>
            </p:blipFill>
            <p:spPr>
              <a:xfrm>
                <a:off x="4400550" y="1457325"/>
                <a:ext cx="98425" cy="155575"/>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49" name="墨迹 48"/>
              <p14:cNvContentPartPr/>
              <p14:nvPr/>
            </p14:nvContentPartPr>
            <p14:xfrm>
              <a:off x="5222875" y="1422400"/>
              <a:ext cx="6350" cy="360"/>
            </p14:xfrm>
          </p:contentPart>
        </mc:Choice>
        <mc:Fallback xmlns="">
          <p:pic>
            <p:nvPicPr>
              <p:cNvPr id="49" name="墨迹 48"/>
            </p:nvPicPr>
            <p:blipFill>
              <a:blip r:embed="rId95"/>
            </p:blipFill>
            <p:spPr>
              <a:xfrm>
                <a:off x="5222875" y="1422400"/>
                <a:ext cx="6350" cy="36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50" name="墨迹 49"/>
              <p14:cNvContentPartPr/>
              <p14:nvPr/>
            </p14:nvContentPartPr>
            <p14:xfrm>
              <a:off x="5146675" y="1422400"/>
              <a:ext cx="79375" cy="247650"/>
            </p14:xfrm>
          </p:contentPart>
        </mc:Choice>
        <mc:Fallback xmlns="">
          <p:pic>
            <p:nvPicPr>
              <p:cNvPr id="50" name="墨迹 49"/>
            </p:nvPicPr>
            <p:blipFill>
              <a:blip r:embed="rId97"/>
            </p:blipFill>
            <p:spPr>
              <a:xfrm>
                <a:off x="5146675" y="1422400"/>
                <a:ext cx="79375" cy="24765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1" name="墨迹 50"/>
              <p14:cNvContentPartPr/>
              <p14:nvPr/>
            </p14:nvContentPartPr>
            <p14:xfrm>
              <a:off x="5197475" y="1422400"/>
              <a:ext cx="101600" cy="180975"/>
            </p14:xfrm>
          </p:contentPart>
        </mc:Choice>
        <mc:Fallback xmlns="">
          <p:pic>
            <p:nvPicPr>
              <p:cNvPr id="51" name="墨迹 50"/>
            </p:nvPicPr>
            <p:blipFill>
              <a:blip r:embed="rId99"/>
            </p:blipFill>
            <p:spPr>
              <a:xfrm>
                <a:off x="5197475" y="1422400"/>
                <a:ext cx="101600" cy="180975"/>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2" name="墨迹 51"/>
              <p14:cNvContentPartPr/>
              <p14:nvPr/>
            </p14:nvContentPartPr>
            <p14:xfrm>
              <a:off x="5289550" y="1511300"/>
              <a:ext cx="82550" cy="139700"/>
            </p14:xfrm>
          </p:contentPart>
        </mc:Choice>
        <mc:Fallback xmlns="">
          <p:pic>
            <p:nvPicPr>
              <p:cNvPr id="52" name="墨迹 51"/>
            </p:nvPicPr>
            <p:blipFill>
              <a:blip r:embed="rId101"/>
            </p:blipFill>
            <p:spPr>
              <a:xfrm>
                <a:off x="5289550" y="1511300"/>
                <a:ext cx="82550" cy="13970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3" name="墨迹 52"/>
              <p14:cNvContentPartPr/>
              <p14:nvPr/>
            </p14:nvContentPartPr>
            <p14:xfrm>
              <a:off x="2343150" y="3844925"/>
              <a:ext cx="34925" cy="333375"/>
            </p14:xfrm>
          </p:contentPart>
        </mc:Choice>
        <mc:Fallback xmlns="">
          <p:pic>
            <p:nvPicPr>
              <p:cNvPr id="53" name="墨迹 52"/>
            </p:nvPicPr>
            <p:blipFill>
              <a:blip r:embed="rId103"/>
            </p:blipFill>
            <p:spPr>
              <a:xfrm>
                <a:off x="2343150" y="3844925"/>
                <a:ext cx="34925" cy="333375"/>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4" name="墨迹 53"/>
              <p14:cNvContentPartPr/>
              <p14:nvPr/>
            </p14:nvContentPartPr>
            <p14:xfrm>
              <a:off x="2371725" y="3803650"/>
              <a:ext cx="219075" cy="339725"/>
            </p14:xfrm>
          </p:contentPart>
        </mc:Choice>
        <mc:Fallback xmlns="">
          <p:pic>
            <p:nvPicPr>
              <p:cNvPr id="54" name="墨迹 53"/>
            </p:nvPicPr>
            <p:blipFill>
              <a:blip r:embed="rId105"/>
            </p:blipFill>
            <p:spPr>
              <a:xfrm>
                <a:off x="2371725" y="3803650"/>
                <a:ext cx="219075" cy="339725"/>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5" name="墨迹 54"/>
              <p14:cNvContentPartPr/>
              <p14:nvPr/>
            </p14:nvContentPartPr>
            <p14:xfrm>
              <a:off x="2616200" y="4022725"/>
              <a:ext cx="79375" cy="187325"/>
            </p14:xfrm>
          </p:contentPart>
        </mc:Choice>
        <mc:Fallback xmlns="">
          <p:pic>
            <p:nvPicPr>
              <p:cNvPr id="55" name="墨迹 54"/>
            </p:nvPicPr>
            <p:blipFill>
              <a:blip r:embed="rId107"/>
            </p:blipFill>
            <p:spPr>
              <a:xfrm>
                <a:off x="2616200" y="4022725"/>
                <a:ext cx="79375" cy="187325"/>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6" name="墨迹 55"/>
              <p14:cNvContentPartPr/>
              <p14:nvPr/>
            </p14:nvContentPartPr>
            <p14:xfrm>
              <a:off x="2743200" y="4003675"/>
              <a:ext cx="149225" cy="31750"/>
            </p14:xfrm>
          </p:contentPart>
        </mc:Choice>
        <mc:Fallback xmlns="">
          <p:pic>
            <p:nvPicPr>
              <p:cNvPr id="56" name="墨迹 55"/>
            </p:nvPicPr>
            <p:blipFill>
              <a:blip r:embed="rId109"/>
            </p:blipFill>
            <p:spPr>
              <a:xfrm>
                <a:off x="2743200" y="4003675"/>
                <a:ext cx="149225" cy="3175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57" name="墨迹 56"/>
              <p14:cNvContentPartPr/>
              <p14:nvPr/>
            </p14:nvContentPartPr>
            <p14:xfrm>
              <a:off x="2816225" y="3956050"/>
              <a:ext cx="111125" cy="152400"/>
            </p14:xfrm>
          </p:contentPart>
        </mc:Choice>
        <mc:Fallback xmlns="">
          <p:pic>
            <p:nvPicPr>
              <p:cNvPr id="57" name="墨迹 56"/>
            </p:nvPicPr>
            <p:blipFill>
              <a:blip r:embed="rId111"/>
            </p:blipFill>
            <p:spPr>
              <a:xfrm>
                <a:off x="2816225" y="3956050"/>
                <a:ext cx="111125" cy="15240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58" name="墨迹 57"/>
              <p14:cNvContentPartPr/>
              <p14:nvPr/>
            </p14:nvContentPartPr>
            <p14:xfrm>
              <a:off x="2984500" y="3873500"/>
              <a:ext cx="149225" cy="47625"/>
            </p14:xfrm>
          </p:contentPart>
        </mc:Choice>
        <mc:Fallback xmlns="">
          <p:pic>
            <p:nvPicPr>
              <p:cNvPr id="58" name="墨迹 57"/>
            </p:nvPicPr>
            <p:blipFill>
              <a:blip r:embed="rId113"/>
            </p:blipFill>
            <p:spPr>
              <a:xfrm>
                <a:off x="2984500" y="3873500"/>
                <a:ext cx="149225" cy="47625"/>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59" name="墨迹 58"/>
              <p14:cNvContentPartPr/>
              <p14:nvPr/>
            </p14:nvContentPartPr>
            <p14:xfrm>
              <a:off x="3009900" y="3803650"/>
              <a:ext cx="25400" cy="390525"/>
            </p14:xfrm>
          </p:contentPart>
        </mc:Choice>
        <mc:Fallback xmlns="">
          <p:pic>
            <p:nvPicPr>
              <p:cNvPr id="59" name="墨迹 58"/>
            </p:nvPicPr>
            <p:blipFill>
              <a:blip r:embed="rId115"/>
            </p:blipFill>
            <p:spPr>
              <a:xfrm>
                <a:off x="3009900" y="3803650"/>
                <a:ext cx="25400" cy="390525"/>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60" name="墨迹 59"/>
              <p14:cNvContentPartPr/>
              <p14:nvPr/>
            </p14:nvContentPartPr>
            <p14:xfrm>
              <a:off x="3044825" y="3987800"/>
              <a:ext cx="155575" cy="136525"/>
            </p14:xfrm>
          </p:contentPart>
        </mc:Choice>
        <mc:Fallback xmlns="">
          <p:pic>
            <p:nvPicPr>
              <p:cNvPr id="60" name="墨迹 59"/>
            </p:nvPicPr>
            <p:blipFill>
              <a:blip r:embed="rId117"/>
            </p:blipFill>
            <p:spPr>
              <a:xfrm>
                <a:off x="3044825" y="3987800"/>
                <a:ext cx="155575" cy="136525"/>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1" name="墨迹 60"/>
              <p14:cNvContentPartPr/>
              <p14:nvPr/>
            </p14:nvContentPartPr>
            <p14:xfrm>
              <a:off x="2470150" y="2228850"/>
              <a:ext cx="25400" cy="231775"/>
            </p14:xfrm>
          </p:contentPart>
        </mc:Choice>
        <mc:Fallback xmlns="">
          <p:pic>
            <p:nvPicPr>
              <p:cNvPr id="61" name="墨迹 60"/>
            </p:nvPicPr>
            <p:blipFill>
              <a:blip r:embed="rId119"/>
            </p:blipFill>
            <p:spPr>
              <a:xfrm>
                <a:off x="2470150" y="2228850"/>
                <a:ext cx="25400" cy="231775"/>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62" name="墨迹 61"/>
              <p14:cNvContentPartPr/>
              <p14:nvPr/>
            </p14:nvContentPartPr>
            <p14:xfrm>
              <a:off x="2495550" y="2133600"/>
              <a:ext cx="161925" cy="266700"/>
            </p14:xfrm>
          </p:contentPart>
        </mc:Choice>
        <mc:Fallback xmlns="">
          <p:pic>
            <p:nvPicPr>
              <p:cNvPr id="62" name="墨迹 61"/>
            </p:nvPicPr>
            <p:blipFill>
              <a:blip r:embed="rId121"/>
            </p:blipFill>
            <p:spPr>
              <a:xfrm>
                <a:off x="2495550" y="2133600"/>
                <a:ext cx="161925" cy="266700"/>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63" name="墨迹 62"/>
              <p14:cNvContentPartPr/>
              <p14:nvPr/>
            </p14:nvContentPartPr>
            <p14:xfrm>
              <a:off x="2708275" y="2311400"/>
              <a:ext cx="15875" cy="184150"/>
            </p14:xfrm>
          </p:contentPart>
        </mc:Choice>
        <mc:Fallback xmlns="">
          <p:pic>
            <p:nvPicPr>
              <p:cNvPr id="63" name="墨迹 62"/>
            </p:nvPicPr>
            <p:blipFill>
              <a:blip r:embed="rId123"/>
            </p:blipFill>
            <p:spPr>
              <a:xfrm>
                <a:off x="2708275" y="2311400"/>
                <a:ext cx="15875" cy="184150"/>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64" name="墨迹 63"/>
              <p14:cNvContentPartPr/>
              <p14:nvPr/>
            </p14:nvContentPartPr>
            <p14:xfrm>
              <a:off x="2771775" y="2343150"/>
              <a:ext cx="79375" cy="130175"/>
            </p14:xfrm>
          </p:contentPart>
        </mc:Choice>
        <mc:Fallback xmlns="">
          <p:pic>
            <p:nvPicPr>
              <p:cNvPr id="64" name="墨迹 63"/>
            </p:nvPicPr>
            <p:blipFill>
              <a:blip r:embed="rId125"/>
            </p:blipFill>
            <p:spPr>
              <a:xfrm>
                <a:off x="2771775" y="2343150"/>
                <a:ext cx="79375" cy="130175"/>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65" name="墨迹 64"/>
              <p14:cNvContentPartPr/>
              <p14:nvPr/>
            </p14:nvContentPartPr>
            <p14:xfrm>
              <a:off x="3200400" y="3990975"/>
              <a:ext cx="15875" cy="333375"/>
            </p14:xfrm>
          </p:contentPart>
        </mc:Choice>
        <mc:Fallback xmlns="">
          <p:pic>
            <p:nvPicPr>
              <p:cNvPr id="65" name="墨迹 64"/>
            </p:nvPicPr>
            <p:blipFill>
              <a:blip r:embed="rId127"/>
            </p:blipFill>
            <p:spPr>
              <a:xfrm>
                <a:off x="3200400" y="3990975"/>
                <a:ext cx="15875" cy="333375"/>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66" name="墨迹 65"/>
              <p14:cNvContentPartPr/>
              <p14:nvPr/>
            </p14:nvContentPartPr>
            <p14:xfrm>
              <a:off x="3222625" y="3962400"/>
              <a:ext cx="133350" cy="254000"/>
            </p14:xfrm>
          </p:contentPart>
        </mc:Choice>
        <mc:Fallback xmlns="">
          <p:pic>
            <p:nvPicPr>
              <p:cNvPr id="66" name="墨迹 65"/>
            </p:nvPicPr>
            <p:blipFill>
              <a:blip r:embed="rId129"/>
            </p:blipFill>
            <p:spPr>
              <a:xfrm>
                <a:off x="3222625" y="3962400"/>
                <a:ext cx="133350" cy="254000"/>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67" name="墨迹 66"/>
              <p14:cNvContentPartPr/>
              <p14:nvPr/>
            </p14:nvContentPartPr>
            <p14:xfrm>
              <a:off x="3375025" y="4171950"/>
              <a:ext cx="9525" cy="152400"/>
            </p14:xfrm>
          </p:contentPart>
        </mc:Choice>
        <mc:Fallback xmlns="">
          <p:pic>
            <p:nvPicPr>
              <p:cNvPr id="67" name="墨迹 66"/>
            </p:nvPicPr>
            <p:blipFill>
              <a:blip r:embed="rId131"/>
            </p:blipFill>
            <p:spPr>
              <a:xfrm>
                <a:off x="3375025" y="4171950"/>
                <a:ext cx="9525" cy="152400"/>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68" name="墨迹 67"/>
              <p14:cNvContentPartPr/>
              <p14:nvPr/>
            </p14:nvContentPartPr>
            <p14:xfrm>
              <a:off x="3419475" y="4168775"/>
              <a:ext cx="107950" cy="123825"/>
            </p14:xfrm>
          </p:contentPart>
        </mc:Choice>
        <mc:Fallback xmlns="">
          <p:pic>
            <p:nvPicPr>
              <p:cNvPr id="68" name="墨迹 67"/>
            </p:nvPicPr>
            <p:blipFill>
              <a:blip r:embed="rId133"/>
            </p:blipFill>
            <p:spPr>
              <a:xfrm>
                <a:off x="3419475" y="4168775"/>
                <a:ext cx="107950" cy="123825"/>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69" name="墨迹 68"/>
              <p14:cNvContentPartPr/>
              <p14:nvPr/>
            </p14:nvContentPartPr>
            <p14:xfrm>
              <a:off x="2955925" y="4356100"/>
              <a:ext cx="219075" cy="349250"/>
            </p14:xfrm>
          </p:contentPart>
        </mc:Choice>
        <mc:Fallback xmlns="">
          <p:pic>
            <p:nvPicPr>
              <p:cNvPr id="69" name="墨迹 68"/>
            </p:nvPicPr>
            <p:blipFill>
              <a:blip r:embed="rId135"/>
            </p:blipFill>
            <p:spPr>
              <a:xfrm>
                <a:off x="2955925" y="4356100"/>
                <a:ext cx="219075" cy="349250"/>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70" name="墨迹 69"/>
              <p14:cNvContentPartPr/>
              <p14:nvPr/>
            </p14:nvContentPartPr>
            <p14:xfrm>
              <a:off x="2444750" y="2797175"/>
              <a:ext cx="12700" cy="190500"/>
            </p14:xfrm>
          </p:contentPart>
        </mc:Choice>
        <mc:Fallback xmlns="">
          <p:pic>
            <p:nvPicPr>
              <p:cNvPr id="70" name="墨迹 69"/>
            </p:nvPicPr>
            <p:blipFill>
              <a:blip r:embed="rId137"/>
            </p:blipFill>
            <p:spPr>
              <a:xfrm>
                <a:off x="2444750" y="2797175"/>
                <a:ext cx="12700" cy="190500"/>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71" name="墨迹 70"/>
              <p14:cNvContentPartPr/>
              <p14:nvPr/>
            </p14:nvContentPartPr>
            <p14:xfrm>
              <a:off x="2444750" y="2736850"/>
              <a:ext cx="158750" cy="222250"/>
            </p14:xfrm>
          </p:contentPart>
        </mc:Choice>
        <mc:Fallback xmlns="">
          <p:pic>
            <p:nvPicPr>
              <p:cNvPr id="71" name="墨迹 70"/>
            </p:nvPicPr>
            <p:blipFill>
              <a:blip r:embed="rId139"/>
            </p:blipFill>
            <p:spPr>
              <a:xfrm>
                <a:off x="2444750" y="2736850"/>
                <a:ext cx="158750" cy="222250"/>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72" name="墨迹 71"/>
              <p14:cNvContentPartPr/>
              <p14:nvPr/>
            </p14:nvContentPartPr>
            <p14:xfrm>
              <a:off x="2613025" y="2901950"/>
              <a:ext cx="12700" cy="92075"/>
            </p14:xfrm>
          </p:contentPart>
        </mc:Choice>
        <mc:Fallback xmlns="">
          <p:pic>
            <p:nvPicPr>
              <p:cNvPr id="72" name="墨迹 71"/>
            </p:nvPicPr>
            <p:blipFill>
              <a:blip r:embed="rId141"/>
            </p:blipFill>
            <p:spPr>
              <a:xfrm>
                <a:off x="2613025" y="2901950"/>
                <a:ext cx="12700" cy="92075"/>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73" name="墨迹 72"/>
              <p14:cNvContentPartPr/>
              <p14:nvPr/>
            </p14:nvContentPartPr>
            <p14:xfrm>
              <a:off x="2651125" y="2847975"/>
              <a:ext cx="9525" cy="209550"/>
            </p14:xfrm>
          </p:contentPart>
        </mc:Choice>
        <mc:Fallback xmlns="">
          <p:pic>
            <p:nvPicPr>
              <p:cNvPr id="73" name="墨迹 72"/>
            </p:nvPicPr>
            <p:blipFill>
              <a:blip r:embed="rId143"/>
            </p:blipFill>
            <p:spPr>
              <a:xfrm>
                <a:off x="2651125" y="2847975"/>
                <a:ext cx="9525" cy="209550"/>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74" name="墨迹 73"/>
              <p14:cNvContentPartPr/>
              <p14:nvPr/>
            </p14:nvContentPartPr>
            <p14:xfrm>
              <a:off x="2714625" y="4641850"/>
              <a:ext cx="25400" cy="311150"/>
            </p14:xfrm>
          </p:contentPart>
        </mc:Choice>
        <mc:Fallback xmlns="">
          <p:pic>
            <p:nvPicPr>
              <p:cNvPr id="74" name="墨迹 73"/>
            </p:nvPicPr>
            <p:blipFill>
              <a:blip r:embed="rId145"/>
            </p:blipFill>
            <p:spPr>
              <a:xfrm>
                <a:off x="2714625" y="4641850"/>
                <a:ext cx="25400" cy="311150"/>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75" name="墨迹 74"/>
              <p14:cNvContentPartPr/>
              <p14:nvPr/>
            </p14:nvContentPartPr>
            <p14:xfrm>
              <a:off x="2711450" y="4587875"/>
              <a:ext cx="117475" cy="333375"/>
            </p14:xfrm>
          </p:contentPart>
        </mc:Choice>
        <mc:Fallback xmlns="">
          <p:pic>
            <p:nvPicPr>
              <p:cNvPr id="75" name="墨迹 74"/>
            </p:nvPicPr>
            <p:blipFill>
              <a:blip r:embed="rId147"/>
            </p:blipFill>
            <p:spPr>
              <a:xfrm>
                <a:off x="2711450" y="4587875"/>
                <a:ext cx="117475" cy="333375"/>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76" name="墨迹 75"/>
              <p14:cNvContentPartPr/>
              <p14:nvPr/>
            </p14:nvContentPartPr>
            <p14:xfrm>
              <a:off x="2886075" y="4794250"/>
              <a:ext cx="47625" cy="149225"/>
            </p14:xfrm>
          </p:contentPart>
        </mc:Choice>
        <mc:Fallback xmlns="">
          <p:pic>
            <p:nvPicPr>
              <p:cNvPr id="76" name="墨迹 75"/>
            </p:nvPicPr>
            <p:blipFill>
              <a:blip r:embed="rId149"/>
            </p:blipFill>
            <p:spPr>
              <a:xfrm>
                <a:off x="2886075" y="4794250"/>
                <a:ext cx="47625" cy="149225"/>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77" name="墨迹 76"/>
              <p14:cNvContentPartPr/>
              <p14:nvPr/>
            </p14:nvContentPartPr>
            <p14:xfrm>
              <a:off x="2952750" y="4752975"/>
              <a:ext cx="22225" cy="228600"/>
            </p14:xfrm>
          </p:contentPart>
        </mc:Choice>
        <mc:Fallback xmlns="">
          <p:pic>
            <p:nvPicPr>
              <p:cNvPr id="77" name="墨迹 76"/>
            </p:nvPicPr>
            <p:blipFill>
              <a:blip r:embed="rId151"/>
            </p:blipFill>
            <p:spPr>
              <a:xfrm>
                <a:off x="2952750" y="4752975"/>
                <a:ext cx="22225" cy="228600"/>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78" name="墨迹 77"/>
              <p14:cNvContentPartPr/>
              <p14:nvPr/>
            </p14:nvContentPartPr>
            <p14:xfrm>
              <a:off x="3321050" y="4406900"/>
              <a:ext cx="171450" cy="276225"/>
            </p14:xfrm>
          </p:contentPart>
        </mc:Choice>
        <mc:Fallback xmlns="">
          <p:pic>
            <p:nvPicPr>
              <p:cNvPr id="78" name="墨迹 77"/>
            </p:nvPicPr>
            <p:blipFill>
              <a:blip r:embed="rId153"/>
            </p:blipFill>
            <p:spPr>
              <a:xfrm>
                <a:off x="3321050" y="4406900"/>
                <a:ext cx="171450" cy="276225"/>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79" name="墨迹 78"/>
              <p14:cNvContentPartPr/>
              <p14:nvPr/>
            </p14:nvContentPartPr>
            <p14:xfrm>
              <a:off x="3381375" y="4679950"/>
              <a:ext cx="28575" cy="269875"/>
            </p14:xfrm>
          </p:contentPart>
        </mc:Choice>
        <mc:Fallback xmlns="">
          <p:pic>
            <p:nvPicPr>
              <p:cNvPr id="79" name="墨迹 78"/>
            </p:nvPicPr>
            <p:blipFill>
              <a:blip r:embed="rId155"/>
            </p:blipFill>
            <p:spPr>
              <a:xfrm>
                <a:off x="3381375" y="4679950"/>
                <a:ext cx="28575" cy="269875"/>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80" name="墨迹 79"/>
              <p14:cNvContentPartPr/>
              <p14:nvPr/>
            </p14:nvContentPartPr>
            <p14:xfrm>
              <a:off x="3362325" y="4591050"/>
              <a:ext cx="168275" cy="292100"/>
            </p14:xfrm>
          </p:contentPart>
        </mc:Choice>
        <mc:Fallback xmlns="">
          <p:pic>
            <p:nvPicPr>
              <p:cNvPr id="80" name="墨迹 79"/>
            </p:nvPicPr>
            <p:blipFill>
              <a:blip r:embed="rId157"/>
            </p:blipFill>
            <p:spPr>
              <a:xfrm>
                <a:off x="3362325" y="4591050"/>
                <a:ext cx="168275" cy="292100"/>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81" name="墨迹 80"/>
              <p14:cNvContentPartPr/>
              <p14:nvPr/>
            </p14:nvContentPartPr>
            <p14:xfrm>
              <a:off x="3587750" y="4794250"/>
              <a:ext cx="31750" cy="212725"/>
            </p14:xfrm>
          </p:contentPart>
        </mc:Choice>
        <mc:Fallback xmlns="">
          <p:pic>
            <p:nvPicPr>
              <p:cNvPr id="81" name="墨迹 80"/>
            </p:nvPicPr>
            <p:blipFill>
              <a:blip r:embed="rId159"/>
            </p:blipFill>
            <p:spPr>
              <a:xfrm>
                <a:off x="3587750" y="4794250"/>
                <a:ext cx="31750" cy="212725"/>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82" name="墨迹 81"/>
              <p14:cNvContentPartPr/>
              <p14:nvPr/>
            </p14:nvContentPartPr>
            <p14:xfrm>
              <a:off x="3635375" y="4841875"/>
              <a:ext cx="200025" cy="85725"/>
            </p14:xfrm>
          </p:contentPart>
        </mc:Choice>
        <mc:Fallback xmlns="">
          <p:pic>
            <p:nvPicPr>
              <p:cNvPr id="82" name="墨迹 81"/>
            </p:nvPicPr>
            <p:blipFill>
              <a:blip r:embed="rId161"/>
            </p:blipFill>
            <p:spPr>
              <a:xfrm>
                <a:off x="3635375" y="4841875"/>
                <a:ext cx="200025" cy="85725"/>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83" name="墨迹 82"/>
              <p14:cNvContentPartPr/>
              <p14:nvPr/>
            </p14:nvContentPartPr>
            <p14:xfrm>
              <a:off x="4384675" y="2936875"/>
              <a:ext cx="41275" cy="222250"/>
            </p14:xfrm>
          </p:contentPart>
        </mc:Choice>
        <mc:Fallback xmlns="">
          <p:pic>
            <p:nvPicPr>
              <p:cNvPr id="83" name="墨迹 82"/>
            </p:nvPicPr>
            <p:blipFill>
              <a:blip r:embed="rId163"/>
            </p:blipFill>
            <p:spPr>
              <a:xfrm>
                <a:off x="4384675" y="2936875"/>
                <a:ext cx="41275" cy="222250"/>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84" name="墨迹 83"/>
              <p14:cNvContentPartPr/>
              <p14:nvPr/>
            </p14:nvContentPartPr>
            <p14:xfrm>
              <a:off x="4403725" y="2927350"/>
              <a:ext cx="130175" cy="215900"/>
            </p14:xfrm>
          </p:contentPart>
        </mc:Choice>
        <mc:Fallback xmlns="">
          <p:pic>
            <p:nvPicPr>
              <p:cNvPr id="84" name="墨迹 83"/>
            </p:nvPicPr>
            <p:blipFill>
              <a:blip r:embed="rId165"/>
            </p:blipFill>
            <p:spPr>
              <a:xfrm>
                <a:off x="4403725" y="2927350"/>
                <a:ext cx="130175" cy="215900"/>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85" name="墨迹 84"/>
              <p14:cNvContentPartPr/>
              <p14:nvPr/>
            </p14:nvContentPartPr>
            <p14:xfrm>
              <a:off x="4587875" y="3073400"/>
              <a:ext cx="12700" cy="136525"/>
            </p14:xfrm>
          </p:contentPart>
        </mc:Choice>
        <mc:Fallback xmlns="">
          <p:pic>
            <p:nvPicPr>
              <p:cNvPr id="85" name="墨迹 84"/>
            </p:nvPicPr>
            <p:blipFill>
              <a:blip r:embed="rId167"/>
            </p:blipFill>
            <p:spPr>
              <a:xfrm>
                <a:off x="4587875" y="3073400"/>
                <a:ext cx="12700" cy="136525"/>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86" name="墨迹 85"/>
              <p14:cNvContentPartPr/>
              <p14:nvPr/>
            </p14:nvContentPartPr>
            <p14:xfrm>
              <a:off x="4657725" y="3121025"/>
              <a:ext cx="88900" cy="117475"/>
            </p14:xfrm>
          </p:contentPart>
        </mc:Choice>
        <mc:Fallback xmlns="">
          <p:pic>
            <p:nvPicPr>
              <p:cNvPr id="86" name="墨迹 85"/>
            </p:nvPicPr>
            <p:blipFill>
              <a:blip r:embed="rId169"/>
            </p:blipFill>
            <p:spPr>
              <a:xfrm>
                <a:off x="4657725" y="3121025"/>
                <a:ext cx="88900" cy="117475"/>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87" name="墨迹 86"/>
              <p14:cNvContentPartPr/>
              <p14:nvPr/>
            </p14:nvContentPartPr>
            <p14:xfrm>
              <a:off x="7194550" y="2139950"/>
              <a:ext cx="57150" cy="333375"/>
            </p14:xfrm>
          </p:contentPart>
        </mc:Choice>
        <mc:Fallback xmlns="">
          <p:pic>
            <p:nvPicPr>
              <p:cNvPr id="87" name="墨迹 86"/>
            </p:nvPicPr>
            <p:blipFill>
              <a:blip r:embed="rId171"/>
            </p:blipFill>
            <p:spPr>
              <a:xfrm>
                <a:off x="7194550" y="2139950"/>
                <a:ext cx="57150" cy="333375"/>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88" name="墨迹 87"/>
              <p14:cNvContentPartPr/>
              <p14:nvPr/>
            </p14:nvContentPartPr>
            <p14:xfrm>
              <a:off x="7261225" y="2130425"/>
              <a:ext cx="168275" cy="269875"/>
            </p14:xfrm>
          </p:contentPart>
        </mc:Choice>
        <mc:Fallback xmlns="">
          <p:pic>
            <p:nvPicPr>
              <p:cNvPr id="88" name="墨迹 87"/>
            </p:nvPicPr>
            <p:blipFill>
              <a:blip r:embed="rId173"/>
            </p:blipFill>
            <p:spPr>
              <a:xfrm>
                <a:off x="7261225" y="2130425"/>
                <a:ext cx="168275" cy="269875"/>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89" name="墨迹 88"/>
              <p14:cNvContentPartPr/>
              <p14:nvPr/>
            </p14:nvContentPartPr>
            <p14:xfrm>
              <a:off x="7439025" y="2286000"/>
              <a:ext cx="12700" cy="158750"/>
            </p14:xfrm>
          </p:contentPart>
        </mc:Choice>
        <mc:Fallback xmlns="">
          <p:pic>
            <p:nvPicPr>
              <p:cNvPr id="89" name="墨迹 88"/>
            </p:nvPicPr>
            <p:blipFill>
              <a:blip r:embed="rId175"/>
            </p:blipFill>
            <p:spPr>
              <a:xfrm>
                <a:off x="7439025" y="2286000"/>
                <a:ext cx="12700" cy="158750"/>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90" name="墨迹 89"/>
              <p14:cNvContentPartPr/>
              <p14:nvPr/>
            </p14:nvContentPartPr>
            <p14:xfrm>
              <a:off x="7572375" y="2333625"/>
              <a:ext cx="57150" cy="142875"/>
            </p14:xfrm>
          </p:contentPart>
        </mc:Choice>
        <mc:Fallback xmlns="">
          <p:pic>
            <p:nvPicPr>
              <p:cNvPr id="90" name="墨迹 89"/>
            </p:nvPicPr>
            <p:blipFill>
              <a:blip r:embed="rId177"/>
            </p:blipFill>
            <p:spPr>
              <a:xfrm>
                <a:off x="7572375" y="2333625"/>
                <a:ext cx="57150" cy="142875"/>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91" name="墨迹 90"/>
              <p14:cNvContentPartPr/>
              <p14:nvPr/>
            </p14:nvContentPartPr>
            <p14:xfrm>
              <a:off x="7721600" y="2225675"/>
              <a:ext cx="44450" cy="244475"/>
            </p14:xfrm>
          </p:contentPart>
        </mc:Choice>
        <mc:Fallback xmlns="">
          <p:pic>
            <p:nvPicPr>
              <p:cNvPr id="91" name="墨迹 90"/>
            </p:nvPicPr>
            <p:blipFill>
              <a:blip r:embed="rId179"/>
            </p:blipFill>
            <p:spPr>
              <a:xfrm>
                <a:off x="7721600" y="2225675"/>
                <a:ext cx="44450" cy="244475"/>
              </a:xfrm>
              <a:prstGeom prst="rect"/>
            </p:spPr>
          </p:pic>
        </mc:Fallback>
      </mc:AlternateContent>
      <mc:AlternateContent xmlns:mc="http://schemas.openxmlformats.org/markup-compatibility/2006" xmlns:p14="http://schemas.microsoft.com/office/powerpoint/2010/main">
        <mc:Choice Requires="p14">
          <p:contentPart r:id="rId180" p14:bwMode="auto">
            <p14:nvContentPartPr>
              <p14:cNvPr id="92" name="墨迹 91"/>
              <p14:cNvContentPartPr/>
              <p14:nvPr/>
            </p14:nvContentPartPr>
            <p14:xfrm>
              <a:off x="7766050" y="2209800"/>
              <a:ext cx="114300" cy="206375"/>
            </p14:xfrm>
          </p:contentPart>
        </mc:Choice>
        <mc:Fallback xmlns="">
          <p:pic>
            <p:nvPicPr>
              <p:cNvPr id="92" name="墨迹 91"/>
            </p:nvPicPr>
            <p:blipFill>
              <a:blip r:embed="rId181"/>
            </p:blipFill>
            <p:spPr>
              <a:xfrm>
                <a:off x="7766050" y="2209800"/>
                <a:ext cx="114300" cy="206375"/>
              </a:xfrm>
              <a:prstGeom prst="rect"/>
            </p:spPr>
          </p:pic>
        </mc:Fallback>
      </mc:AlternateContent>
      <mc:AlternateContent xmlns:mc="http://schemas.openxmlformats.org/markup-compatibility/2006" xmlns:p14="http://schemas.microsoft.com/office/powerpoint/2010/main">
        <mc:Choice Requires="p14">
          <p:contentPart r:id="rId182" p14:bwMode="auto">
            <p14:nvContentPartPr>
              <p14:cNvPr id="93" name="墨迹 92"/>
              <p14:cNvContentPartPr/>
              <p14:nvPr/>
            </p14:nvContentPartPr>
            <p14:xfrm>
              <a:off x="7912100" y="2305050"/>
              <a:ext cx="95250" cy="133350"/>
            </p14:xfrm>
          </p:contentPart>
        </mc:Choice>
        <mc:Fallback xmlns="">
          <p:pic>
            <p:nvPicPr>
              <p:cNvPr id="93" name="墨迹 92"/>
            </p:nvPicPr>
            <p:blipFill>
              <a:blip r:embed="rId183"/>
            </p:blipFill>
            <p:spPr>
              <a:xfrm>
                <a:off x="7912100" y="2305050"/>
                <a:ext cx="95250" cy="133350"/>
              </a:xfrm>
              <a:prstGeom prst="rect"/>
            </p:spPr>
          </p:pic>
        </mc:Fallback>
      </mc:AlternateContent>
      <mc:AlternateContent xmlns:mc="http://schemas.openxmlformats.org/markup-compatibility/2006" xmlns:p14="http://schemas.microsoft.com/office/powerpoint/2010/main">
        <mc:Choice Requires="p14">
          <p:contentPart r:id="rId184" p14:bwMode="auto">
            <p14:nvContentPartPr>
              <p14:cNvPr id="94" name="墨迹 93"/>
              <p14:cNvContentPartPr/>
              <p14:nvPr/>
            </p14:nvContentPartPr>
            <p14:xfrm>
              <a:off x="8096250" y="2419350"/>
              <a:ext cx="47625" cy="136525"/>
            </p14:xfrm>
          </p:contentPart>
        </mc:Choice>
        <mc:Fallback xmlns="">
          <p:pic>
            <p:nvPicPr>
              <p:cNvPr id="94" name="墨迹 93"/>
            </p:nvPicPr>
            <p:blipFill>
              <a:blip r:embed="rId185"/>
            </p:blipFill>
            <p:spPr>
              <a:xfrm>
                <a:off x="8096250" y="2419350"/>
                <a:ext cx="47625" cy="136525"/>
              </a:xfrm>
              <a:prstGeom prst="rect"/>
            </p:spPr>
          </p:pic>
        </mc:Fallback>
      </mc:AlternateContent>
      <mc:AlternateContent xmlns:mc="http://schemas.openxmlformats.org/markup-compatibility/2006" xmlns:p14="http://schemas.microsoft.com/office/powerpoint/2010/main">
        <mc:Choice Requires="p14">
          <p:contentPart r:id="rId186" p14:bwMode="auto">
            <p14:nvContentPartPr>
              <p14:cNvPr id="95" name="墨迹 94"/>
              <p14:cNvContentPartPr/>
              <p14:nvPr/>
            </p14:nvContentPartPr>
            <p14:xfrm>
              <a:off x="8270875" y="2263775"/>
              <a:ext cx="60325" cy="247650"/>
            </p14:xfrm>
          </p:contentPart>
        </mc:Choice>
        <mc:Fallback xmlns="">
          <p:pic>
            <p:nvPicPr>
              <p:cNvPr id="95" name="墨迹 94"/>
            </p:nvPicPr>
            <p:blipFill>
              <a:blip r:embed="rId187"/>
            </p:blipFill>
            <p:spPr>
              <a:xfrm>
                <a:off x="8270875" y="2263775"/>
                <a:ext cx="60325" cy="247650"/>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96" name="墨迹 95"/>
              <p14:cNvContentPartPr/>
              <p14:nvPr/>
            </p14:nvContentPartPr>
            <p14:xfrm>
              <a:off x="8315325" y="2270125"/>
              <a:ext cx="133350" cy="206375"/>
            </p14:xfrm>
          </p:contentPart>
        </mc:Choice>
        <mc:Fallback xmlns="">
          <p:pic>
            <p:nvPicPr>
              <p:cNvPr id="96" name="墨迹 95"/>
            </p:nvPicPr>
            <p:blipFill>
              <a:blip r:embed="rId189"/>
            </p:blipFill>
            <p:spPr>
              <a:xfrm>
                <a:off x="8315325" y="2270125"/>
                <a:ext cx="133350" cy="206375"/>
              </a:xfrm>
              <a:prstGeom prst="rect"/>
            </p:spPr>
          </p:pic>
        </mc:Fallback>
      </mc:AlternateContent>
      <mc:AlternateContent xmlns:mc="http://schemas.openxmlformats.org/markup-compatibility/2006" xmlns:p14="http://schemas.microsoft.com/office/powerpoint/2010/main">
        <mc:Choice Requires="p14">
          <p:contentPart r:id="rId190" p14:bwMode="auto">
            <p14:nvContentPartPr>
              <p14:cNvPr id="97" name="墨迹 96"/>
              <p14:cNvContentPartPr/>
              <p14:nvPr/>
            </p14:nvContentPartPr>
            <p14:xfrm>
              <a:off x="8461375" y="2355850"/>
              <a:ext cx="76200" cy="180975"/>
            </p14:xfrm>
          </p:contentPart>
        </mc:Choice>
        <mc:Fallback xmlns="">
          <p:pic>
            <p:nvPicPr>
              <p:cNvPr id="97" name="墨迹 96"/>
            </p:nvPicPr>
            <p:blipFill>
              <a:blip r:embed="rId191"/>
            </p:blipFill>
            <p:spPr>
              <a:xfrm>
                <a:off x="8461375" y="2355850"/>
                <a:ext cx="76200" cy="180975"/>
              </a:xfrm>
              <a:prstGeom prst="rect"/>
            </p:spPr>
          </p:pic>
        </mc:Fallback>
      </mc:AlternateContent>
      <mc:AlternateContent xmlns:mc="http://schemas.openxmlformats.org/markup-compatibility/2006" xmlns:p14="http://schemas.microsoft.com/office/powerpoint/2010/main">
        <mc:Choice Requires="p14">
          <p:contentPart r:id="rId192" p14:bwMode="auto">
            <p14:nvContentPartPr>
              <p14:cNvPr id="98" name="墨迹 97"/>
              <p14:cNvContentPartPr/>
              <p14:nvPr/>
            </p14:nvContentPartPr>
            <p14:xfrm>
              <a:off x="8645525" y="2476500"/>
              <a:ext cx="60325" cy="146050"/>
            </p14:xfrm>
          </p:contentPart>
        </mc:Choice>
        <mc:Fallback xmlns="">
          <p:pic>
            <p:nvPicPr>
              <p:cNvPr id="98" name="墨迹 97"/>
            </p:nvPicPr>
            <p:blipFill>
              <a:blip r:embed="rId193"/>
            </p:blipFill>
            <p:spPr>
              <a:xfrm>
                <a:off x="8645525" y="2476500"/>
                <a:ext cx="60325" cy="146050"/>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99" name="墨迹 98"/>
              <p14:cNvContentPartPr/>
              <p14:nvPr/>
            </p14:nvContentPartPr>
            <p14:xfrm>
              <a:off x="8851900" y="2238375"/>
              <a:ext cx="88900" cy="295275"/>
            </p14:xfrm>
          </p:contentPart>
        </mc:Choice>
        <mc:Fallback xmlns="">
          <p:pic>
            <p:nvPicPr>
              <p:cNvPr id="99" name="墨迹 98"/>
            </p:nvPicPr>
            <p:blipFill>
              <a:blip r:embed="rId195"/>
            </p:blipFill>
            <p:spPr>
              <a:xfrm>
                <a:off x="8851900" y="2238375"/>
                <a:ext cx="88900" cy="295275"/>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100" name="墨迹 99"/>
              <p14:cNvContentPartPr/>
              <p14:nvPr/>
            </p14:nvContentPartPr>
            <p14:xfrm>
              <a:off x="8893175" y="2232025"/>
              <a:ext cx="155575" cy="266700"/>
            </p14:xfrm>
          </p:contentPart>
        </mc:Choice>
        <mc:Fallback xmlns="">
          <p:pic>
            <p:nvPicPr>
              <p:cNvPr id="100" name="墨迹 99"/>
            </p:nvPicPr>
            <p:blipFill>
              <a:blip r:embed="rId197"/>
            </p:blipFill>
            <p:spPr>
              <a:xfrm>
                <a:off x="8893175" y="2232025"/>
                <a:ext cx="155575" cy="266700"/>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01" name="墨迹 100"/>
              <p14:cNvContentPartPr/>
              <p14:nvPr/>
            </p14:nvContentPartPr>
            <p14:xfrm>
              <a:off x="9064625" y="2352675"/>
              <a:ext cx="15875" cy="168275"/>
            </p14:xfrm>
          </p:contentPart>
        </mc:Choice>
        <mc:Fallback xmlns="">
          <p:pic>
            <p:nvPicPr>
              <p:cNvPr id="101" name="墨迹 100"/>
            </p:nvPicPr>
            <p:blipFill>
              <a:blip r:embed="rId199"/>
            </p:blipFill>
            <p:spPr>
              <a:xfrm>
                <a:off x="9064625" y="2352675"/>
                <a:ext cx="15875" cy="168275"/>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02" name="墨迹 101"/>
              <p14:cNvContentPartPr/>
              <p14:nvPr/>
            </p14:nvContentPartPr>
            <p14:xfrm>
              <a:off x="9105900" y="2400300"/>
              <a:ext cx="60325" cy="130175"/>
            </p14:xfrm>
          </p:contentPart>
        </mc:Choice>
        <mc:Fallback xmlns="">
          <p:pic>
            <p:nvPicPr>
              <p:cNvPr id="102" name="墨迹 101"/>
            </p:nvPicPr>
            <p:blipFill>
              <a:blip r:embed="rId201"/>
            </p:blipFill>
            <p:spPr>
              <a:xfrm>
                <a:off x="9105900" y="2400300"/>
                <a:ext cx="60325" cy="130175"/>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03" name="墨迹 102"/>
              <p14:cNvContentPartPr/>
              <p14:nvPr/>
            </p14:nvContentPartPr>
            <p14:xfrm>
              <a:off x="9232900" y="2470150"/>
              <a:ext cx="73025" cy="114300"/>
            </p14:xfrm>
          </p:contentPart>
        </mc:Choice>
        <mc:Fallback xmlns="">
          <p:pic>
            <p:nvPicPr>
              <p:cNvPr id="103" name="墨迹 102"/>
            </p:nvPicPr>
            <p:blipFill>
              <a:blip r:embed="rId203"/>
            </p:blipFill>
            <p:spPr>
              <a:xfrm>
                <a:off x="9232900" y="2470150"/>
                <a:ext cx="73025" cy="114300"/>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04" name="墨迹 103"/>
              <p14:cNvContentPartPr/>
              <p14:nvPr/>
            </p14:nvContentPartPr>
            <p14:xfrm>
              <a:off x="9394825" y="2212975"/>
              <a:ext cx="114300" cy="307975"/>
            </p14:xfrm>
          </p:contentPart>
        </mc:Choice>
        <mc:Fallback xmlns="">
          <p:pic>
            <p:nvPicPr>
              <p:cNvPr id="104" name="墨迹 103"/>
            </p:nvPicPr>
            <p:blipFill>
              <a:blip r:embed="rId205"/>
            </p:blipFill>
            <p:spPr>
              <a:xfrm>
                <a:off x="9394825" y="2212975"/>
                <a:ext cx="114300" cy="307975"/>
              </a:xfrm>
              <a:prstGeom prst="rect"/>
            </p:spPr>
          </p:pic>
        </mc:Fallback>
      </mc:AlternateContent>
      <mc:AlternateContent xmlns:mc="http://schemas.openxmlformats.org/markup-compatibility/2006" xmlns:p14="http://schemas.microsoft.com/office/powerpoint/2010/main">
        <mc:Choice Requires="p14">
          <p:contentPart r:id="rId206" p14:bwMode="auto">
            <p14:nvContentPartPr>
              <p14:cNvPr id="105" name="墨迹 104"/>
              <p14:cNvContentPartPr/>
              <p14:nvPr/>
            </p14:nvContentPartPr>
            <p14:xfrm>
              <a:off x="9474200" y="2247900"/>
              <a:ext cx="111125" cy="238125"/>
            </p14:xfrm>
          </p:contentPart>
        </mc:Choice>
        <mc:Fallback xmlns="">
          <p:pic>
            <p:nvPicPr>
              <p:cNvPr id="105" name="墨迹 104"/>
            </p:nvPicPr>
            <p:blipFill>
              <a:blip r:embed="rId207"/>
            </p:blipFill>
            <p:spPr>
              <a:xfrm>
                <a:off x="9474200" y="2247900"/>
                <a:ext cx="111125" cy="238125"/>
              </a:xfrm>
              <a:prstGeom prst="rect"/>
            </p:spPr>
          </p:pic>
        </mc:Fallback>
      </mc:AlternateContent>
      <mc:AlternateContent xmlns:mc="http://schemas.openxmlformats.org/markup-compatibility/2006" xmlns:p14="http://schemas.microsoft.com/office/powerpoint/2010/main">
        <mc:Choice Requires="p14">
          <p:contentPart r:id="rId208" p14:bwMode="auto">
            <p14:nvContentPartPr>
              <p14:cNvPr id="106" name="墨迹 105"/>
              <p14:cNvContentPartPr/>
              <p14:nvPr/>
            </p14:nvContentPartPr>
            <p14:xfrm>
              <a:off x="9620250" y="2419350"/>
              <a:ext cx="31750" cy="146050"/>
            </p14:xfrm>
          </p:contentPart>
        </mc:Choice>
        <mc:Fallback xmlns="">
          <p:pic>
            <p:nvPicPr>
              <p:cNvPr id="106" name="墨迹 105"/>
            </p:nvPicPr>
            <p:blipFill>
              <a:blip r:embed="rId209"/>
            </p:blipFill>
            <p:spPr>
              <a:xfrm>
                <a:off x="9620250" y="2419350"/>
                <a:ext cx="31750" cy="146050"/>
              </a:xfrm>
              <a:prstGeom prst="rect"/>
            </p:spPr>
          </p:pic>
        </mc:Fallback>
      </mc:AlternateContent>
      <mc:AlternateContent xmlns:mc="http://schemas.openxmlformats.org/markup-compatibility/2006" xmlns:p14="http://schemas.microsoft.com/office/powerpoint/2010/main">
        <mc:Choice Requires="p14">
          <p:contentPart r:id="rId210" p14:bwMode="auto">
            <p14:nvContentPartPr>
              <p14:cNvPr id="107" name="墨迹 106"/>
              <p14:cNvContentPartPr/>
              <p14:nvPr/>
            </p14:nvContentPartPr>
            <p14:xfrm>
              <a:off x="9652000" y="2368550"/>
              <a:ext cx="41275" cy="260350"/>
            </p14:xfrm>
          </p:contentPart>
        </mc:Choice>
        <mc:Fallback xmlns="">
          <p:pic>
            <p:nvPicPr>
              <p:cNvPr id="107" name="墨迹 106"/>
            </p:nvPicPr>
            <p:blipFill>
              <a:blip r:embed="rId211"/>
            </p:blipFill>
            <p:spPr>
              <a:xfrm>
                <a:off x="9652000" y="2368550"/>
                <a:ext cx="41275" cy="260350"/>
              </a:xfrm>
              <a:prstGeom prst="rect"/>
            </p:spPr>
          </p:pic>
        </mc:Fallback>
      </mc:AlternateContent>
      <mc:AlternateContent xmlns:mc="http://schemas.openxmlformats.org/markup-compatibility/2006" xmlns:p14="http://schemas.microsoft.com/office/powerpoint/2010/main">
        <mc:Choice Requires="p14">
          <p:contentPart r:id="rId212" p14:bwMode="auto">
            <p14:nvContentPartPr>
              <p14:cNvPr id="108" name="墨迹 107"/>
              <p14:cNvContentPartPr/>
              <p14:nvPr/>
            </p14:nvContentPartPr>
            <p14:xfrm>
              <a:off x="5946775" y="85725"/>
              <a:ext cx="523875" cy="323850"/>
            </p14:xfrm>
          </p:contentPart>
        </mc:Choice>
        <mc:Fallback xmlns="">
          <p:pic>
            <p:nvPicPr>
              <p:cNvPr id="108" name="墨迹 107"/>
            </p:nvPicPr>
            <p:blipFill>
              <a:blip r:embed="rId213"/>
            </p:blipFill>
            <p:spPr>
              <a:xfrm>
                <a:off x="5946775" y="85725"/>
                <a:ext cx="523875" cy="323850"/>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09" name="墨迹 108"/>
              <p14:cNvContentPartPr/>
              <p14:nvPr/>
            </p14:nvContentPartPr>
            <p14:xfrm>
              <a:off x="3743325" y="774700"/>
              <a:ext cx="612775" cy="333375"/>
            </p14:xfrm>
          </p:contentPart>
        </mc:Choice>
        <mc:Fallback xmlns="">
          <p:pic>
            <p:nvPicPr>
              <p:cNvPr id="109" name="墨迹 108"/>
            </p:nvPicPr>
            <p:blipFill>
              <a:blip r:embed="rId215"/>
            </p:blipFill>
            <p:spPr>
              <a:xfrm>
                <a:off x="3743325" y="774700"/>
                <a:ext cx="612775" cy="333375"/>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10" name="墨迹 109"/>
              <p14:cNvContentPartPr/>
              <p14:nvPr/>
            </p14:nvContentPartPr>
            <p14:xfrm>
              <a:off x="2362200" y="1441450"/>
              <a:ext cx="593725" cy="469900"/>
            </p14:xfrm>
          </p:contentPart>
        </mc:Choice>
        <mc:Fallback xmlns="">
          <p:pic>
            <p:nvPicPr>
              <p:cNvPr id="110" name="墨迹 109"/>
            </p:nvPicPr>
            <p:blipFill>
              <a:blip r:embed="rId217"/>
            </p:blipFill>
            <p:spPr>
              <a:xfrm>
                <a:off x="2362200" y="1441450"/>
                <a:ext cx="593725" cy="469900"/>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11" name="墨迹 110"/>
              <p14:cNvContentPartPr/>
              <p14:nvPr/>
            </p14:nvContentPartPr>
            <p14:xfrm>
              <a:off x="2378075" y="2063750"/>
              <a:ext cx="581025" cy="485775"/>
            </p14:xfrm>
          </p:contentPart>
        </mc:Choice>
        <mc:Fallback xmlns="">
          <p:pic>
            <p:nvPicPr>
              <p:cNvPr id="111" name="墨迹 110"/>
            </p:nvPicPr>
            <p:blipFill>
              <a:blip r:embed="rId219"/>
            </p:blipFill>
            <p:spPr>
              <a:xfrm>
                <a:off x="2378075" y="2063750"/>
                <a:ext cx="581025" cy="485775"/>
              </a:xfrm>
              <a:prstGeom prst="rect"/>
            </p:spPr>
          </p:pic>
        </mc:Fallback>
      </mc:AlternateContent>
      <mc:AlternateContent xmlns:mc="http://schemas.openxmlformats.org/markup-compatibility/2006" xmlns:p14="http://schemas.microsoft.com/office/powerpoint/2010/main">
        <mc:Choice Requires="p14">
          <p:contentPart r:id="rId220" p14:bwMode="auto">
            <p14:nvContentPartPr>
              <p14:cNvPr id="112" name="墨迹 111"/>
              <p14:cNvContentPartPr/>
              <p14:nvPr/>
            </p14:nvContentPartPr>
            <p14:xfrm>
              <a:off x="2355850" y="2660650"/>
              <a:ext cx="479425" cy="381000"/>
            </p14:xfrm>
          </p:contentPart>
        </mc:Choice>
        <mc:Fallback xmlns="">
          <p:pic>
            <p:nvPicPr>
              <p:cNvPr id="112" name="墨迹 111"/>
            </p:nvPicPr>
            <p:blipFill>
              <a:blip r:embed="rId221"/>
            </p:blipFill>
            <p:spPr>
              <a:xfrm>
                <a:off x="2355850" y="2660650"/>
                <a:ext cx="479425" cy="381000"/>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13" name="墨迹 112"/>
              <p14:cNvContentPartPr/>
              <p14:nvPr/>
            </p14:nvContentPartPr>
            <p14:xfrm>
              <a:off x="9112250" y="2343150"/>
              <a:ext cx="107950" cy="171450"/>
            </p14:xfrm>
          </p:contentPart>
        </mc:Choice>
        <mc:Fallback xmlns="">
          <p:pic>
            <p:nvPicPr>
              <p:cNvPr id="113" name="墨迹 112"/>
            </p:nvPicPr>
            <p:blipFill>
              <a:blip r:embed="rId223"/>
            </p:blipFill>
            <p:spPr>
              <a:xfrm>
                <a:off x="9112250" y="2343150"/>
                <a:ext cx="107950" cy="171450"/>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14" name="墨迹 113"/>
              <p14:cNvContentPartPr/>
              <p14:nvPr/>
            </p14:nvContentPartPr>
            <p14:xfrm>
              <a:off x="9766300" y="2432050"/>
              <a:ext cx="82550" cy="149225"/>
            </p14:xfrm>
          </p:contentPart>
        </mc:Choice>
        <mc:Fallback xmlns="">
          <p:pic>
            <p:nvPicPr>
              <p:cNvPr id="114" name="墨迹 113"/>
            </p:nvPicPr>
            <p:blipFill>
              <a:blip r:embed="rId225"/>
            </p:blipFill>
            <p:spPr>
              <a:xfrm>
                <a:off x="9766300" y="2432050"/>
                <a:ext cx="82550" cy="149225"/>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15" name="墨迹 114"/>
              <p14:cNvContentPartPr/>
              <p14:nvPr/>
            </p14:nvContentPartPr>
            <p14:xfrm>
              <a:off x="9883775" y="2266950"/>
              <a:ext cx="73025" cy="238125"/>
            </p14:xfrm>
          </p:contentPart>
        </mc:Choice>
        <mc:Fallback xmlns="">
          <p:pic>
            <p:nvPicPr>
              <p:cNvPr id="115" name="墨迹 114"/>
            </p:nvPicPr>
            <p:blipFill>
              <a:blip r:embed="rId227"/>
            </p:blipFill>
            <p:spPr>
              <a:xfrm>
                <a:off x="9883775" y="2266950"/>
                <a:ext cx="73025" cy="238125"/>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16" name="墨迹 115"/>
              <p14:cNvContentPartPr/>
              <p14:nvPr/>
            </p14:nvContentPartPr>
            <p14:xfrm>
              <a:off x="9906000" y="2209800"/>
              <a:ext cx="168275" cy="298450"/>
            </p14:xfrm>
          </p:contentPart>
        </mc:Choice>
        <mc:Fallback xmlns="">
          <p:pic>
            <p:nvPicPr>
              <p:cNvPr id="116" name="墨迹 115"/>
            </p:nvPicPr>
            <p:blipFill>
              <a:blip r:embed="rId229"/>
            </p:blipFill>
            <p:spPr>
              <a:xfrm>
                <a:off x="9906000" y="2209800"/>
                <a:ext cx="168275" cy="298450"/>
              </a:xfrm>
              <a:prstGeom prst="rect"/>
            </p:spPr>
          </p:pic>
        </mc:Fallback>
      </mc:AlternateContent>
      <mc:AlternateContent xmlns:mc="http://schemas.openxmlformats.org/markup-compatibility/2006" xmlns:p14="http://schemas.microsoft.com/office/powerpoint/2010/main">
        <mc:Choice Requires="p14">
          <p:contentPart r:id="rId230" p14:bwMode="auto">
            <p14:nvContentPartPr>
              <p14:cNvPr id="117" name="墨迹 116"/>
              <p14:cNvContentPartPr/>
              <p14:nvPr/>
            </p14:nvContentPartPr>
            <p14:xfrm>
              <a:off x="10086975" y="2397125"/>
              <a:ext cx="22225" cy="174625"/>
            </p14:xfrm>
          </p:contentPart>
        </mc:Choice>
        <mc:Fallback xmlns="">
          <p:pic>
            <p:nvPicPr>
              <p:cNvPr id="117" name="墨迹 116"/>
            </p:nvPicPr>
            <p:blipFill>
              <a:blip r:embed="rId231"/>
            </p:blipFill>
            <p:spPr>
              <a:xfrm>
                <a:off x="10086975" y="2397125"/>
                <a:ext cx="22225" cy="174625"/>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18" name="墨迹 117"/>
              <p14:cNvContentPartPr/>
              <p14:nvPr/>
            </p14:nvContentPartPr>
            <p14:xfrm>
              <a:off x="10125075" y="2447925"/>
              <a:ext cx="168275" cy="177800"/>
            </p14:xfrm>
          </p:contentPart>
        </mc:Choice>
        <mc:Fallback xmlns="">
          <p:pic>
            <p:nvPicPr>
              <p:cNvPr id="118" name="墨迹 117"/>
            </p:nvPicPr>
            <p:blipFill>
              <a:blip r:embed="rId233"/>
            </p:blipFill>
            <p:spPr>
              <a:xfrm>
                <a:off x="10125075" y="2447925"/>
                <a:ext cx="168275" cy="177800"/>
              </a:xfrm>
              <a:prstGeom prst="rect"/>
            </p:spPr>
          </p:pic>
        </mc:Fallback>
      </mc:AlternateContent>
      <mc:AlternateContent xmlns:mc="http://schemas.openxmlformats.org/markup-compatibility/2006" xmlns:p14="http://schemas.microsoft.com/office/powerpoint/2010/main">
        <mc:Choice Requires="p14">
          <p:contentPart r:id="rId234" p14:bwMode="auto">
            <p14:nvContentPartPr>
              <p14:cNvPr id="119" name="墨迹 118"/>
              <p14:cNvContentPartPr/>
              <p14:nvPr/>
            </p14:nvContentPartPr>
            <p14:xfrm>
              <a:off x="8743950" y="2139950"/>
              <a:ext cx="1625600" cy="603250"/>
            </p14:xfrm>
          </p:contentPart>
        </mc:Choice>
        <mc:Fallback xmlns="">
          <p:pic>
            <p:nvPicPr>
              <p:cNvPr id="119" name="墨迹 118"/>
            </p:nvPicPr>
            <p:blipFill>
              <a:blip r:embed="rId235"/>
            </p:blipFill>
            <p:spPr>
              <a:xfrm>
                <a:off x="8743950" y="2139950"/>
                <a:ext cx="1625600" cy="603250"/>
              </a:xfrm>
              <a:prstGeom prst="rect"/>
            </p:spPr>
          </p:pic>
        </mc:Fallback>
      </mc:AlternateContent>
      <mc:AlternateContent xmlns:mc="http://schemas.openxmlformats.org/markup-compatibility/2006" xmlns:p14="http://schemas.microsoft.com/office/powerpoint/2010/main">
        <mc:Choice Requires="p14">
          <p:contentPart r:id="rId236" p14:bwMode="auto">
            <p14:nvContentPartPr>
              <p14:cNvPr id="120" name="墨迹 119"/>
              <p14:cNvContentPartPr/>
              <p14:nvPr/>
            </p14:nvContentPartPr>
            <p14:xfrm>
              <a:off x="8867775" y="2114550"/>
              <a:ext cx="1514475" cy="587375"/>
            </p14:xfrm>
          </p:contentPart>
        </mc:Choice>
        <mc:Fallback xmlns="">
          <p:pic>
            <p:nvPicPr>
              <p:cNvPr id="120" name="墨迹 119"/>
            </p:nvPicPr>
            <p:blipFill>
              <a:blip r:embed="rId237"/>
            </p:blipFill>
            <p:spPr>
              <a:xfrm>
                <a:off x="8867775" y="2114550"/>
                <a:ext cx="1514475" cy="587375"/>
              </a:xfrm>
              <a:prstGeom prst="rect"/>
            </p:spPr>
          </p:pic>
        </mc:Fallback>
      </mc:AlternateContent>
      <mc:AlternateContent xmlns:mc="http://schemas.openxmlformats.org/markup-compatibility/2006" xmlns:p14="http://schemas.microsoft.com/office/powerpoint/2010/main">
        <mc:Choice Requires="p14">
          <p:contentPart r:id="rId238" p14:bwMode="auto">
            <p14:nvContentPartPr>
              <p14:cNvPr id="121" name="墨迹 120"/>
              <p14:cNvContentPartPr/>
              <p14:nvPr/>
            </p14:nvContentPartPr>
            <p14:xfrm>
              <a:off x="9245600" y="2162175"/>
              <a:ext cx="82550" cy="492125"/>
            </p14:xfrm>
          </p:contentPart>
        </mc:Choice>
        <mc:Fallback xmlns="">
          <p:pic>
            <p:nvPicPr>
              <p:cNvPr id="121" name="墨迹 120"/>
            </p:nvPicPr>
            <p:blipFill>
              <a:blip r:embed="rId239"/>
            </p:blipFill>
            <p:spPr>
              <a:xfrm>
                <a:off x="9245600" y="2162175"/>
                <a:ext cx="82550" cy="492125"/>
              </a:xfrm>
              <a:prstGeom prst="rect"/>
            </p:spPr>
          </p:pic>
        </mc:Fallback>
      </mc:AlternateContent>
      <mc:AlternateContent xmlns:mc="http://schemas.openxmlformats.org/markup-compatibility/2006" xmlns:p14="http://schemas.microsoft.com/office/powerpoint/2010/main">
        <mc:Choice Requires="p14">
          <p:contentPart r:id="rId240" p14:bwMode="auto">
            <p14:nvContentPartPr>
              <p14:cNvPr id="122" name="墨迹 121"/>
              <p14:cNvContentPartPr/>
              <p14:nvPr/>
            </p14:nvContentPartPr>
            <p14:xfrm>
              <a:off x="9220200" y="2092325"/>
              <a:ext cx="123825" cy="555625"/>
            </p14:xfrm>
          </p:contentPart>
        </mc:Choice>
        <mc:Fallback xmlns="">
          <p:pic>
            <p:nvPicPr>
              <p:cNvPr id="122" name="墨迹 121"/>
            </p:nvPicPr>
            <p:blipFill>
              <a:blip r:embed="rId241"/>
            </p:blipFill>
            <p:spPr>
              <a:xfrm>
                <a:off x="9220200" y="2092325"/>
                <a:ext cx="123825" cy="555625"/>
              </a:xfrm>
              <a:prstGeom prst="rect"/>
            </p:spPr>
          </p:pic>
        </mc:Fallback>
      </mc:AlternateContent>
      <mc:AlternateContent xmlns:mc="http://schemas.openxmlformats.org/markup-compatibility/2006" xmlns:p14="http://schemas.microsoft.com/office/powerpoint/2010/main">
        <mc:Choice Requires="p14">
          <p:contentPart r:id="rId242" p14:bwMode="auto">
            <p14:nvContentPartPr>
              <p14:cNvPr id="123" name="墨迹 122"/>
              <p14:cNvContentPartPr/>
              <p14:nvPr/>
            </p14:nvContentPartPr>
            <p14:xfrm>
              <a:off x="10007600" y="2574925"/>
              <a:ext cx="25400" cy="323850"/>
            </p14:xfrm>
          </p:contentPart>
        </mc:Choice>
        <mc:Fallback xmlns="">
          <p:pic>
            <p:nvPicPr>
              <p:cNvPr id="123" name="墨迹 122"/>
            </p:nvPicPr>
            <p:blipFill>
              <a:blip r:embed="rId243"/>
            </p:blipFill>
            <p:spPr>
              <a:xfrm>
                <a:off x="10007600" y="2574925"/>
                <a:ext cx="25400" cy="323850"/>
              </a:xfrm>
              <a:prstGeom prst="rect"/>
            </p:spPr>
          </p:pic>
        </mc:Fallback>
      </mc:AlternateContent>
      <mc:AlternateContent xmlns:mc="http://schemas.openxmlformats.org/markup-compatibility/2006" xmlns:p14="http://schemas.microsoft.com/office/powerpoint/2010/main">
        <mc:Choice Requires="p14">
          <p:contentPart r:id="rId244" p14:bwMode="auto">
            <p14:nvContentPartPr>
              <p14:cNvPr id="124" name="墨迹 123"/>
              <p14:cNvContentPartPr/>
              <p14:nvPr/>
            </p14:nvContentPartPr>
            <p14:xfrm>
              <a:off x="9944100" y="2816225"/>
              <a:ext cx="123825" cy="165100"/>
            </p14:xfrm>
          </p:contentPart>
        </mc:Choice>
        <mc:Fallback xmlns="">
          <p:pic>
            <p:nvPicPr>
              <p:cNvPr id="124" name="墨迹 123"/>
            </p:nvPicPr>
            <p:blipFill>
              <a:blip r:embed="rId245"/>
            </p:blipFill>
            <p:spPr>
              <a:xfrm>
                <a:off x="9944100" y="2816225"/>
                <a:ext cx="123825" cy="165100"/>
              </a:xfrm>
              <a:prstGeom prst="rect"/>
            </p:spPr>
          </p:pic>
        </mc:Fallback>
      </mc:AlternateContent>
      <mc:AlternateContent xmlns:mc="http://schemas.openxmlformats.org/markup-compatibility/2006" xmlns:p14="http://schemas.microsoft.com/office/powerpoint/2010/main">
        <mc:Choice Requires="p14">
          <p:contentPart r:id="rId246" p14:bwMode="auto">
            <p14:nvContentPartPr>
              <p14:cNvPr id="125" name="墨迹 124"/>
              <p14:cNvContentPartPr/>
              <p14:nvPr/>
            </p14:nvContentPartPr>
            <p14:xfrm>
              <a:off x="9915525" y="3114675"/>
              <a:ext cx="142875" cy="314325"/>
            </p14:xfrm>
          </p:contentPart>
        </mc:Choice>
        <mc:Fallback xmlns="">
          <p:pic>
            <p:nvPicPr>
              <p:cNvPr id="125" name="墨迹 124"/>
            </p:nvPicPr>
            <p:blipFill>
              <a:blip r:embed="rId247"/>
            </p:blipFill>
            <p:spPr>
              <a:xfrm>
                <a:off x="9915525" y="3114675"/>
                <a:ext cx="142875" cy="314325"/>
              </a:xfrm>
              <a:prstGeom prst="rect"/>
            </p:spPr>
          </p:pic>
        </mc:Fallback>
      </mc:AlternateContent>
      <mc:AlternateContent xmlns:mc="http://schemas.openxmlformats.org/markup-compatibility/2006" xmlns:p14="http://schemas.microsoft.com/office/powerpoint/2010/main">
        <mc:Choice Requires="p14">
          <p:contentPart r:id="rId248" p14:bwMode="auto">
            <p14:nvContentPartPr>
              <p14:cNvPr id="126" name="墨迹 125"/>
              <p14:cNvContentPartPr/>
              <p14:nvPr/>
            </p14:nvContentPartPr>
            <p14:xfrm>
              <a:off x="8940800" y="3578225"/>
              <a:ext cx="63500" cy="333375"/>
            </p14:xfrm>
          </p:contentPart>
        </mc:Choice>
        <mc:Fallback xmlns="">
          <p:pic>
            <p:nvPicPr>
              <p:cNvPr id="126" name="墨迹 125"/>
            </p:nvPicPr>
            <p:blipFill>
              <a:blip r:embed="rId249"/>
            </p:blipFill>
            <p:spPr>
              <a:xfrm>
                <a:off x="8940800" y="3578225"/>
                <a:ext cx="63500" cy="333375"/>
              </a:xfrm>
              <a:prstGeom prst="rect"/>
            </p:spPr>
          </p:pic>
        </mc:Fallback>
      </mc:AlternateContent>
      <mc:AlternateContent xmlns:mc="http://schemas.openxmlformats.org/markup-compatibility/2006" xmlns:p14="http://schemas.microsoft.com/office/powerpoint/2010/main">
        <mc:Choice Requires="p14">
          <p:contentPart r:id="rId250" p14:bwMode="auto">
            <p14:nvContentPartPr>
              <p14:cNvPr id="127" name="墨迹 126"/>
              <p14:cNvContentPartPr/>
              <p14:nvPr/>
            </p14:nvContentPartPr>
            <p14:xfrm>
              <a:off x="8972550" y="3562350"/>
              <a:ext cx="177800" cy="295275"/>
            </p14:xfrm>
          </p:contentPart>
        </mc:Choice>
        <mc:Fallback xmlns="">
          <p:pic>
            <p:nvPicPr>
              <p:cNvPr id="127" name="墨迹 126"/>
            </p:nvPicPr>
            <p:blipFill>
              <a:blip r:embed="rId251"/>
            </p:blipFill>
            <p:spPr>
              <a:xfrm>
                <a:off x="8972550" y="3562350"/>
                <a:ext cx="177800" cy="295275"/>
              </a:xfrm>
              <a:prstGeom prst="rect"/>
            </p:spPr>
          </p:pic>
        </mc:Fallback>
      </mc:AlternateContent>
      <mc:AlternateContent xmlns:mc="http://schemas.openxmlformats.org/markup-compatibility/2006" xmlns:p14="http://schemas.microsoft.com/office/powerpoint/2010/main">
        <mc:Choice Requires="p14">
          <p:contentPart r:id="rId252" p14:bwMode="auto">
            <p14:nvContentPartPr>
              <p14:cNvPr id="128" name="墨迹 127"/>
              <p14:cNvContentPartPr/>
              <p14:nvPr/>
            </p14:nvContentPartPr>
            <p14:xfrm>
              <a:off x="9159875" y="3717925"/>
              <a:ext cx="12700" cy="152400"/>
            </p14:xfrm>
          </p:contentPart>
        </mc:Choice>
        <mc:Fallback xmlns="">
          <p:pic>
            <p:nvPicPr>
              <p:cNvPr id="128" name="墨迹 127"/>
            </p:nvPicPr>
            <p:blipFill>
              <a:blip r:embed="rId253"/>
            </p:blipFill>
            <p:spPr>
              <a:xfrm>
                <a:off x="9159875" y="3717925"/>
                <a:ext cx="12700" cy="152400"/>
              </a:xfrm>
              <a:prstGeom prst="rect"/>
            </p:spPr>
          </p:pic>
        </mc:Fallback>
      </mc:AlternateContent>
      <mc:AlternateContent xmlns:mc="http://schemas.openxmlformats.org/markup-compatibility/2006" xmlns:p14="http://schemas.microsoft.com/office/powerpoint/2010/main">
        <mc:Choice Requires="p14">
          <p:contentPart r:id="rId254" p14:bwMode="auto">
            <p14:nvContentPartPr>
              <p14:cNvPr id="129" name="墨迹 128"/>
              <p14:cNvContentPartPr/>
              <p14:nvPr/>
            </p14:nvContentPartPr>
            <p14:xfrm>
              <a:off x="9337675" y="3584575"/>
              <a:ext cx="34925" cy="279400"/>
            </p14:xfrm>
          </p:contentPart>
        </mc:Choice>
        <mc:Fallback xmlns="">
          <p:pic>
            <p:nvPicPr>
              <p:cNvPr id="129" name="墨迹 128"/>
            </p:nvPicPr>
            <p:blipFill>
              <a:blip r:embed="rId255"/>
            </p:blipFill>
            <p:spPr>
              <a:xfrm>
                <a:off x="9337675" y="3584575"/>
                <a:ext cx="34925" cy="279400"/>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30" name="墨迹 129"/>
              <p14:cNvContentPartPr/>
              <p14:nvPr/>
            </p14:nvContentPartPr>
            <p14:xfrm>
              <a:off x="9375775" y="3543300"/>
              <a:ext cx="120650" cy="295275"/>
            </p14:xfrm>
          </p:contentPart>
        </mc:Choice>
        <mc:Fallback xmlns="">
          <p:pic>
            <p:nvPicPr>
              <p:cNvPr id="130" name="墨迹 129"/>
            </p:nvPicPr>
            <p:blipFill>
              <a:blip r:embed="rId257"/>
            </p:blipFill>
            <p:spPr>
              <a:xfrm>
                <a:off x="9375775" y="3543300"/>
                <a:ext cx="120650" cy="295275"/>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31" name="墨迹 130"/>
              <p14:cNvContentPartPr/>
              <p14:nvPr/>
            </p14:nvContentPartPr>
            <p14:xfrm>
              <a:off x="9490075" y="3717925"/>
              <a:ext cx="95250" cy="180975"/>
            </p14:xfrm>
          </p:contentPart>
        </mc:Choice>
        <mc:Fallback xmlns="">
          <p:pic>
            <p:nvPicPr>
              <p:cNvPr id="131" name="墨迹 130"/>
            </p:nvPicPr>
            <p:blipFill>
              <a:blip r:embed="rId259"/>
            </p:blipFill>
            <p:spPr>
              <a:xfrm>
                <a:off x="9490075" y="3717925"/>
                <a:ext cx="95250" cy="180975"/>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32" name="墨迹 131"/>
              <p14:cNvContentPartPr/>
              <p14:nvPr/>
            </p14:nvContentPartPr>
            <p14:xfrm>
              <a:off x="9740900" y="3536950"/>
              <a:ext cx="38100" cy="323850"/>
            </p14:xfrm>
          </p:contentPart>
        </mc:Choice>
        <mc:Fallback xmlns="">
          <p:pic>
            <p:nvPicPr>
              <p:cNvPr id="132" name="墨迹 131"/>
            </p:nvPicPr>
            <p:blipFill>
              <a:blip r:embed="rId261"/>
            </p:blipFill>
            <p:spPr>
              <a:xfrm>
                <a:off x="9740900" y="3536950"/>
                <a:ext cx="38100" cy="323850"/>
              </a:xfrm>
              <a:prstGeom prst="rect"/>
            </p:spPr>
          </p:pic>
        </mc:Fallback>
      </mc:AlternateContent>
      <mc:AlternateContent xmlns:mc="http://schemas.openxmlformats.org/markup-compatibility/2006" xmlns:p14="http://schemas.microsoft.com/office/powerpoint/2010/main">
        <mc:Choice Requires="p14">
          <p:contentPart r:id="rId262" p14:bwMode="auto">
            <p14:nvContentPartPr>
              <p14:cNvPr id="133" name="墨迹 132"/>
              <p14:cNvContentPartPr/>
              <p14:nvPr/>
            </p14:nvContentPartPr>
            <p14:xfrm>
              <a:off x="9766300" y="3527425"/>
              <a:ext cx="133350" cy="333375"/>
            </p14:xfrm>
          </p:contentPart>
        </mc:Choice>
        <mc:Fallback xmlns="">
          <p:pic>
            <p:nvPicPr>
              <p:cNvPr id="133" name="墨迹 132"/>
            </p:nvPicPr>
            <p:blipFill>
              <a:blip r:embed="rId263"/>
            </p:blipFill>
            <p:spPr>
              <a:xfrm>
                <a:off x="9766300" y="3527425"/>
                <a:ext cx="133350" cy="333375"/>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34" name="墨迹 133"/>
              <p14:cNvContentPartPr/>
              <p14:nvPr/>
            </p14:nvContentPartPr>
            <p14:xfrm>
              <a:off x="9890125" y="3705225"/>
              <a:ext cx="120650" cy="225425"/>
            </p14:xfrm>
          </p:contentPart>
        </mc:Choice>
        <mc:Fallback xmlns="">
          <p:pic>
            <p:nvPicPr>
              <p:cNvPr id="134" name="墨迹 133"/>
            </p:nvPicPr>
            <p:blipFill>
              <a:blip r:embed="rId265"/>
            </p:blipFill>
            <p:spPr>
              <a:xfrm>
                <a:off x="9890125" y="3705225"/>
                <a:ext cx="120650" cy="225425"/>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35" name="墨迹 134"/>
              <p14:cNvContentPartPr/>
              <p14:nvPr/>
            </p14:nvContentPartPr>
            <p14:xfrm>
              <a:off x="8658225" y="4470400"/>
              <a:ext cx="155575" cy="501650"/>
            </p14:xfrm>
          </p:contentPart>
        </mc:Choice>
        <mc:Fallback xmlns="">
          <p:pic>
            <p:nvPicPr>
              <p:cNvPr id="135" name="墨迹 134"/>
            </p:nvPicPr>
            <p:blipFill>
              <a:blip r:embed="rId267"/>
            </p:blipFill>
            <p:spPr>
              <a:xfrm>
                <a:off x="8658225" y="4470400"/>
                <a:ext cx="155575" cy="501650"/>
              </a:xfrm>
              <a:prstGeom prst="rect"/>
            </p:spPr>
          </p:pic>
        </mc:Fallback>
      </mc:AlternateContent>
      <mc:AlternateContent xmlns:mc="http://schemas.openxmlformats.org/markup-compatibility/2006" xmlns:p14="http://schemas.microsoft.com/office/powerpoint/2010/main">
        <mc:Choice Requires="p14">
          <p:contentPart r:id="rId268" p14:bwMode="auto">
            <p14:nvContentPartPr>
              <p14:cNvPr id="136" name="墨迹 135"/>
              <p14:cNvContentPartPr/>
              <p14:nvPr/>
            </p14:nvContentPartPr>
            <p14:xfrm>
              <a:off x="10067925" y="3841750"/>
              <a:ext cx="53975" cy="107950"/>
            </p14:xfrm>
          </p:contentPart>
        </mc:Choice>
        <mc:Fallback xmlns="">
          <p:pic>
            <p:nvPicPr>
              <p:cNvPr id="136" name="墨迹 135"/>
            </p:nvPicPr>
            <p:blipFill>
              <a:blip r:embed="rId269"/>
            </p:blipFill>
            <p:spPr>
              <a:xfrm>
                <a:off x="10067925" y="3841750"/>
                <a:ext cx="53975" cy="107950"/>
              </a:xfrm>
              <a:prstGeom prst="rect"/>
            </p:spPr>
          </p:pic>
        </mc:Fallback>
      </mc:AlternateContent>
      <mc:AlternateContent xmlns:mc="http://schemas.openxmlformats.org/markup-compatibility/2006" xmlns:p14="http://schemas.microsoft.com/office/powerpoint/2010/main">
        <mc:Choice Requires="p14">
          <p:contentPart r:id="rId270" p14:bwMode="auto">
            <p14:nvContentPartPr>
              <p14:cNvPr id="137" name="墨迹 136"/>
              <p14:cNvContentPartPr/>
              <p14:nvPr/>
            </p14:nvContentPartPr>
            <p14:xfrm>
              <a:off x="10217150" y="3536950"/>
              <a:ext cx="25400" cy="282575"/>
            </p14:xfrm>
          </p:contentPart>
        </mc:Choice>
        <mc:Fallback xmlns="">
          <p:pic>
            <p:nvPicPr>
              <p:cNvPr id="137" name="墨迹 136"/>
            </p:nvPicPr>
            <p:blipFill>
              <a:blip r:embed="rId271"/>
            </p:blipFill>
            <p:spPr>
              <a:xfrm>
                <a:off x="10217150" y="3536950"/>
                <a:ext cx="25400" cy="282575"/>
              </a:xfrm>
              <a:prstGeom prst="rect"/>
            </p:spPr>
          </p:pic>
        </mc:Fallback>
      </mc:AlternateContent>
      <mc:AlternateContent xmlns:mc="http://schemas.openxmlformats.org/markup-compatibility/2006" xmlns:p14="http://schemas.microsoft.com/office/powerpoint/2010/main">
        <mc:Choice Requires="p14">
          <p:contentPart r:id="rId272" p14:bwMode="auto">
            <p14:nvContentPartPr>
              <p14:cNvPr id="138" name="墨迹 137"/>
              <p14:cNvContentPartPr/>
              <p14:nvPr/>
            </p14:nvContentPartPr>
            <p14:xfrm>
              <a:off x="10220325" y="3524250"/>
              <a:ext cx="101600" cy="254000"/>
            </p14:xfrm>
          </p:contentPart>
        </mc:Choice>
        <mc:Fallback xmlns="">
          <p:pic>
            <p:nvPicPr>
              <p:cNvPr id="138" name="墨迹 137"/>
            </p:nvPicPr>
            <p:blipFill>
              <a:blip r:embed="rId273"/>
            </p:blipFill>
            <p:spPr>
              <a:xfrm>
                <a:off x="10220325" y="3524250"/>
                <a:ext cx="101600" cy="254000"/>
              </a:xfrm>
              <a:prstGeom prst="rect"/>
            </p:spPr>
          </p:pic>
        </mc:Fallback>
      </mc:AlternateContent>
      <mc:AlternateContent xmlns:mc="http://schemas.openxmlformats.org/markup-compatibility/2006" xmlns:p14="http://schemas.microsoft.com/office/powerpoint/2010/main">
        <mc:Choice Requires="p14">
          <p:contentPart r:id="rId274" p14:bwMode="auto">
            <p14:nvContentPartPr>
              <p14:cNvPr id="139" name="墨迹 138"/>
              <p14:cNvContentPartPr/>
              <p14:nvPr/>
            </p14:nvContentPartPr>
            <p14:xfrm>
              <a:off x="10360025" y="3689350"/>
              <a:ext cx="63500" cy="276225"/>
            </p14:xfrm>
          </p:contentPart>
        </mc:Choice>
        <mc:Fallback xmlns="">
          <p:pic>
            <p:nvPicPr>
              <p:cNvPr id="139" name="墨迹 138"/>
            </p:nvPicPr>
            <p:blipFill>
              <a:blip r:embed="rId275"/>
            </p:blipFill>
            <p:spPr>
              <a:xfrm>
                <a:off x="10360025" y="3689350"/>
                <a:ext cx="63500" cy="276225"/>
              </a:xfrm>
              <a:prstGeom prst="rect"/>
            </p:spPr>
          </p:pic>
        </mc:Fallback>
      </mc:AlternateContent>
      <mc:AlternateContent xmlns:mc="http://schemas.openxmlformats.org/markup-compatibility/2006" xmlns:p14="http://schemas.microsoft.com/office/powerpoint/2010/main">
        <mc:Choice Requires="p14">
          <p:contentPart r:id="rId276" p14:bwMode="auto">
            <p14:nvContentPartPr>
              <p14:cNvPr id="140" name="墨迹 139"/>
              <p14:cNvContentPartPr/>
              <p14:nvPr/>
            </p14:nvContentPartPr>
            <p14:xfrm>
              <a:off x="3521075" y="1622425"/>
              <a:ext cx="476250" cy="552450"/>
            </p14:xfrm>
          </p:contentPart>
        </mc:Choice>
        <mc:Fallback xmlns="">
          <p:pic>
            <p:nvPicPr>
              <p:cNvPr id="140" name="墨迹 139"/>
            </p:nvPicPr>
            <p:blipFill>
              <a:blip r:embed="rId277"/>
            </p:blipFill>
            <p:spPr>
              <a:xfrm>
                <a:off x="3521075" y="1622425"/>
                <a:ext cx="476250" cy="552450"/>
              </a:xfrm>
              <a:prstGeom prst="rect"/>
            </p:spPr>
          </p:pic>
        </mc:Fallback>
      </mc:AlternateContent>
      <mc:AlternateContent xmlns:mc="http://schemas.openxmlformats.org/markup-compatibility/2006" xmlns:p14="http://schemas.microsoft.com/office/powerpoint/2010/main">
        <mc:Choice Requires="p14">
          <p:contentPart r:id="rId278" p14:bwMode="auto">
            <p14:nvContentPartPr>
              <p14:cNvPr id="141" name="墨迹 140"/>
              <p14:cNvContentPartPr/>
              <p14:nvPr/>
            </p14:nvContentPartPr>
            <p14:xfrm>
              <a:off x="10499725" y="3771900"/>
              <a:ext cx="12700" cy="107950"/>
            </p14:xfrm>
          </p:contentPart>
        </mc:Choice>
        <mc:Fallback xmlns="">
          <p:pic>
            <p:nvPicPr>
              <p:cNvPr id="141" name="墨迹 140"/>
            </p:nvPicPr>
            <p:blipFill>
              <a:blip r:embed="rId279"/>
            </p:blipFill>
            <p:spPr>
              <a:xfrm>
                <a:off x="10499725" y="3771900"/>
                <a:ext cx="12700" cy="107950"/>
              </a:xfrm>
              <a:prstGeom prst="rect"/>
            </p:spPr>
          </p:pic>
        </mc:Fallback>
      </mc:AlternateContent>
      <mc:AlternateContent xmlns:mc="http://schemas.openxmlformats.org/markup-compatibility/2006" xmlns:p14="http://schemas.microsoft.com/office/powerpoint/2010/main">
        <mc:Choice Requires="p14">
          <p:contentPart r:id="rId280" p14:bwMode="auto">
            <p14:nvContentPartPr>
              <p14:cNvPr id="142" name="墨迹 141"/>
              <p14:cNvContentPartPr/>
              <p14:nvPr/>
            </p14:nvContentPartPr>
            <p14:xfrm>
              <a:off x="10604500" y="3521075"/>
              <a:ext cx="50800" cy="304800"/>
            </p14:xfrm>
          </p:contentPart>
        </mc:Choice>
        <mc:Fallback xmlns="">
          <p:pic>
            <p:nvPicPr>
              <p:cNvPr id="142" name="墨迹 141"/>
            </p:nvPicPr>
            <p:blipFill>
              <a:blip r:embed="rId281"/>
            </p:blipFill>
            <p:spPr>
              <a:xfrm>
                <a:off x="10604500" y="3521075"/>
                <a:ext cx="50800" cy="304800"/>
              </a:xfrm>
              <a:prstGeom prst="rect"/>
            </p:spPr>
          </p:pic>
        </mc:Fallback>
      </mc:AlternateContent>
      <mc:AlternateContent xmlns:mc="http://schemas.openxmlformats.org/markup-compatibility/2006" xmlns:p14="http://schemas.microsoft.com/office/powerpoint/2010/main">
        <mc:Choice Requires="p14">
          <p:contentPart r:id="rId282" p14:bwMode="auto">
            <p14:nvContentPartPr>
              <p14:cNvPr id="143" name="墨迹 142"/>
              <p14:cNvContentPartPr/>
              <p14:nvPr/>
            </p14:nvContentPartPr>
            <p14:xfrm>
              <a:off x="10648950" y="3511550"/>
              <a:ext cx="117475" cy="285750"/>
            </p14:xfrm>
          </p:contentPart>
        </mc:Choice>
        <mc:Fallback xmlns="">
          <p:pic>
            <p:nvPicPr>
              <p:cNvPr id="143" name="墨迹 142"/>
            </p:nvPicPr>
            <p:blipFill>
              <a:blip r:embed="rId283"/>
            </p:blipFill>
            <p:spPr>
              <a:xfrm>
                <a:off x="10648950" y="3511550"/>
                <a:ext cx="117475" cy="285750"/>
              </a:xfrm>
              <a:prstGeom prst="rect"/>
            </p:spPr>
          </p:pic>
        </mc:Fallback>
      </mc:AlternateContent>
      <mc:AlternateContent xmlns:mc="http://schemas.openxmlformats.org/markup-compatibility/2006" xmlns:p14="http://schemas.microsoft.com/office/powerpoint/2010/main">
        <mc:Choice Requires="p14">
          <p:contentPart r:id="rId284" p14:bwMode="auto">
            <p14:nvContentPartPr>
              <p14:cNvPr id="144" name="墨迹 143"/>
              <p14:cNvContentPartPr/>
              <p14:nvPr/>
            </p14:nvContentPartPr>
            <p14:xfrm>
              <a:off x="10728325" y="3638550"/>
              <a:ext cx="161925" cy="234950"/>
            </p14:xfrm>
          </p:contentPart>
        </mc:Choice>
        <mc:Fallback xmlns="">
          <p:pic>
            <p:nvPicPr>
              <p:cNvPr id="144" name="墨迹 143"/>
            </p:nvPicPr>
            <p:blipFill>
              <a:blip r:embed="rId285"/>
            </p:blipFill>
            <p:spPr>
              <a:xfrm>
                <a:off x="10728325" y="3638550"/>
                <a:ext cx="161925" cy="234950"/>
              </a:xfrm>
              <a:prstGeom prst="rect"/>
            </p:spPr>
          </p:pic>
        </mc:Fallback>
      </mc:AlternateContent>
      <mc:AlternateContent xmlns:mc="http://schemas.openxmlformats.org/markup-compatibility/2006" xmlns:p14="http://schemas.microsoft.com/office/powerpoint/2010/main">
        <mc:Choice Requires="p14">
          <p:contentPart r:id="rId286" p14:bwMode="auto">
            <p14:nvContentPartPr>
              <p14:cNvPr id="145" name="墨迹 144"/>
              <p14:cNvContentPartPr/>
              <p14:nvPr/>
            </p14:nvContentPartPr>
            <p14:xfrm>
              <a:off x="3997325" y="2292350"/>
              <a:ext cx="44450" cy="269875"/>
            </p14:xfrm>
          </p:contentPart>
        </mc:Choice>
        <mc:Fallback xmlns="">
          <p:pic>
            <p:nvPicPr>
              <p:cNvPr id="145" name="墨迹 144"/>
            </p:nvPicPr>
            <p:blipFill>
              <a:blip r:embed="rId287"/>
            </p:blipFill>
            <p:spPr>
              <a:xfrm>
                <a:off x="3997325" y="2292350"/>
                <a:ext cx="44450" cy="269875"/>
              </a:xfrm>
              <a:prstGeom prst="rect"/>
            </p:spPr>
          </p:pic>
        </mc:Fallback>
      </mc:AlternateContent>
      <mc:AlternateContent xmlns:mc="http://schemas.openxmlformats.org/markup-compatibility/2006" xmlns:p14="http://schemas.microsoft.com/office/powerpoint/2010/main">
        <mc:Choice Requires="p14">
          <p:contentPart r:id="rId288" p14:bwMode="auto">
            <p14:nvContentPartPr>
              <p14:cNvPr id="146" name="墨迹 145"/>
              <p14:cNvContentPartPr/>
              <p14:nvPr/>
            </p14:nvContentPartPr>
            <p14:xfrm>
              <a:off x="4022725" y="2270125"/>
              <a:ext cx="57150" cy="231775"/>
            </p14:xfrm>
          </p:contentPart>
        </mc:Choice>
        <mc:Fallback xmlns="">
          <p:pic>
            <p:nvPicPr>
              <p:cNvPr id="146" name="墨迹 145"/>
            </p:nvPicPr>
            <p:blipFill>
              <a:blip r:embed="rId289"/>
            </p:blipFill>
            <p:spPr>
              <a:xfrm>
                <a:off x="4022725" y="2270125"/>
                <a:ext cx="57150" cy="231775"/>
              </a:xfrm>
              <a:prstGeom prst="rect"/>
            </p:spPr>
          </p:pic>
        </mc:Fallback>
      </mc:AlternateContent>
      <mc:AlternateContent xmlns:mc="http://schemas.openxmlformats.org/markup-compatibility/2006" xmlns:p14="http://schemas.microsoft.com/office/powerpoint/2010/main">
        <mc:Choice Requires="p14">
          <p:contentPart r:id="rId290" p14:bwMode="auto">
            <p14:nvContentPartPr>
              <p14:cNvPr id="147" name="墨迹 146"/>
              <p14:cNvContentPartPr/>
              <p14:nvPr/>
            </p14:nvContentPartPr>
            <p14:xfrm>
              <a:off x="4089400" y="2466975"/>
              <a:ext cx="9525" cy="161925"/>
            </p14:xfrm>
          </p:contentPart>
        </mc:Choice>
        <mc:Fallback xmlns="">
          <p:pic>
            <p:nvPicPr>
              <p:cNvPr id="147" name="墨迹 146"/>
            </p:nvPicPr>
            <p:blipFill>
              <a:blip r:embed="rId291"/>
            </p:blipFill>
            <p:spPr>
              <a:xfrm>
                <a:off x="4089400" y="2466975"/>
                <a:ext cx="9525" cy="161925"/>
              </a:xfrm>
              <a:prstGeom prst="rect"/>
            </p:spPr>
          </p:pic>
        </mc:Fallback>
      </mc:AlternateContent>
      <mc:AlternateContent xmlns:mc="http://schemas.openxmlformats.org/markup-compatibility/2006" xmlns:p14="http://schemas.microsoft.com/office/powerpoint/2010/main">
        <mc:Choice Requires="p14">
          <p:contentPart r:id="rId292" p14:bwMode="auto">
            <p14:nvContentPartPr>
              <p14:cNvPr id="148" name="墨迹 147"/>
              <p14:cNvContentPartPr/>
              <p14:nvPr/>
            </p14:nvContentPartPr>
            <p14:xfrm>
              <a:off x="4127500" y="2473325"/>
              <a:ext cx="85725" cy="184150"/>
            </p14:xfrm>
          </p:contentPart>
        </mc:Choice>
        <mc:Fallback xmlns="">
          <p:pic>
            <p:nvPicPr>
              <p:cNvPr id="148" name="墨迹 147"/>
            </p:nvPicPr>
            <p:blipFill>
              <a:blip r:embed="rId293"/>
            </p:blipFill>
            <p:spPr>
              <a:xfrm>
                <a:off x="4127500" y="2473325"/>
                <a:ext cx="85725" cy="184150"/>
              </a:xfrm>
              <a:prstGeom prst="rect"/>
            </p:spPr>
          </p:pic>
        </mc:Fallback>
      </mc:AlternateContent>
      <mc:AlternateContent xmlns:mc="http://schemas.openxmlformats.org/markup-compatibility/2006" xmlns:p14="http://schemas.microsoft.com/office/powerpoint/2010/main">
        <mc:Choice Requires="p14">
          <p:contentPart r:id="rId294" p14:bwMode="auto">
            <p14:nvContentPartPr>
              <p14:cNvPr id="149" name="墨迹 148"/>
              <p14:cNvContentPartPr/>
              <p14:nvPr/>
            </p14:nvContentPartPr>
            <p14:xfrm>
              <a:off x="10893425" y="3702050"/>
              <a:ext cx="57150" cy="180975"/>
            </p14:xfrm>
          </p:contentPart>
        </mc:Choice>
        <mc:Fallback xmlns="">
          <p:pic>
            <p:nvPicPr>
              <p:cNvPr id="149" name="墨迹 148"/>
            </p:nvPicPr>
            <p:blipFill>
              <a:blip r:embed="rId295"/>
            </p:blipFill>
            <p:spPr>
              <a:xfrm>
                <a:off x="10893425" y="3702050"/>
                <a:ext cx="57150" cy="180975"/>
              </a:xfrm>
              <a:prstGeom prst="rect"/>
            </p:spPr>
          </p:pic>
        </mc:Fallback>
      </mc:AlternateContent>
      <mc:AlternateContent xmlns:mc="http://schemas.openxmlformats.org/markup-compatibility/2006" xmlns:p14="http://schemas.microsoft.com/office/powerpoint/2010/main">
        <mc:Choice Requires="p14">
          <p:contentPart r:id="rId296" p14:bwMode="auto">
            <p14:nvContentPartPr>
              <p14:cNvPr id="150" name="墨迹 149"/>
              <p14:cNvContentPartPr/>
              <p14:nvPr/>
            </p14:nvContentPartPr>
            <p14:xfrm>
              <a:off x="10998200" y="3530600"/>
              <a:ext cx="53975" cy="311150"/>
            </p14:xfrm>
          </p:contentPart>
        </mc:Choice>
        <mc:Fallback xmlns="">
          <p:pic>
            <p:nvPicPr>
              <p:cNvPr id="150" name="墨迹 149"/>
            </p:nvPicPr>
            <p:blipFill>
              <a:blip r:embed="rId297"/>
            </p:blipFill>
            <p:spPr>
              <a:xfrm>
                <a:off x="10998200" y="3530600"/>
                <a:ext cx="53975" cy="311150"/>
              </a:xfrm>
              <a:prstGeom prst="rect"/>
            </p:spPr>
          </p:pic>
        </mc:Fallback>
      </mc:AlternateContent>
      <mc:AlternateContent xmlns:mc="http://schemas.openxmlformats.org/markup-compatibility/2006" xmlns:p14="http://schemas.microsoft.com/office/powerpoint/2010/main">
        <mc:Choice Requires="p14">
          <p:contentPart r:id="rId298" p14:bwMode="auto">
            <p14:nvContentPartPr>
              <p14:cNvPr id="151" name="墨迹 150"/>
              <p14:cNvContentPartPr/>
              <p14:nvPr/>
            </p14:nvContentPartPr>
            <p14:xfrm>
              <a:off x="11029950" y="3517900"/>
              <a:ext cx="76200" cy="295275"/>
            </p14:xfrm>
          </p:contentPart>
        </mc:Choice>
        <mc:Fallback xmlns="">
          <p:pic>
            <p:nvPicPr>
              <p:cNvPr id="151" name="墨迹 150"/>
            </p:nvPicPr>
            <p:blipFill>
              <a:blip r:embed="rId299"/>
            </p:blipFill>
            <p:spPr>
              <a:xfrm>
                <a:off x="11029950" y="3517900"/>
                <a:ext cx="76200" cy="295275"/>
              </a:xfrm>
              <a:prstGeom prst="rect"/>
            </p:spPr>
          </p:pic>
        </mc:Fallback>
      </mc:AlternateContent>
      <mc:AlternateContent xmlns:mc="http://schemas.openxmlformats.org/markup-compatibility/2006" xmlns:p14="http://schemas.microsoft.com/office/powerpoint/2010/main">
        <mc:Choice Requires="p14">
          <p:contentPart r:id="rId300" p14:bwMode="auto">
            <p14:nvContentPartPr>
              <p14:cNvPr id="152" name="墨迹 151"/>
              <p14:cNvContentPartPr/>
              <p14:nvPr/>
            </p14:nvContentPartPr>
            <p14:xfrm>
              <a:off x="11115675" y="3695700"/>
              <a:ext cx="9525" cy="171450"/>
            </p14:xfrm>
          </p:contentPart>
        </mc:Choice>
        <mc:Fallback xmlns="">
          <p:pic>
            <p:nvPicPr>
              <p:cNvPr id="152" name="墨迹 151"/>
            </p:nvPicPr>
            <p:blipFill>
              <a:blip r:embed="rId301"/>
            </p:blipFill>
            <p:spPr>
              <a:xfrm>
                <a:off x="11115675" y="3695700"/>
                <a:ext cx="9525" cy="171450"/>
              </a:xfrm>
              <a:prstGeom prst="rect"/>
            </p:spPr>
          </p:pic>
        </mc:Fallback>
      </mc:AlternateContent>
      <mc:AlternateContent xmlns:mc="http://schemas.openxmlformats.org/markup-compatibility/2006" xmlns:p14="http://schemas.microsoft.com/office/powerpoint/2010/main">
        <mc:Choice Requires="p14">
          <p:contentPart r:id="rId302" p14:bwMode="auto">
            <p14:nvContentPartPr>
              <p14:cNvPr id="153" name="墨迹 152"/>
              <p14:cNvContentPartPr/>
              <p14:nvPr/>
            </p14:nvContentPartPr>
            <p14:xfrm>
              <a:off x="11141075" y="3698875"/>
              <a:ext cx="139700" cy="206375"/>
            </p14:xfrm>
          </p:contentPart>
        </mc:Choice>
        <mc:Fallback xmlns="">
          <p:pic>
            <p:nvPicPr>
              <p:cNvPr id="153" name="墨迹 152"/>
            </p:nvPicPr>
            <p:blipFill>
              <a:blip r:embed="rId303"/>
            </p:blipFill>
            <p:spPr>
              <a:xfrm>
                <a:off x="11141075" y="3698875"/>
                <a:ext cx="139700" cy="206375"/>
              </a:xfrm>
              <a:prstGeom prst="rect"/>
            </p:spPr>
          </p:pic>
        </mc:Fallback>
      </mc:AlternateContent>
      <mc:AlternateContent xmlns:mc="http://schemas.openxmlformats.org/markup-compatibility/2006" xmlns:p14="http://schemas.microsoft.com/office/powerpoint/2010/main">
        <mc:Choice Requires="p14">
          <p:contentPart r:id="rId304" p14:bwMode="auto">
            <p14:nvContentPartPr>
              <p14:cNvPr id="154" name="墨迹 153"/>
              <p14:cNvContentPartPr/>
              <p14:nvPr/>
            </p14:nvContentPartPr>
            <p14:xfrm>
              <a:off x="11242675" y="3816350"/>
              <a:ext cx="117475" cy="177800"/>
            </p14:xfrm>
          </p:contentPart>
        </mc:Choice>
        <mc:Fallback xmlns="">
          <p:pic>
            <p:nvPicPr>
              <p:cNvPr id="154" name="墨迹 153"/>
            </p:nvPicPr>
            <p:blipFill>
              <a:blip r:embed="rId305"/>
            </p:blipFill>
            <p:spPr>
              <a:xfrm>
                <a:off x="11242675" y="3816350"/>
                <a:ext cx="117475" cy="177800"/>
              </a:xfrm>
              <a:prstGeom prst="rect"/>
            </p:spPr>
          </p:pic>
        </mc:Fallback>
      </mc:AlternateContent>
      <mc:AlternateContent xmlns:mc="http://schemas.openxmlformats.org/markup-compatibility/2006" xmlns:p14="http://schemas.microsoft.com/office/powerpoint/2010/main">
        <mc:Choice Requires="p14">
          <p:contentPart r:id="rId306" p14:bwMode="auto">
            <p14:nvContentPartPr>
              <p14:cNvPr id="155" name="墨迹 154"/>
              <p14:cNvContentPartPr/>
              <p14:nvPr/>
            </p14:nvContentPartPr>
            <p14:xfrm>
              <a:off x="5241925" y="2622550"/>
              <a:ext cx="9525" cy="193675"/>
            </p14:xfrm>
          </p:contentPart>
        </mc:Choice>
        <mc:Fallback xmlns="">
          <p:pic>
            <p:nvPicPr>
              <p:cNvPr id="155" name="墨迹 154"/>
            </p:nvPicPr>
            <p:blipFill>
              <a:blip r:embed="rId307"/>
            </p:blipFill>
            <p:spPr>
              <a:xfrm>
                <a:off x="5241925" y="2622550"/>
                <a:ext cx="9525" cy="193675"/>
              </a:xfrm>
              <a:prstGeom prst="rect"/>
            </p:spPr>
          </p:pic>
        </mc:Fallback>
      </mc:AlternateContent>
      <mc:AlternateContent xmlns:mc="http://schemas.openxmlformats.org/markup-compatibility/2006" xmlns:p14="http://schemas.microsoft.com/office/powerpoint/2010/main">
        <mc:Choice Requires="p14">
          <p:contentPart r:id="rId308" p14:bwMode="auto">
            <p14:nvContentPartPr>
              <p14:cNvPr id="156" name="墨迹 155"/>
              <p14:cNvContentPartPr/>
              <p14:nvPr/>
            </p14:nvContentPartPr>
            <p14:xfrm>
              <a:off x="5260975" y="2603500"/>
              <a:ext cx="123825" cy="187325"/>
            </p14:xfrm>
          </p:contentPart>
        </mc:Choice>
        <mc:Fallback xmlns="">
          <p:pic>
            <p:nvPicPr>
              <p:cNvPr id="156" name="墨迹 155"/>
            </p:nvPicPr>
            <p:blipFill>
              <a:blip r:embed="rId309"/>
            </p:blipFill>
            <p:spPr>
              <a:xfrm>
                <a:off x="5260975" y="2603500"/>
                <a:ext cx="123825" cy="187325"/>
              </a:xfrm>
              <a:prstGeom prst="rect"/>
            </p:spPr>
          </p:pic>
        </mc:Fallback>
      </mc:AlternateContent>
      <mc:AlternateContent xmlns:mc="http://schemas.openxmlformats.org/markup-compatibility/2006" xmlns:p14="http://schemas.microsoft.com/office/powerpoint/2010/main">
        <mc:Choice Requires="p14">
          <p:contentPart r:id="rId310" p14:bwMode="auto">
            <p14:nvContentPartPr>
              <p14:cNvPr id="157" name="墨迹 156"/>
              <p14:cNvContentPartPr/>
              <p14:nvPr/>
            </p14:nvContentPartPr>
            <p14:xfrm>
              <a:off x="5448300" y="2689225"/>
              <a:ext cx="12700" cy="184150"/>
            </p14:xfrm>
          </p:contentPart>
        </mc:Choice>
        <mc:Fallback xmlns="">
          <p:pic>
            <p:nvPicPr>
              <p:cNvPr id="157" name="墨迹 156"/>
            </p:nvPicPr>
            <p:blipFill>
              <a:blip r:embed="rId311"/>
            </p:blipFill>
            <p:spPr>
              <a:xfrm>
                <a:off x="5448300" y="2689225"/>
                <a:ext cx="12700" cy="184150"/>
              </a:xfrm>
              <a:prstGeom prst="rect"/>
            </p:spPr>
          </p:pic>
        </mc:Fallback>
      </mc:AlternateContent>
      <mc:AlternateContent xmlns:mc="http://schemas.openxmlformats.org/markup-compatibility/2006" xmlns:p14="http://schemas.microsoft.com/office/powerpoint/2010/main">
        <mc:Choice Requires="p14">
          <p:contentPart r:id="rId312" p14:bwMode="auto">
            <p14:nvContentPartPr>
              <p14:cNvPr id="158" name="墨迹 157"/>
              <p14:cNvContentPartPr/>
              <p14:nvPr/>
            </p14:nvContentPartPr>
            <p14:xfrm>
              <a:off x="5518150" y="2651125"/>
              <a:ext cx="127000" cy="146050"/>
            </p14:xfrm>
          </p:contentPart>
        </mc:Choice>
        <mc:Fallback xmlns="">
          <p:pic>
            <p:nvPicPr>
              <p:cNvPr id="158" name="墨迹 157"/>
            </p:nvPicPr>
            <p:blipFill>
              <a:blip r:embed="rId313"/>
            </p:blipFill>
            <p:spPr>
              <a:xfrm>
                <a:off x="5518150" y="2651125"/>
                <a:ext cx="127000" cy="146050"/>
              </a:xfrm>
              <a:prstGeom prst="rect"/>
            </p:spPr>
          </p:pic>
        </mc:Fallback>
      </mc:AlternateContent>
      <mc:AlternateContent xmlns:mc="http://schemas.openxmlformats.org/markup-compatibility/2006" xmlns:p14="http://schemas.microsoft.com/office/powerpoint/2010/main">
        <mc:Choice Requires="p14">
          <p:contentPart r:id="rId314" p14:bwMode="auto">
            <p14:nvContentPartPr>
              <p14:cNvPr id="159" name="墨迹 158"/>
              <p14:cNvContentPartPr/>
              <p14:nvPr/>
            </p14:nvContentPartPr>
            <p14:xfrm>
              <a:off x="5559425" y="2679700"/>
              <a:ext cx="34925" cy="247650"/>
            </p14:xfrm>
          </p:contentPart>
        </mc:Choice>
        <mc:Fallback xmlns="">
          <p:pic>
            <p:nvPicPr>
              <p:cNvPr id="159" name="墨迹 158"/>
            </p:nvPicPr>
            <p:blipFill>
              <a:blip r:embed="rId315"/>
            </p:blipFill>
            <p:spPr>
              <a:xfrm>
                <a:off x="5559425" y="2679700"/>
                <a:ext cx="34925" cy="247650"/>
              </a:xfrm>
              <a:prstGeom prst="rect"/>
            </p:spPr>
          </p:pic>
        </mc:Fallback>
      </mc:AlternateContent>
      <mc:AlternateContent xmlns:mc="http://schemas.openxmlformats.org/markup-compatibility/2006" xmlns:p14="http://schemas.microsoft.com/office/powerpoint/2010/main">
        <mc:Choice Requires="p14">
          <p:contentPart r:id="rId316" p14:bwMode="auto">
            <p14:nvContentPartPr>
              <p14:cNvPr id="160" name="墨迹 159"/>
              <p14:cNvContentPartPr/>
              <p14:nvPr/>
            </p14:nvContentPartPr>
            <p14:xfrm>
              <a:off x="11391900" y="3508375"/>
              <a:ext cx="66675" cy="409575"/>
            </p14:xfrm>
          </p:contentPart>
        </mc:Choice>
        <mc:Fallback xmlns="">
          <p:pic>
            <p:nvPicPr>
              <p:cNvPr id="160" name="墨迹 159"/>
            </p:nvPicPr>
            <p:blipFill>
              <a:blip r:embed="rId317"/>
            </p:blipFill>
            <p:spPr>
              <a:xfrm>
                <a:off x="11391900" y="3508375"/>
                <a:ext cx="66675" cy="409575"/>
              </a:xfrm>
              <a:prstGeom prst="rect"/>
            </p:spPr>
          </p:pic>
        </mc:Fallback>
      </mc:AlternateContent>
      <mc:AlternateContent xmlns:mc="http://schemas.openxmlformats.org/markup-compatibility/2006" xmlns:p14="http://schemas.microsoft.com/office/powerpoint/2010/main">
        <mc:Choice Requires="p14">
          <p:contentPart r:id="rId318" p14:bwMode="auto">
            <p14:nvContentPartPr>
              <p14:cNvPr id="161" name="墨迹 160"/>
              <p14:cNvContentPartPr/>
              <p14:nvPr/>
            </p14:nvContentPartPr>
            <p14:xfrm>
              <a:off x="11452225" y="3521075"/>
              <a:ext cx="117475" cy="292100"/>
            </p14:xfrm>
          </p:contentPart>
        </mc:Choice>
        <mc:Fallback xmlns="">
          <p:pic>
            <p:nvPicPr>
              <p:cNvPr id="161" name="墨迹 160"/>
            </p:nvPicPr>
            <p:blipFill>
              <a:blip r:embed="rId319"/>
            </p:blipFill>
            <p:spPr>
              <a:xfrm>
                <a:off x="11452225" y="3521075"/>
                <a:ext cx="117475" cy="292100"/>
              </a:xfrm>
              <a:prstGeom prst="rect"/>
            </p:spPr>
          </p:pic>
        </mc:Fallback>
      </mc:AlternateContent>
      <mc:AlternateContent xmlns:mc="http://schemas.openxmlformats.org/markup-compatibility/2006" xmlns:p14="http://schemas.microsoft.com/office/powerpoint/2010/main">
        <mc:Choice Requires="p14">
          <p:contentPart r:id="rId320" p14:bwMode="auto">
            <p14:nvContentPartPr>
              <p14:cNvPr id="162" name="墨迹 161"/>
              <p14:cNvContentPartPr/>
              <p14:nvPr/>
            </p14:nvContentPartPr>
            <p14:xfrm>
              <a:off x="11604625" y="3660775"/>
              <a:ext cx="31750" cy="209550"/>
            </p14:xfrm>
          </p:contentPart>
        </mc:Choice>
        <mc:Fallback xmlns="">
          <p:pic>
            <p:nvPicPr>
              <p:cNvPr id="162" name="墨迹 161"/>
            </p:nvPicPr>
            <p:blipFill>
              <a:blip r:embed="rId321"/>
            </p:blipFill>
            <p:spPr>
              <a:xfrm>
                <a:off x="11604625" y="3660775"/>
                <a:ext cx="31750" cy="209550"/>
              </a:xfrm>
              <a:prstGeom prst="rect"/>
            </p:spPr>
          </p:pic>
        </mc:Fallback>
      </mc:AlternateContent>
      <mc:AlternateContent xmlns:mc="http://schemas.openxmlformats.org/markup-compatibility/2006" xmlns:p14="http://schemas.microsoft.com/office/powerpoint/2010/main">
        <mc:Choice Requires="p14">
          <p:contentPart r:id="rId322" p14:bwMode="auto">
            <p14:nvContentPartPr>
              <p14:cNvPr id="163" name="墨迹 162"/>
              <p14:cNvContentPartPr/>
              <p14:nvPr/>
            </p14:nvContentPartPr>
            <p14:xfrm>
              <a:off x="11709400" y="3667125"/>
              <a:ext cx="85725" cy="139700"/>
            </p14:xfrm>
          </p:contentPart>
        </mc:Choice>
        <mc:Fallback xmlns="">
          <p:pic>
            <p:nvPicPr>
              <p:cNvPr id="163" name="墨迹 162"/>
            </p:nvPicPr>
            <p:blipFill>
              <a:blip r:embed="rId323"/>
            </p:blipFill>
            <p:spPr>
              <a:xfrm>
                <a:off x="11709400" y="3667125"/>
                <a:ext cx="85725" cy="139700"/>
              </a:xfrm>
              <a:prstGeom prst="rect"/>
            </p:spPr>
          </p:pic>
        </mc:Fallback>
      </mc:AlternateContent>
      <mc:AlternateContent xmlns:mc="http://schemas.openxmlformats.org/markup-compatibility/2006" xmlns:p14="http://schemas.microsoft.com/office/powerpoint/2010/main">
        <mc:Choice Requires="p14">
          <p:contentPart r:id="rId324" p14:bwMode="auto">
            <p14:nvContentPartPr>
              <p14:cNvPr id="164" name="墨迹 163"/>
              <p14:cNvContentPartPr/>
              <p14:nvPr/>
            </p14:nvContentPartPr>
            <p14:xfrm>
              <a:off x="11661775" y="3654425"/>
              <a:ext cx="104775" cy="339725"/>
            </p14:xfrm>
          </p:contentPart>
        </mc:Choice>
        <mc:Fallback xmlns="">
          <p:pic>
            <p:nvPicPr>
              <p:cNvPr id="164" name="墨迹 163"/>
            </p:nvPicPr>
            <p:blipFill>
              <a:blip r:embed="rId325"/>
            </p:blipFill>
            <p:spPr>
              <a:xfrm>
                <a:off x="11661775" y="3654425"/>
                <a:ext cx="104775" cy="339725"/>
              </a:xfrm>
              <a:prstGeom prst="rect"/>
            </p:spPr>
          </p:pic>
        </mc:Fallback>
      </mc:AlternateContent>
      <mc:AlternateContent xmlns:mc="http://schemas.openxmlformats.org/markup-compatibility/2006" xmlns:p14="http://schemas.microsoft.com/office/powerpoint/2010/main">
        <mc:Choice Requires="p14">
          <p:contentPart r:id="rId326" p14:bwMode="auto">
            <p14:nvContentPartPr>
              <p14:cNvPr id="165" name="墨迹 164"/>
              <p14:cNvContentPartPr/>
              <p14:nvPr/>
            </p14:nvContentPartPr>
            <p14:xfrm>
              <a:off x="10566400" y="3425825"/>
              <a:ext cx="1206500" cy="552450"/>
            </p14:xfrm>
          </p:contentPart>
        </mc:Choice>
        <mc:Fallback xmlns="">
          <p:pic>
            <p:nvPicPr>
              <p:cNvPr id="165" name="墨迹 164"/>
            </p:nvPicPr>
            <p:blipFill>
              <a:blip r:embed="rId327"/>
            </p:blipFill>
            <p:spPr>
              <a:xfrm>
                <a:off x="10566400" y="3425825"/>
                <a:ext cx="1206500" cy="552450"/>
              </a:xfrm>
              <a:prstGeom prst="rect"/>
            </p:spPr>
          </p:pic>
        </mc:Fallback>
      </mc:AlternateContent>
      <mc:AlternateContent xmlns:mc="http://schemas.openxmlformats.org/markup-compatibility/2006" xmlns:p14="http://schemas.microsoft.com/office/powerpoint/2010/main">
        <mc:Choice Requires="p14">
          <p:contentPart r:id="rId328" p14:bwMode="auto">
            <p14:nvContentPartPr>
              <p14:cNvPr id="166" name="墨迹 165"/>
              <p14:cNvContentPartPr/>
              <p14:nvPr/>
            </p14:nvContentPartPr>
            <p14:xfrm>
              <a:off x="10620375" y="3359150"/>
              <a:ext cx="1203325" cy="666750"/>
            </p14:xfrm>
          </p:contentPart>
        </mc:Choice>
        <mc:Fallback xmlns="">
          <p:pic>
            <p:nvPicPr>
              <p:cNvPr id="166" name="墨迹 165"/>
            </p:nvPicPr>
            <p:blipFill>
              <a:blip r:embed="rId329"/>
            </p:blipFill>
            <p:spPr>
              <a:xfrm>
                <a:off x="10620375" y="3359150"/>
                <a:ext cx="1203325" cy="666750"/>
              </a:xfrm>
              <a:prstGeom prst="rect"/>
            </p:spPr>
          </p:pic>
        </mc:Fallback>
      </mc:AlternateContent>
      <mc:AlternateContent xmlns:mc="http://schemas.openxmlformats.org/markup-compatibility/2006" xmlns:p14="http://schemas.microsoft.com/office/powerpoint/2010/main">
        <mc:Choice Requires="p14">
          <p:contentPart r:id="rId330" p14:bwMode="auto">
            <p14:nvContentPartPr>
              <p14:cNvPr id="167" name="墨迹 166"/>
              <p14:cNvContentPartPr/>
              <p14:nvPr/>
            </p14:nvContentPartPr>
            <p14:xfrm>
              <a:off x="10925175" y="3384550"/>
              <a:ext cx="25400" cy="574675"/>
            </p14:xfrm>
          </p:contentPart>
        </mc:Choice>
        <mc:Fallback xmlns="">
          <p:pic>
            <p:nvPicPr>
              <p:cNvPr id="167" name="墨迹 166"/>
            </p:nvPicPr>
            <p:blipFill>
              <a:blip r:embed="rId331"/>
            </p:blipFill>
            <p:spPr>
              <a:xfrm>
                <a:off x="10925175" y="3384550"/>
                <a:ext cx="25400" cy="574675"/>
              </a:xfrm>
              <a:prstGeom prst="rect"/>
            </p:spPr>
          </p:pic>
        </mc:Fallback>
      </mc:AlternateContent>
      <mc:AlternateContent xmlns:mc="http://schemas.openxmlformats.org/markup-compatibility/2006" xmlns:p14="http://schemas.microsoft.com/office/powerpoint/2010/main">
        <mc:Choice Requires="p14">
          <p:contentPart r:id="rId332" p14:bwMode="auto">
            <p14:nvContentPartPr>
              <p14:cNvPr id="168" name="墨迹 167"/>
              <p14:cNvContentPartPr/>
              <p14:nvPr/>
            </p14:nvContentPartPr>
            <p14:xfrm>
              <a:off x="9093200" y="4476750"/>
              <a:ext cx="127000" cy="301625"/>
            </p14:xfrm>
          </p:contentPart>
        </mc:Choice>
        <mc:Fallback xmlns="">
          <p:pic>
            <p:nvPicPr>
              <p:cNvPr id="168" name="墨迹 167"/>
            </p:nvPicPr>
            <p:blipFill>
              <a:blip r:embed="rId333"/>
            </p:blipFill>
            <p:spPr>
              <a:xfrm>
                <a:off x="9093200" y="4476750"/>
                <a:ext cx="127000" cy="301625"/>
              </a:xfrm>
              <a:prstGeom prst="rect"/>
            </p:spPr>
          </p:pic>
        </mc:Fallback>
      </mc:AlternateContent>
      <mc:AlternateContent xmlns:mc="http://schemas.openxmlformats.org/markup-compatibility/2006" xmlns:p14="http://schemas.microsoft.com/office/powerpoint/2010/main">
        <mc:Choice Requires="p14">
          <p:contentPart r:id="rId334" p14:bwMode="auto">
            <p14:nvContentPartPr>
              <p14:cNvPr id="169" name="墨迹 168"/>
              <p14:cNvContentPartPr/>
              <p14:nvPr/>
            </p14:nvContentPartPr>
            <p14:xfrm>
              <a:off x="9172575" y="4432300"/>
              <a:ext cx="200025" cy="88900"/>
            </p14:xfrm>
          </p:contentPart>
        </mc:Choice>
        <mc:Fallback xmlns="">
          <p:pic>
            <p:nvPicPr>
              <p:cNvPr id="169" name="墨迹 168"/>
            </p:nvPicPr>
            <p:blipFill>
              <a:blip r:embed="rId335"/>
            </p:blipFill>
            <p:spPr>
              <a:xfrm>
                <a:off x="9172575" y="4432300"/>
                <a:ext cx="200025" cy="88900"/>
              </a:xfrm>
              <a:prstGeom prst="rect"/>
            </p:spPr>
          </p:pic>
        </mc:Fallback>
      </mc:AlternateContent>
      <mc:AlternateContent xmlns:mc="http://schemas.openxmlformats.org/markup-compatibility/2006" xmlns:p14="http://schemas.microsoft.com/office/powerpoint/2010/main">
        <mc:Choice Requires="p14">
          <p:contentPart r:id="rId336" p14:bwMode="auto">
            <p14:nvContentPartPr>
              <p14:cNvPr id="170" name="墨迹 169"/>
              <p14:cNvContentPartPr/>
              <p14:nvPr/>
            </p14:nvContentPartPr>
            <p14:xfrm>
              <a:off x="9518650" y="3863975"/>
              <a:ext cx="2025650" cy="568325"/>
            </p14:xfrm>
          </p:contentPart>
        </mc:Choice>
        <mc:Fallback xmlns="">
          <p:pic>
            <p:nvPicPr>
              <p:cNvPr id="170" name="墨迹 169"/>
            </p:nvPicPr>
            <p:blipFill>
              <a:blip r:embed="rId337"/>
            </p:blipFill>
            <p:spPr>
              <a:xfrm>
                <a:off x="9518650" y="3863975"/>
                <a:ext cx="2025650" cy="568325"/>
              </a:xfrm>
              <a:prstGeom prst="rect"/>
            </p:spPr>
          </p:pic>
        </mc:Fallback>
      </mc:AlternateContent>
      <mc:AlternateContent xmlns:mc="http://schemas.openxmlformats.org/markup-compatibility/2006" xmlns:p14="http://schemas.microsoft.com/office/powerpoint/2010/main">
        <mc:Choice Requires="p14">
          <p:contentPart r:id="rId338" p14:bwMode="auto">
            <p14:nvContentPartPr>
              <p14:cNvPr id="171" name="墨迹 170"/>
              <p14:cNvContentPartPr/>
              <p14:nvPr/>
            </p14:nvContentPartPr>
            <p14:xfrm>
              <a:off x="9461500" y="4318000"/>
              <a:ext cx="146050" cy="231775"/>
            </p14:xfrm>
          </p:contentPart>
        </mc:Choice>
        <mc:Fallback xmlns="">
          <p:pic>
            <p:nvPicPr>
              <p:cNvPr id="171" name="墨迹 170"/>
            </p:nvPicPr>
            <p:blipFill>
              <a:blip r:embed="rId339"/>
            </p:blipFill>
            <p:spPr>
              <a:xfrm>
                <a:off x="9461500" y="4318000"/>
                <a:ext cx="146050" cy="231775"/>
              </a:xfrm>
              <a:prstGeom prst="rect"/>
            </p:spPr>
          </p:pic>
        </mc:Fallback>
      </mc:AlternateContent>
      <mc:AlternateContent xmlns:mc="http://schemas.openxmlformats.org/markup-compatibility/2006" xmlns:p14="http://schemas.microsoft.com/office/powerpoint/2010/main">
        <mc:Choice Requires="p14">
          <p:contentPart r:id="rId340" p14:bwMode="auto">
            <p14:nvContentPartPr>
              <p14:cNvPr id="172" name="墨迹 171"/>
              <p14:cNvContentPartPr/>
              <p14:nvPr/>
            </p14:nvContentPartPr>
            <p14:xfrm>
              <a:off x="8401050" y="5045075"/>
              <a:ext cx="57150" cy="295275"/>
            </p14:xfrm>
          </p:contentPart>
        </mc:Choice>
        <mc:Fallback xmlns="">
          <p:pic>
            <p:nvPicPr>
              <p:cNvPr id="172" name="墨迹 171"/>
            </p:nvPicPr>
            <p:blipFill>
              <a:blip r:embed="rId341"/>
            </p:blipFill>
            <p:spPr>
              <a:xfrm>
                <a:off x="8401050" y="5045075"/>
                <a:ext cx="57150" cy="295275"/>
              </a:xfrm>
              <a:prstGeom prst="rect"/>
            </p:spPr>
          </p:pic>
        </mc:Fallback>
      </mc:AlternateContent>
      <mc:AlternateContent xmlns:mc="http://schemas.openxmlformats.org/markup-compatibility/2006" xmlns:p14="http://schemas.microsoft.com/office/powerpoint/2010/main">
        <mc:Choice Requires="p14">
          <p:contentPart r:id="rId342" p14:bwMode="auto">
            <p14:nvContentPartPr>
              <p14:cNvPr id="173" name="墨迹 172"/>
              <p14:cNvContentPartPr/>
              <p14:nvPr/>
            </p14:nvContentPartPr>
            <p14:xfrm>
              <a:off x="8407400" y="4975225"/>
              <a:ext cx="212725" cy="298450"/>
            </p14:xfrm>
          </p:contentPart>
        </mc:Choice>
        <mc:Fallback xmlns="">
          <p:pic>
            <p:nvPicPr>
              <p:cNvPr id="173" name="墨迹 172"/>
            </p:nvPicPr>
            <p:blipFill>
              <a:blip r:embed="rId343"/>
            </p:blipFill>
            <p:spPr>
              <a:xfrm>
                <a:off x="8407400" y="4975225"/>
                <a:ext cx="212725" cy="298450"/>
              </a:xfrm>
              <a:prstGeom prst="rect"/>
            </p:spPr>
          </p:pic>
        </mc:Fallback>
      </mc:AlternateContent>
      <mc:AlternateContent xmlns:mc="http://schemas.openxmlformats.org/markup-compatibility/2006" xmlns:p14="http://schemas.microsoft.com/office/powerpoint/2010/main">
        <mc:Choice Requires="p14">
          <p:contentPart r:id="rId344" p14:bwMode="auto">
            <p14:nvContentPartPr>
              <p14:cNvPr id="174" name="墨迹 173"/>
              <p14:cNvContentPartPr/>
              <p14:nvPr/>
            </p14:nvContentPartPr>
            <p14:xfrm>
              <a:off x="8623300" y="5172075"/>
              <a:ext cx="95250" cy="95250"/>
            </p14:xfrm>
          </p:contentPart>
        </mc:Choice>
        <mc:Fallback xmlns="">
          <p:pic>
            <p:nvPicPr>
              <p:cNvPr id="174" name="墨迹 173"/>
            </p:nvPicPr>
            <p:blipFill>
              <a:blip r:embed="rId345"/>
            </p:blipFill>
            <p:spPr>
              <a:xfrm>
                <a:off x="8623300" y="5172075"/>
                <a:ext cx="95250" cy="95250"/>
              </a:xfrm>
              <a:prstGeom prst="rect"/>
            </p:spPr>
          </p:pic>
        </mc:Fallback>
      </mc:AlternateContent>
      <mc:AlternateContent xmlns:mc="http://schemas.openxmlformats.org/markup-compatibility/2006" xmlns:p14="http://schemas.microsoft.com/office/powerpoint/2010/main">
        <mc:Choice Requires="p14">
          <p:contentPart r:id="rId346" p14:bwMode="auto">
            <p14:nvContentPartPr>
              <p14:cNvPr id="175" name="墨迹 174"/>
              <p14:cNvContentPartPr/>
              <p14:nvPr/>
            </p14:nvContentPartPr>
            <p14:xfrm>
              <a:off x="8632825" y="5099050"/>
              <a:ext cx="44450" cy="266700"/>
            </p14:xfrm>
          </p:contentPart>
        </mc:Choice>
        <mc:Fallback xmlns="">
          <p:pic>
            <p:nvPicPr>
              <p:cNvPr id="175" name="墨迹 174"/>
            </p:nvPicPr>
            <p:blipFill>
              <a:blip r:embed="rId347"/>
            </p:blipFill>
            <p:spPr>
              <a:xfrm>
                <a:off x="8632825" y="5099050"/>
                <a:ext cx="44450" cy="266700"/>
              </a:xfrm>
              <a:prstGeom prst="rect"/>
            </p:spPr>
          </p:pic>
        </mc:Fallback>
      </mc:AlternateContent>
      <mc:AlternateContent xmlns:mc="http://schemas.openxmlformats.org/markup-compatibility/2006" xmlns:p14="http://schemas.microsoft.com/office/powerpoint/2010/main">
        <mc:Choice Requires="p14">
          <p:contentPart r:id="rId348" p14:bwMode="auto">
            <p14:nvContentPartPr>
              <p14:cNvPr id="176" name="墨迹 175"/>
              <p14:cNvContentPartPr/>
              <p14:nvPr/>
            </p14:nvContentPartPr>
            <p14:xfrm>
              <a:off x="8797925" y="5219700"/>
              <a:ext cx="50800" cy="149225"/>
            </p14:xfrm>
          </p:contentPart>
        </mc:Choice>
        <mc:Fallback xmlns="">
          <p:pic>
            <p:nvPicPr>
              <p:cNvPr id="176" name="墨迹 175"/>
            </p:nvPicPr>
            <p:blipFill>
              <a:blip r:embed="rId349"/>
            </p:blipFill>
            <p:spPr>
              <a:xfrm>
                <a:off x="8797925" y="5219700"/>
                <a:ext cx="50800" cy="149225"/>
              </a:xfrm>
              <a:prstGeom prst="rect"/>
            </p:spPr>
          </p:pic>
        </mc:Fallback>
      </mc:AlternateContent>
      <mc:AlternateContent xmlns:mc="http://schemas.openxmlformats.org/markup-compatibility/2006" xmlns:p14="http://schemas.microsoft.com/office/powerpoint/2010/main">
        <mc:Choice Requires="p14">
          <p:contentPart r:id="rId350" p14:bwMode="auto">
            <p14:nvContentPartPr>
              <p14:cNvPr id="177" name="墨迹 176"/>
              <p14:cNvContentPartPr/>
              <p14:nvPr/>
            </p14:nvContentPartPr>
            <p14:xfrm>
              <a:off x="8902700" y="5029200"/>
              <a:ext cx="69850" cy="301625"/>
            </p14:xfrm>
          </p:contentPart>
        </mc:Choice>
        <mc:Fallback xmlns="">
          <p:pic>
            <p:nvPicPr>
              <p:cNvPr id="177" name="墨迹 176"/>
            </p:nvPicPr>
            <p:blipFill>
              <a:blip r:embed="rId351"/>
            </p:blipFill>
            <p:spPr>
              <a:xfrm>
                <a:off x="8902700" y="5029200"/>
                <a:ext cx="69850" cy="301625"/>
              </a:xfrm>
              <a:prstGeom prst="rect"/>
            </p:spPr>
          </p:pic>
        </mc:Fallback>
      </mc:AlternateContent>
      <mc:AlternateContent xmlns:mc="http://schemas.openxmlformats.org/markup-compatibility/2006" xmlns:p14="http://schemas.microsoft.com/office/powerpoint/2010/main">
        <mc:Choice Requires="p14">
          <p:contentPart r:id="rId352" p14:bwMode="auto">
            <p14:nvContentPartPr>
              <p14:cNvPr id="178" name="墨迹 177"/>
              <p14:cNvContentPartPr/>
              <p14:nvPr/>
            </p14:nvContentPartPr>
            <p14:xfrm>
              <a:off x="8928100" y="4978400"/>
              <a:ext cx="149225" cy="333375"/>
            </p14:xfrm>
          </p:contentPart>
        </mc:Choice>
        <mc:Fallback xmlns="">
          <p:pic>
            <p:nvPicPr>
              <p:cNvPr id="178" name="墨迹 177"/>
            </p:nvPicPr>
            <p:blipFill>
              <a:blip r:embed="rId353"/>
            </p:blipFill>
            <p:spPr>
              <a:xfrm>
                <a:off x="8928100" y="4978400"/>
                <a:ext cx="149225" cy="333375"/>
              </a:xfrm>
              <a:prstGeom prst="rect"/>
            </p:spPr>
          </p:pic>
        </mc:Fallback>
      </mc:AlternateContent>
      <mc:AlternateContent xmlns:mc="http://schemas.openxmlformats.org/markup-compatibility/2006" xmlns:p14="http://schemas.microsoft.com/office/powerpoint/2010/main">
        <mc:Choice Requires="p14">
          <p:contentPart r:id="rId354" p14:bwMode="auto">
            <p14:nvContentPartPr>
              <p14:cNvPr id="179" name="墨迹 178"/>
              <p14:cNvContentPartPr/>
              <p14:nvPr/>
            </p14:nvContentPartPr>
            <p14:xfrm>
              <a:off x="9118600" y="5124450"/>
              <a:ext cx="95250" cy="136525"/>
            </p14:xfrm>
          </p:contentPart>
        </mc:Choice>
        <mc:Fallback xmlns="">
          <p:pic>
            <p:nvPicPr>
              <p:cNvPr id="179" name="墨迹 178"/>
            </p:nvPicPr>
            <p:blipFill>
              <a:blip r:embed="rId355"/>
            </p:blipFill>
            <p:spPr>
              <a:xfrm>
                <a:off x="9118600" y="5124450"/>
                <a:ext cx="95250" cy="136525"/>
              </a:xfrm>
              <a:prstGeom prst="rect"/>
            </p:spPr>
          </p:pic>
        </mc:Fallback>
      </mc:AlternateContent>
      <mc:AlternateContent xmlns:mc="http://schemas.openxmlformats.org/markup-compatibility/2006" xmlns:p14="http://schemas.microsoft.com/office/powerpoint/2010/main">
        <mc:Choice Requires="p14">
          <p:contentPart r:id="rId356" p14:bwMode="auto">
            <p14:nvContentPartPr>
              <p14:cNvPr id="180" name="墨迹 179"/>
              <p14:cNvContentPartPr/>
              <p14:nvPr/>
            </p14:nvContentPartPr>
            <p14:xfrm>
              <a:off x="4279900" y="1593850"/>
              <a:ext cx="711200" cy="349250"/>
            </p14:xfrm>
          </p:contentPart>
        </mc:Choice>
        <mc:Fallback xmlns="">
          <p:pic>
            <p:nvPicPr>
              <p:cNvPr id="180" name="墨迹 179"/>
            </p:nvPicPr>
            <p:blipFill>
              <a:blip r:embed="rId357"/>
            </p:blipFill>
            <p:spPr>
              <a:xfrm>
                <a:off x="4279900" y="1593850"/>
                <a:ext cx="711200" cy="349250"/>
              </a:xfrm>
              <a:prstGeom prst="rect"/>
            </p:spPr>
          </p:pic>
        </mc:Fallback>
      </mc:AlternateContent>
      <mc:AlternateContent xmlns:mc="http://schemas.openxmlformats.org/markup-compatibility/2006" xmlns:p14="http://schemas.microsoft.com/office/powerpoint/2010/main">
        <mc:Choice Requires="p14">
          <p:contentPart r:id="rId358" p14:bwMode="auto">
            <p14:nvContentPartPr>
              <p14:cNvPr id="181" name="墨迹 180"/>
              <p14:cNvContentPartPr/>
              <p14:nvPr/>
            </p14:nvContentPartPr>
            <p14:xfrm>
              <a:off x="9315450" y="5216525"/>
              <a:ext cx="41275" cy="177800"/>
            </p14:xfrm>
          </p:contentPart>
        </mc:Choice>
        <mc:Fallback xmlns="">
          <p:pic>
            <p:nvPicPr>
              <p:cNvPr id="181" name="墨迹 180"/>
            </p:nvPicPr>
            <p:blipFill>
              <a:blip r:embed="rId359"/>
            </p:blipFill>
            <p:spPr>
              <a:xfrm>
                <a:off x="9315450" y="5216525"/>
                <a:ext cx="41275" cy="177800"/>
              </a:xfrm>
              <a:prstGeom prst="rect"/>
            </p:spPr>
          </p:pic>
        </mc:Fallback>
      </mc:AlternateContent>
      <mc:AlternateContent xmlns:mc="http://schemas.openxmlformats.org/markup-compatibility/2006" xmlns:p14="http://schemas.microsoft.com/office/powerpoint/2010/main">
        <mc:Choice Requires="p14">
          <p:contentPart r:id="rId360" p14:bwMode="auto">
            <p14:nvContentPartPr>
              <p14:cNvPr id="182" name="墨迹 181"/>
              <p14:cNvContentPartPr/>
              <p14:nvPr/>
            </p14:nvContentPartPr>
            <p14:xfrm>
              <a:off x="9432925" y="5032375"/>
              <a:ext cx="9525" cy="263525"/>
            </p14:xfrm>
          </p:contentPart>
        </mc:Choice>
        <mc:Fallback xmlns="">
          <p:pic>
            <p:nvPicPr>
              <p:cNvPr id="182" name="墨迹 181"/>
            </p:nvPicPr>
            <p:blipFill>
              <a:blip r:embed="rId361"/>
            </p:blipFill>
            <p:spPr>
              <a:xfrm>
                <a:off x="9432925" y="5032375"/>
                <a:ext cx="9525" cy="263525"/>
              </a:xfrm>
              <a:prstGeom prst="rect"/>
            </p:spPr>
          </p:pic>
        </mc:Fallback>
      </mc:AlternateContent>
      <mc:AlternateContent xmlns:mc="http://schemas.openxmlformats.org/markup-compatibility/2006" xmlns:p14="http://schemas.microsoft.com/office/powerpoint/2010/main">
        <mc:Choice Requires="p14">
          <p:contentPart r:id="rId362" p14:bwMode="auto">
            <p14:nvContentPartPr>
              <p14:cNvPr id="183" name="墨迹 182"/>
              <p14:cNvContentPartPr/>
              <p14:nvPr/>
            </p14:nvContentPartPr>
            <p14:xfrm>
              <a:off x="9436100" y="4953000"/>
              <a:ext cx="120650" cy="339725"/>
            </p14:xfrm>
          </p:contentPart>
        </mc:Choice>
        <mc:Fallback xmlns="">
          <p:pic>
            <p:nvPicPr>
              <p:cNvPr id="183" name="墨迹 182"/>
            </p:nvPicPr>
            <p:blipFill>
              <a:blip r:embed="rId363"/>
            </p:blipFill>
            <p:spPr>
              <a:xfrm>
                <a:off x="9436100" y="4953000"/>
                <a:ext cx="120650" cy="339725"/>
              </a:xfrm>
              <a:prstGeom prst="rect"/>
            </p:spPr>
          </p:pic>
        </mc:Fallback>
      </mc:AlternateContent>
      <mc:AlternateContent xmlns:mc="http://schemas.openxmlformats.org/markup-compatibility/2006" xmlns:p14="http://schemas.microsoft.com/office/powerpoint/2010/main">
        <mc:Choice Requires="p14">
          <p:contentPart r:id="rId364" p14:bwMode="auto">
            <p14:nvContentPartPr>
              <p14:cNvPr id="184" name="墨迹 183"/>
              <p14:cNvContentPartPr/>
              <p14:nvPr/>
            </p14:nvContentPartPr>
            <p14:xfrm>
              <a:off x="9569450" y="5089525"/>
              <a:ext cx="101600" cy="219075"/>
            </p14:xfrm>
          </p:contentPart>
        </mc:Choice>
        <mc:Fallback xmlns="">
          <p:pic>
            <p:nvPicPr>
              <p:cNvPr id="184" name="墨迹 183"/>
            </p:nvPicPr>
            <p:blipFill>
              <a:blip r:embed="rId365"/>
            </p:blipFill>
            <p:spPr>
              <a:xfrm>
                <a:off x="9569450" y="5089525"/>
                <a:ext cx="101600" cy="219075"/>
              </a:xfrm>
              <a:prstGeom prst="rect"/>
            </p:spPr>
          </p:pic>
        </mc:Fallback>
      </mc:AlternateContent>
      <mc:AlternateContent xmlns:mc="http://schemas.openxmlformats.org/markup-compatibility/2006" xmlns:p14="http://schemas.microsoft.com/office/powerpoint/2010/main">
        <mc:Choice Requires="p14">
          <p:contentPart r:id="rId366" p14:bwMode="auto">
            <p14:nvContentPartPr>
              <p14:cNvPr id="185" name="墨迹 184"/>
              <p14:cNvContentPartPr/>
              <p14:nvPr/>
            </p14:nvContentPartPr>
            <p14:xfrm>
              <a:off x="9683750" y="5257800"/>
              <a:ext cx="31750" cy="111125"/>
            </p14:xfrm>
          </p:contentPart>
        </mc:Choice>
        <mc:Fallback xmlns="">
          <p:pic>
            <p:nvPicPr>
              <p:cNvPr id="185" name="墨迹 184"/>
            </p:nvPicPr>
            <p:blipFill>
              <a:blip r:embed="rId367"/>
            </p:blipFill>
            <p:spPr>
              <a:xfrm>
                <a:off x="9683750" y="5257800"/>
                <a:ext cx="31750" cy="111125"/>
              </a:xfrm>
              <a:prstGeom prst="rect"/>
            </p:spPr>
          </p:pic>
        </mc:Fallback>
      </mc:AlternateContent>
      <mc:AlternateContent xmlns:mc="http://schemas.openxmlformats.org/markup-compatibility/2006" xmlns:p14="http://schemas.microsoft.com/office/powerpoint/2010/main">
        <mc:Choice Requires="p14">
          <p:contentPart r:id="rId368" p14:bwMode="auto">
            <p14:nvContentPartPr>
              <p14:cNvPr id="186" name="墨迹 185"/>
              <p14:cNvContentPartPr/>
              <p14:nvPr/>
            </p14:nvContentPartPr>
            <p14:xfrm>
              <a:off x="9785350" y="5003800"/>
              <a:ext cx="25400" cy="231775"/>
            </p14:xfrm>
          </p:contentPart>
        </mc:Choice>
        <mc:Fallback xmlns="">
          <p:pic>
            <p:nvPicPr>
              <p:cNvPr id="186" name="墨迹 185"/>
            </p:nvPicPr>
            <p:blipFill>
              <a:blip r:embed="rId369"/>
            </p:blipFill>
            <p:spPr>
              <a:xfrm>
                <a:off x="9785350" y="5003800"/>
                <a:ext cx="25400" cy="231775"/>
              </a:xfrm>
              <a:prstGeom prst="rect"/>
            </p:spPr>
          </p:pic>
        </mc:Fallback>
      </mc:AlternateContent>
      <mc:AlternateContent xmlns:mc="http://schemas.openxmlformats.org/markup-compatibility/2006" xmlns:p14="http://schemas.microsoft.com/office/powerpoint/2010/main">
        <mc:Choice Requires="p14">
          <p:contentPart r:id="rId370" p14:bwMode="auto">
            <p14:nvContentPartPr>
              <p14:cNvPr id="187" name="墨迹 186"/>
              <p14:cNvContentPartPr/>
              <p14:nvPr/>
            </p14:nvContentPartPr>
            <p14:xfrm>
              <a:off x="9788525" y="5013325"/>
              <a:ext cx="92075" cy="222250"/>
            </p14:xfrm>
          </p:contentPart>
        </mc:Choice>
        <mc:Fallback xmlns="">
          <p:pic>
            <p:nvPicPr>
              <p:cNvPr id="187" name="墨迹 186"/>
            </p:nvPicPr>
            <p:blipFill>
              <a:blip r:embed="rId371"/>
            </p:blipFill>
            <p:spPr>
              <a:xfrm>
                <a:off x="9788525" y="5013325"/>
                <a:ext cx="92075" cy="222250"/>
              </a:xfrm>
              <a:prstGeom prst="rect"/>
            </p:spPr>
          </p:pic>
        </mc:Fallback>
      </mc:AlternateContent>
      <mc:AlternateContent xmlns:mc="http://schemas.openxmlformats.org/markup-compatibility/2006" xmlns:p14="http://schemas.microsoft.com/office/powerpoint/2010/main">
        <mc:Choice Requires="p14">
          <p:contentPart r:id="rId372" p14:bwMode="auto">
            <p14:nvContentPartPr>
              <p14:cNvPr id="188" name="墨迹 187"/>
              <p14:cNvContentPartPr/>
              <p14:nvPr/>
            </p14:nvContentPartPr>
            <p14:xfrm>
              <a:off x="9912350" y="5108575"/>
              <a:ext cx="76200" cy="193675"/>
            </p14:xfrm>
          </p:contentPart>
        </mc:Choice>
        <mc:Fallback xmlns="">
          <p:pic>
            <p:nvPicPr>
              <p:cNvPr id="188" name="墨迹 187"/>
            </p:nvPicPr>
            <p:blipFill>
              <a:blip r:embed="rId373"/>
            </p:blipFill>
            <p:spPr>
              <a:xfrm>
                <a:off x="9912350" y="5108575"/>
                <a:ext cx="76200" cy="193675"/>
              </a:xfrm>
              <a:prstGeom prst="rect"/>
            </p:spPr>
          </p:pic>
        </mc:Fallback>
      </mc:AlternateContent>
      <mc:AlternateContent xmlns:mc="http://schemas.openxmlformats.org/markup-compatibility/2006" xmlns:p14="http://schemas.microsoft.com/office/powerpoint/2010/main">
        <mc:Choice Requires="p14">
          <p:contentPart r:id="rId374" p14:bwMode="auto">
            <p14:nvContentPartPr>
              <p14:cNvPr id="189" name="墨迹 188"/>
              <p14:cNvContentPartPr/>
              <p14:nvPr/>
            </p14:nvContentPartPr>
            <p14:xfrm>
              <a:off x="10061575" y="5172075"/>
              <a:ext cx="38100" cy="161925"/>
            </p14:xfrm>
          </p:contentPart>
        </mc:Choice>
        <mc:Fallback xmlns="">
          <p:pic>
            <p:nvPicPr>
              <p:cNvPr id="189" name="墨迹 188"/>
            </p:nvPicPr>
            <p:blipFill>
              <a:blip r:embed="rId375"/>
            </p:blipFill>
            <p:spPr>
              <a:xfrm>
                <a:off x="10061575" y="5172075"/>
                <a:ext cx="38100" cy="161925"/>
              </a:xfrm>
              <a:prstGeom prst="rect"/>
            </p:spPr>
          </p:pic>
        </mc:Fallback>
      </mc:AlternateContent>
      <mc:AlternateContent xmlns:mc="http://schemas.openxmlformats.org/markup-compatibility/2006" xmlns:p14="http://schemas.microsoft.com/office/powerpoint/2010/main">
        <mc:Choice Requires="p14">
          <p:contentPart r:id="rId376" p14:bwMode="auto">
            <p14:nvContentPartPr>
              <p14:cNvPr id="190" name="墨迹 189"/>
              <p14:cNvContentPartPr/>
              <p14:nvPr/>
            </p14:nvContentPartPr>
            <p14:xfrm>
              <a:off x="10188575" y="4924425"/>
              <a:ext cx="57150" cy="285750"/>
            </p14:xfrm>
          </p:contentPart>
        </mc:Choice>
        <mc:Fallback xmlns="">
          <p:pic>
            <p:nvPicPr>
              <p:cNvPr id="190" name="墨迹 189"/>
            </p:nvPicPr>
            <p:blipFill>
              <a:blip r:embed="rId377"/>
            </p:blipFill>
            <p:spPr>
              <a:xfrm>
                <a:off x="10188575" y="4924425"/>
                <a:ext cx="57150" cy="285750"/>
              </a:xfrm>
              <a:prstGeom prst="rect"/>
            </p:spPr>
          </p:pic>
        </mc:Fallback>
      </mc:AlternateContent>
      <mc:AlternateContent xmlns:mc="http://schemas.openxmlformats.org/markup-compatibility/2006" xmlns:p14="http://schemas.microsoft.com/office/powerpoint/2010/main">
        <mc:Choice Requires="p14">
          <p:contentPart r:id="rId378" p14:bwMode="auto">
            <p14:nvContentPartPr>
              <p14:cNvPr id="191" name="墨迹 190"/>
              <p14:cNvContentPartPr/>
              <p14:nvPr/>
            </p14:nvContentPartPr>
            <p14:xfrm>
              <a:off x="10207625" y="4975225"/>
              <a:ext cx="149225" cy="241300"/>
            </p14:xfrm>
          </p:contentPart>
        </mc:Choice>
        <mc:Fallback xmlns="">
          <p:pic>
            <p:nvPicPr>
              <p:cNvPr id="191" name="墨迹 190"/>
            </p:nvPicPr>
            <p:blipFill>
              <a:blip r:embed="rId379"/>
            </p:blipFill>
            <p:spPr>
              <a:xfrm>
                <a:off x="10207625" y="4975225"/>
                <a:ext cx="149225" cy="241300"/>
              </a:xfrm>
              <a:prstGeom prst="rect"/>
            </p:spPr>
          </p:pic>
        </mc:Fallback>
      </mc:AlternateContent>
      <mc:AlternateContent xmlns:mc="http://schemas.openxmlformats.org/markup-compatibility/2006" xmlns:p14="http://schemas.microsoft.com/office/powerpoint/2010/main">
        <mc:Choice Requires="p14">
          <p:contentPart r:id="rId380" p14:bwMode="auto">
            <p14:nvContentPartPr>
              <p14:cNvPr id="192" name="墨迹 191"/>
              <p14:cNvContentPartPr/>
              <p14:nvPr/>
            </p14:nvContentPartPr>
            <p14:xfrm>
              <a:off x="10394950" y="5054600"/>
              <a:ext cx="79375" cy="206375"/>
            </p14:xfrm>
          </p:contentPart>
        </mc:Choice>
        <mc:Fallback xmlns="">
          <p:pic>
            <p:nvPicPr>
              <p:cNvPr id="192" name="墨迹 191"/>
            </p:nvPicPr>
            <p:blipFill>
              <a:blip r:embed="rId381"/>
            </p:blipFill>
            <p:spPr>
              <a:xfrm>
                <a:off x="10394950" y="5054600"/>
                <a:ext cx="79375" cy="206375"/>
              </a:xfrm>
              <a:prstGeom prst="rect"/>
            </p:spPr>
          </p:pic>
        </mc:Fallback>
      </mc:AlternateContent>
      <mc:AlternateContent xmlns:mc="http://schemas.openxmlformats.org/markup-compatibility/2006" xmlns:p14="http://schemas.microsoft.com/office/powerpoint/2010/main">
        <mc:Choice Requires="p14">
          <p:contentPart r:id="rId382" p14:bwMode="auto">
            <p14:nvContentPartPr>
              <p14:cNvPr id="193" name="墨迹 192"/>
              <p14:cNvContentPartPr/>
              <p14:nvPr/>
            </p14:nvContentPartPr>
            <p14:xfrm>
              <a:off x="10391775" y="5013325"/>
              <a:ext cx="88900" cy="82550"/>
            </p14:xfrm>
          </p:contentPart>
        </mc:Choice>
        <mc:Fallback xmlns="">
          <p:pic>
            <p:nvPicPr>
              <p:cNvPr id="193" name="墨迹 192"/>
            </p:nvPicPr>
            <p:blipFill>
              <a:blip r:embed="rId383"/>
            </p:blipFill>
            <p:spPr>
              <a:xfrm>
                <a:off x="10391775" y="5013325"/>
                <a:ext cx="88900" cy="82550"/>
              </a:xfrm>
              <a:prstGeom prst="rect"/>
            </p:spPr>
          </p:pic>
        </mc:Fallback>
      </mc:AlternateContent>
      <mc:AlternateContent xmlns:mc="http://schemas.openxmlformats.org/markup-compatibility/2006" xmlns:p14="http://schemas.microsoft.com/office/powerpoint/2010/main">
        <mc:Choice Requires="p14">
          <p:contentPart r:id="rId384" p14:bwMode="auto">
            <p14:nvContentPartPr>
              <p14:cNvPr id="194" name="墨迹 193"/>
              <p14:cNvContentPartPr/>
              <p14:nvPr/>
            </p14:nvContentPartPr>
            <p14:xfrm>
              <a:off x="10512425" y="5105400"/>
              <a:ext cx="34925" cy="171450"/>
            </p14:xfrm>
          </p:contentPart>
        </mc:Choice>
        <mc:Fallback xmlns="">
          <p:pic>
            <p:nvPicPr>
              <p:cNvPr id="194" name="墨迹 193"/>
            </p:nvPicPr>
            <p:blipFill>
              <a:blip r:embed="rId385"/>
            </p:blipFill>
            <p:spPr>
              <a:xfrm>
                <a:off x="10512425" y="5105400"/>
                <a:ext cx="34925" cy="171450"/>
              </a:xfrm>
              <a:prstGeom prst="rect"/>
            </p:spPr>
          </p:pic>
        </mc:Fallback>
      </mc:AlternateContent>
      <mc:AlternateContent xmlns:mc="http://schemas.openxmlformats.org/markup-compatibility/2006" xmlns:p14="http://schemas.microsoft.com/office/powerpoint/2010/main">
        <mc:Choice Requires="p14">
          <p:contentPart r:id="rId386" p14:bwMode="auto">
            <p14:nvContentPartPr>
              <p14:cNvPr id="195" name="墨迹 194"/>
              <p14:cNvContentPartPr/>
              <p14:nvPr/>
            </p14:nvContentPartPr>
            <p14:xfrm>
              <a:off x="10598150" y="4927600"/>
              <a:ext cx="28575" cy="314325"/>
            </p14:xfrm>
          </p:contentPart>
        </mc:Choice>
        <mc:Fallback xmlns="">
          <p:pic>
            <p:nvPicPr>
              <p:cNvPr id="195" name="墨迹 194"/>
            </p:nvPicPr>
            <p:blipFill>
              <a:blip r:embed="rId387"/>
            </p:blipFill>
            <p:spPr>
              <a:xfrm>
                <a:off x="10598150" y="4927600"/>
                <a:ext cx="28575" cy="314325"/>
              </a:xfrm>
              <a:prstGeom prst="rect"/>
            </p:spPr>
          </p:pic>
        </mc:Fallback>
      </mc:AlternateContent>
      <mc:AlternateContent xmlns:mc="http://schemas.openxmlformats.org/markup-compatibility/2006" xmlns:p14="http://schemas.microsoft.com/office/powerpoint/2010/main">
        <mc:Choice Requires="p14">
          <p:contentPart r:id="rId388" p14:bwMode="auto">
            <p14:nvContentPartPr>
              <p14:cNvPr id="196" name="墨迹 195"/>
              <p14:cNvContentPartPr/>
              <p14:nvPr/>
            </p14:nvContentPartPr>
            <p14:xfrm>
              <a:off x="10620375" y="4873625"/>
              <a:ext cx="155575" cy="361950"/>
            </p14:xfrm>
          </p:contentPart>
        </mc:Choice>
        <mc:Fallback xmlns="">
          <p:pic>
            <p:nvPicPr>
              <p:cNvPr id="196" name="墨迹 195"/>
            </p:nvPicPr>
            <p:blipFill>
              <a:blip r:embed="rId389"/>
            </p:blipFill>
            <p:spPr>
              <a:xfrm>
                <a:off x="10620375" y="4873625"/>
                <a:ext cx="155575" cy="361950"/>
              </a:xfrm>
              <a:prstGeom prst="rect"/>
            </p:spPr>
          </p:pic>
        </mc:Fallback>
      </mc:AlternateContent>
      <mc:AlternateContent xmlns:mc="http://schemas.openxmlformats.org/markup-compatibility/2006" xmlns:p14="http://schemas.microsoft.com/office/powerpoint/2010/main">
        <mc:Choice Requires="p14">
          <p:contentPart r:id="rId390" p14:bwMode="auto">
            <p14:nvContentPartPr>
              <p14:cNvPr id="197" name="墨迹 196"/>
              <p14:cNvContentPartPr/>
              <p14:nvPr/>
            </p14:nvContentPartPr>
            <p14:xfrm>
              <a:off x="10779125" y="5048250"/>
              <a:ext cx="107950" cy="317500"/>
            </p14:xfrm>
          </p:contentPart>
        </mc:Choice>
        <mc:Fallback xmlns="">
          <p:pic>
            <p:nvPicPr>
              <p:cNvPr id="197" name="墨迹 196"/>
            </p:nvPicPr>
            <p:blipFill>
              <a:blip r:embed="rId391"/>
            </p:blipFill>
            <p:spPr>
              <a:xfrm>
                <a:off x="10779125" y="5048250"/>
                <a:ext cx="107950" cy="317500"/>
              </a:xfrm>
              <a:prstGeom prst="rect"/>
            </p:spPr>
          </p:pic>
        </mc:Fallback>
      </mc:AlternateContent>
      <mc:AlternateContent xmlns:mc="http://schemas.openxmlformats.org/markup-compatibility/2006" xmlns:p14="http://schemas.microsoft.com/office/powerpoint/2010/main">
        <mc:Choice Requires="p14">
          <p:contentPart r:id="rId392" p14:bwMode="auto">
            <p14:nvContentPartPr>
              <p14:cNvPr id="198" name="墨迹 197"/>
              <p14:cNvContentPartPr/>
              <p14:nvPr/>
            </p14:nvContentPartPr>
            <p14:xfrm>
              <a:off x="10677525" y="5362575"/>
              <a:ext cx="38100" cy="200025"/>
            </p14:xfrm>
          </p:contentPart>
        </mc:Choice>
        <mc:Fallback xmlns="">
          <p:pic>
            <p:nvPicPr>
              <p:cNvPr id="198" name="墨迹 197"/>
            </p:nvPicPr>
            <p:blipFill>
              <a:blip r:embed="rId393"/>
            </p:blipFill>
            <p:spPr>
              <a:xfrm>
                <a:off x="10677525" y="5362575"/>
                <a:ext cx="38100" cy="200025"/>
              </a:xfrm>
              <a:prstGeom prst="rect"/>
            </p:spPr>
          </p:pic>
        </mc:Fallback>
      </mc:AlternateContent>
      <mc:AlternateContent xmlns:mc="http://schemas.openxmlformats.org/markup-compatibility/2006" xmlns:p14="http://schemas.microsoft.com/office/powerpoint/2010/main">
        <mc:Choice Requires="p14">
          <p:contentPart r:id="rId394" p14:bwMode="auto">
            <p14:nvContentPartPr>
              <p14:cNvPr id="199" name="墨迹 198"/>
              <p14:cNvContentPartPr/>
              <p14:nvPr/>
            </p14:nvContentPartPr>
            <p14:xfrm>
              <a:off x="10639425" y="5435600"/>
              <a:ext cx="165100" cy="254000"/>
            </p14:xfrm>
          </p:contentPart>
        </mc:Choice>
        <mc:Fallback xmlns="">
          <p:pic>
            <p:nvPicPr>
              <p:cNvPr id="199" name="墨迹 198"/>
            </p:nvPicPr>
            <p:blipFill>
              <a:blip r:embed="rId395"/>
            </p:blipFill>
            <p:spPr>
              <a:xfrm>
                <a:off x="10639425" y="5435600"/>
                <a:ext cx="165100" cy="254000"/>
              </a:xfrm>
              <a:prstGeom prst="rect"/>
            </p:spPr>
          </p:pic>
        </mc:Fallback>
      </mc:AlternateContent>
      <mc:AlternateContent xmlns:mc="http://schemas.openxmlformats.org/markup-compatibility/2006" xmlns:p14="http://schemas.microsoft.com/office/powerpoint/2010/main">
        <mc:Choice Requires="p14">
          <p:contentPart r:id="rId396" p14:bwMode="auto">
            <p14:nvContentPartPr>
              <p14:cNvPr id="200" name="墨迹 199"/>
              <p14:cNvContentPartPr/>
              <p14:nvPr/>
            </p14:nvContentPartPr>
            <p14:xfrm>
              <a:off x="9175750" y="5727700"/>
              <a:ext cx="152400" cy="346075"/>
            </p14:xfrm>
          </p:contentPart>
        </mc:Choice>
        <mc:Fallback xmlns="">
          <p:pic>
            <p:nvPicPr>
              <p:cNvPr id="200" name="墨迹 199"/>
            </p:nvPicPr>
            <p:blipFill>
              <a:blip r:embed="rId397"/>
            </p:blipFill>
            <p:spPr>
              <a:xfrm>
                <a:off x="9175750" y="5727700"/>
                <a:ext cx="152400" cy="346075"/>
              </a:xfrm>
              <a:prstGeom prst="rect"/>
            </p:spPr>
          </p:pic>
        </mc:Fallback>
      </mc:AlternateContent>
      <mc:AlternateContent xmlns:mc="http://schemas.openxmlformats.org/markup-compatibility/2006" xmlns:p14="http://schemas.microsoft.com/office/powerpoint/2010/main">
        <mc:Choice Requires="p14">
          <p:contentPart r:id="rId398" p14:bwMode="auto">
            <p14:nvContentPartPr>
              <p14:cNvPr id="201" name="墨迹 200"/>
              <p14:cNvContentPartPr/>
              <p14:nvPr/>
            </p14:nvContentPartPr>
            <p14:xfrm>
              <a:off x="9537700" y="5635625"/>
              <a:ext cx="98425" cy="412750"/>
            </p14:xfrm>
          </p:contentPart>
        </mc:Choice>
        <mc:Fallback xmlns="">
          <p:pic>
            <p:nvPicPr>
              <p:cNvPr id="201" name="墨迹 200"/>
            </p:nvPicPr>
            <p:blipFill>
              <a:blip r:embed="rId399"/>
            </p:blipFill>
            <p:spPr>
              <a:xfrm>
                <a:off x="9537700" y="5635625"/>
                <a:ext cx="98425" cy="412750"/>
              </a:xfrm>
              <a:prstGeom prst="rect"/>
            </p:spPr>
          </p:pic>
        </mc:Fallback>
      </mc:AlternateContent>
      <mc:AlternateContent xmlns:mc="http://schemas.openxmlformats.org/markup-compatibility/2006" xmlns:p14="http://schemas.microsoft.com/office/powerpoint/2010/main">
        <mc:Choice Requires="p14">
          <p:contentPart r:id="rId400" p14:bwMode="auto">
            <p14:nvContentPartPr>
              <p14:cNvPr id="202" name="墨迹 201"/>
              <p14:cNvContentPartPr/>
              <p14:nvPr/>
            </p14:nvContentPartPr>
            <p14:xfrm>
              <a:off x="9553575" y="5715000"/>
              <a:ext cx="142875" cy="38100"/>
            </p14:xfrm>
          </p:contentPart>
        </mc:Choice>
        <mc:Fallback xmlns="">
          <p:pic>
            <p:nvPicPr>
              <p:cNvPr id="202" name="墨迹 201"/>
            </p:nvPicPr>
            <p:blipFill>
              <a:blip r:embed="rId401"/>
            </p:blipFill>
            <p:spPr>
              <a:xfrm>
                <a:off x="9553575" y="5715000"/>
                <a:ext cx="142875" cy="38100"/>
              </a:xfrm>
              <a:prstGeom prst="rect"/>
            </p:spPr>
          </p:pic>
        </mc:Fallback>
      </mc:AlternateContent>
      <mc:AlternateContent xmlns:mc="http://schemas.openxmlformats.org/markup-compatibility/2006" xmlns:p14="http://schemas.microsoft.com/office/powerpoint/2010/main">
        <mc:Choice Requires="p14">
          <p:contentPart r:id="rId402" p14:bwMode="auto">
            <p14:nvContentPartPr>
              <p14:cNvPr id="203" name="墨迹 202"/>
              <p14:cNvContentPartPr/>
              <p14:nvPr/>
            </p14:nvContentPartPr>
            <p14:xfrm>
              <a:off x="9864725" y="5810250"/>
              <a:ext cx="168275" cy="41275"/>
            </p14:xfrm>
          </p:contentPart>
        </mc:Choice>
        <mc:Fallback xmlns="">
          <p:pic>
            <p:nvPicPr>
              <p:cNvPr id="203" name="墨迹 202"/>
            </p:nvPicPr>
            <p:blipFill>
              <a:blip r:embed="rId403"/>
            </p:blipFill>
            <p:spPr>
              <a:xfrm>
                <a:off x="9864725" y="5810250"/>
                <a:ext cx="168275" cy="41275"/>
              </a:xfrm>
              <a:prstGeom prst="rect"/>
            </p:spPr>
          </p:pic>
        </mc:Fallback>
      </mc:AlternateContent>
      <mc:AlternateContent xmlns:mc="http://schemas.openxmlformats.org/markup-compatibility/2006" xmlns:p14="http://schemas.microsoft.com/office/powerpoint/2010/main">
        <mc:Choice Requires="p14">
          <p:contentPart r:id="rId404" p14:bwMode="auto">
            <p14:nvContentPartPr>
              <p14:cNvPr id="204" name="墨迹 203"/>
              <p14:cNvContentPartPr/>
              <p14:nvPr/>
            </p14:nvContentPartPr>
            <p14:xfrm>
              <a:off x="8870950" y="4978400"/>
              <a:ext cx="2130425" cy="438150"/>
            </p14:xfrm>
          </p:contentPart>
        </mc:Choice>
        <mc:Fallback xmlns="">
          <p:pic>
            <p:nvPicPr>
              <p:cNvPr id="204" name="墨迹 203"/>
            </p:nvPicPr>
            <p:blipFill>
              <a:blip r:embed="rId405"/>
            </p:blipFill>
            <p:spPr>
              <a:xfrm>
                <a:off x="8870950" y="4978400"/>
                <a:ext cx="2130425" cy="438150"/>
              </a:xfrm>
              <a:prstGeom prst="rect"/>
            </p:spPr>
          </p:pic>
        </mc:Fallback>
      </mc:AlternateContent>
      <mc:AlternateContent xmlns:mc="http://schemas.openxmlformats.org/markup-compatibility/2006" xmlns:p14="http://schemas.microsoft.com/office/powerpoint/2010/main">
        <mc:Choice Requires="p14">
          <p:contentPart r:id="rId406" p14:bwMode="auto">
            <p14:nvContentPartPr>
              <p14:cNvPr id="205" name="墨迹 204"/>
              <p14:cNvContentPartPr/>
              <p14:nvPr/>
            </p14:nvContentPartPr>
            <p14:xfrm>
              <a:off x="8972550" y="4749800"/>
              <a:ext cx="2120900" cy="476250"/>
            </p14:xfrm>
          </p:contentPart>
        </mc:Choice>
        <mc:Fallback xmlns="">
          <p:pic>
            <p:nvPicPr>
              <p:cNvPr id="205" name="墨迹 204"/>
            </p:nvPicPr>
            <p:blipFill>
              <a:blip r:embed="rId407"/>
            </p:blipFill>
            <p:spPr>
              <a:xfrm>
                <a:off x="8972550" y="4749800"/>
                <a:ext cx="2120900" cy="476250"/>
              </a:xfrm>
              <a:prstGeom prst="rect"/>
            </p:spPr>
          </p:pic>
        </mc:Fallback>
      </mc:AlternateContent>
      <mc:AlternateContent xmlns:mc="http://schemas.openxmlformats.org/markup-compatibility/2006" xmlns:p14="http://schemas.microsoft.com/office/powerpoint/2010/main">
        <mc:Choice Requires="p14">
          <p:contentPart r:id="rId408" p14:bwMode="auto">
            <p14:nvContentPartPr>
              <p14:cNvPr id="206" name="墨迹 205"/>
              <p14:cNvContentPartPr/>
              <p14:nvPr/>
            </p14:nvContentPartPr>
            <p14:xfrm>
              <a:off x="9315450" y="4902200"/>
              <a:ext cx="12700" cy="463550"/>
            </p14:xfrm>
          </p:contentPart>
        </mc:Choice>
        <mc:Fallback xmlns="">
          <p:pic>
            <p:nvPicPr>
              <p:cNvPr id="206" name="墨迹 205"/>
            </p:nvPicPr>
            <p:blipFill>
              <a:blip r:embed="rId409"/>
            </p:blipFill>
            <p:spPr>
              <a:xfrm>
                <a:off x="9315450" y="4902200"/>
                <a:ext cx="12700" cy="463550"/>
              </a:xfrm>
              <a:prstGeom prst="rect"/>
            </p:spPr>
          </p:pic>
        </mc:Fallback>
      </mc:AlternateContent>
      <mc:AlternateContent xmlns:mc="http://schemas.openxmlformats.org/markup-compatibility/2006" xmlns:p14="http://schemas.microsoft.com/office/powerpoint/2010/main">
        <mc:Choice Requires="p14">
          <p:contentPart r:id="rId410" p14:bwMode="auto">
            <p14:nvContentPartPr>
              <p14:cNvPr id="207" name="墨迹 206"/>
              <p14:cNvContentPartPr/>
              <p14:nvPr/>
            </p14:nvContentPartPr>
            <p14:xfrm>
              <a:off x="6623050" y="85725"/>
              <a:ext cx="228600" cy="152400"/>
            </p14:xfrm>
          </p:contentPart>
        </mc:Choice>
        <mc:Fallback xmlns="">
          <p:pic>
            <p:nvPicPr>
              <p:cNvPr id="207" name="墨迹 206"/>
            </p:nvPicPr>
            <p:blipFill>
              <a:blip r:embed="rId411"/>
            </p:blipFill>
            <p:spPr>
              <a:xfrm>
                <a:off x="6623050" y="85725"/>
                <a:ext cx="228600" cy="152400"/>
              </a:xfrm>
              <a:prstGeom prst="rect"/>
            </p:spPr>
          </p:pic>
        </mc:Fallback>
      </mc:AlternateContent>
      <mc:AlternateContent xmlns:mc="http://schemas.openxmlformats.org/markup-compatibility/2006" xmlns:p14="http://schemas.microsoft.com/office/powerpoint/2010/main">
        <mc:Choice Requires="p14">
          <p:contentPart r:id="rId412" p14:bwMode="auto">
            <p14:nvContentPartPr>
              <p14:cNvPr id="208" name="墨迹 207"/>
              <p14:cNvContentPartPr/>
              <p14:nvPr/>
            </p14:nvContentPartPr>
            <p14:xfrm>
              <a:off x="10160000" y="279400"/>
              <a:ext cx="44450" cy="254000"/>
            </p14:xfrm>
          </p:contentPart>
        </mc:Choice>
        <mc:Fallback xmlns="">
          <p:pic>
            <p:nvPicPr>
              <p:cNvPr id="208" name="墨迹 207"/>
            </p:nvPicPr>
            <p:blipFill>
              <a:blip r:embed="rId413"/>
            </p:blipFill>
            <p:spPr>
              <a:xfrm>
                <a:off x="10160000" y="279400"/>
                <a:ext cx="44450" cy="254000"/>
              </a:xfrm>
              <a:prstGeom prst="rect"/>
            </p:spPr>
          </p:pic>
        </mc:Fallback>
      </mc:AlternateContent>
      <mc:AlternateContent xmlns:mc="http://schemas.openxmlformats.org/markup-compatibility/2006" xmlns:p14="http://schemas.microsoft.com/office/powerpoint/2010/main">
        <mc:Choice Requires="p14">
          <p:contentPart r:id="rId414" p14:bwMode="auto">
            <p14:nvContentPartPr>
              <p14:cNvPr id="209" name="墨迹 208"/>
              <p14:cNvContentPartPr/>
              <p14:nvPr/>
            </p14:nvContentPartPr>
            <p14:xfrm>
              <a:off x="10166350" y="250825"/>
              <a:ext cx="177800" cy="241300"/>
            </p14:xfrm>
          </p:contentPart>
        </mc:Choice>
        <mc:Fallback xmlns="">
          <p:pic>
            <p:nvPicPr>
              <p:cNvPr id="209" name="墨迹 208"/>
            </p:nvPicPr>
            <p:blipFill>
              <a:blip r:embed="rId415"/>
            </p:blipFill>
            <p:spPr>
              <a:xfrm>
                <a:off x="10166350" y="250825"/>
                <a:ext cx="177800" cy="241300"/>
              </a:xfrm>
              <a:prstGeom prst="rect"/>
            </p:spPr>
          </p:pic>
        </mc:Fallback>
      </mc:AlternateContent>
      <mc:AlternateContent xmlns:mc="http://schemas.openxmlformats.org/markup-compatibility/2006" xmlns:p14="http://schemas.microsoft.com/office/powerpoint/2010/main">
        <mc:Choice Requires="p14">
          <p:contentPart r:id="rId416" p14:bwMode="auto">
            <p14:nvContentPartPr>
              <p14:cNvPr id="210" name="墨迹 209"/>
              <p14:cNvContentPartPr/>
              <p14:nvPr/>
            </p14:nvContentPartPr>
            <p14:xfrm>
              <a:off x="10318750" y="431800"/>
              <a:ext cx="44450" cy="146050"/>
            </p14:xfrm>
          </p:contentPart>
        </mc:Choice>
        <mc:Fallback xmlns="">
          <p:pic>
            <p:nvPicPr>
              <p:cNvPr id="210" name="墨迹 209"/>
            </p:nvPicPr>
            <p:blipFill>
              <a:blip r:embed="rId417"/>
            </p:blipFill>
            <p:spPr>
              <a:xfrm>
                <a:off x="10318750" y="431800"/>
                <a:ext cx="44450" cy="146050"/>
              </a:xfrm>
              <a:prstGeom prst="rect"/>
            </p:spPr>
          </p:pic>
        </mc:Fallback>
      </mc:AlternateContent>
      <mc:AlternateContent xmlns:mc="http://schemas.openxmlformats.org/markup-compatibility/2006" xmlns:p14="http://schemas.microsoft.com/office/powerpoint/2010/main">
        <mc:Choice Requires="p14">
          <p:contentPart r:id="rId418" p14:bwMode="auto">
            <p14:nvContentPartPr>
              <p14:cNvPr id="211" name="墨迹 210"/>
              <p14:cNvContentPartPr/>
              <p14:nvPr/>
            </p14:nvContentPartPr>
            <p14:xfrm>
              <a:off x="10407650" y="336550"/>
              <a:ext cx="111125" cy="276225"/>
            </p14:xfrm>
          </p:contentPart>
        </mc:Choice>
        <mc:Fallback xmlns="">
          <p:pic>
            <p:nvPicPr>
              <p:cNvPr id="211" name="墨迹 210"/>
            </p:nvPicPr>
            <p:blipFill>
              <a:blip r:embed="rId419"/>
            </p:blipFill>
            <p:spPr>
              <a:xfrm>
                <a:off x="10407650" y="336550"/>
                <a:ext cx="111125" cy="276225"/>
              </a:xfrm>
              <a:prstGeom prst="rect"/>
            </p:spPr>
          </p:pic>
        </mc:Fallback>
      </mc:AlternateContent>
      <mc:AlternateContent xmlns:mc="http://schemas.openxmlformats.org/markup-compatibility/2006" xmlns:p14="http://schemas.microsoft.com/office/powerpoint/2010/main">
        <mc:Choice Requires="p14">
          <p:contentPart r:id="rId420" p14:bwMode="auto">
            <p14:nvContentPartPr>
              <p14:cNvPr id="212" name="墨迹 211"/>
              <p14:cNvContentPartPr/>
              <p14:nvPr/>
            </p14:nvContentPartPr>
            <p14:xfrm>
              <a:off x="10547350" y="336550"/>
              <a:ext cx="53975" cy="241300"/>
            </p14:xfrm>
          </p:contentPart>
        </mc:Choice>
        <mc:Fallback xmlns="">
          <p:pic>
            <p:nvPicPr>
              <p:cNvPr id="212" name="墨迹 211"/>
            </p:nvPicPr>
            <p:blipFill>
              <a:blip r:embed="rId421"/>
            </p:blipFill>
            <p:spPr>
              <a:xfrm>
                <a:off x="10547350" y="336550"/>
                <a:ext cx="53975" cy="241300"/>
              </a:xfrm>
              <a:prstGeom prst="rect"/>
            </p:spPr>
          </p:pic>
        </mc:Fallback>
      </mc:AlternateContent>
      <mc:AlternateContent xmlns:mc="http://schemas.openxmlformats.org/markup-compatibility/2006" xmlns:p14="http://schemas.microsoft.com/office/powerpoint/2010/main">
        <mc:Choice Requires="p14">
          <p:contentPart r:id="rId422" p14:bwMode="auto">
            <p14:nvContentPartPr>
              <p14:cNvPr id="213" name="墨迹 212"/>
              <p14:cNvContentPartPr/>
              <p14:nvPr/>
            </p14:nvContentPartPr>
            <p14:xfrm>
              <a:off x="10604500" y="285750"/>
              <a:ext cx="92075" cy="301625"/>
            </p14:xfrm>
          </p:contentPart>
        </mc:Choice>
        <mc:Fallback xmlns="">
          <p:pic>
            <p:nvPicPr>
              <p:cNvPr id="213" name="墨迹 212"/>
            </p:nvPicPr>
            <p:blipFill>
              <a:blip r:embed="rId423"/>
            </p:blipFill>
            <p:spPr>
              <a:xfrm>
                <a:off x="10604500" y="285750"/>
                <a:ext cx="92075" cy="301625"/>
              </a:xfrm>
              <a:prstGeom prst="rect"/>
            </p:spPr>
          </p:pic>
        </mc:Fallback>
      </mc:AlternateContent>
      <mc:AlternateContent xmlns:mc="http://schemas.openxmlformats.org/markup-compatibility/2006" xmlns:p14="http://schemas.microsoft.com/office/powerpoint/2010/main">
        <mc:Choice Requires="p14">
          <p:contentPart r:id="rId424" p14:bwMode="auto">
            <p14:nvContentPartPr>
              <p14:cNvPr id="214" name="墨迹 213"/>
              <p14:cNvContentPartPr/>
              <p14:nvPr/>
            </p14:nvContentPartPr>
            <p14:xfrm>
              <a:off x="10702925" y="466725"/>
              <a:ext cx="79375" cy="142875"/>
            </p14:xfrm>
          </p:contentPart>
        </mc:Choice>
        <mc:Fallback xmlns="">
          <p:pic>
            <p:nvPicPr>
              <p:cNvPr id="214" name="墨迹 213"/>
            </p:nvPicPr>
            <p:blipFill>
              <a:blip r:embed="rId425"/>
            </p:blipFill>
            <p:spPr>
              <a:xfrm>
                <a:off x="10702925" y="466725"/>
                <a:ext cx="79375" cy="142875"/>
              </a:xfrm>
              <a:prstGeom prst="rect"/>
            </p:spPr>
          </p:pic>
        </mc:Fallback>
      </mc:AlternateContent>
      <mc:AlternateContent xmlns:mc="http://schemas.openxmlformats.org/markup-compatibility/2006" xmlns:p14="http://schemas.microsoft.com/office/powerpoint/2010/main">
        <mc:Choice Requires="p14">
          <p:contentPart r:id="rId426" p14:bwMode="auto">
            <p14:nvContentPartPr>
              <p14:cNvPr id="215" name="墨迹 214"/>
              <p14:cNvContentPartPr/>
              <p14:nvPr/>
            </p14:nvContentPartPr>
            <p14:xfrm>
              <a:off x="10725150" y="615950"/>
              <a:ext cx="95250" cy="149225"/>
            </p14:xfrm>
          </p:contentPart>
        </mc:Choice>
        <mc:Fallback xmlns="">
          <p:pic>
            <p:nvPicPr>
              <p:cNvPr id="215" name="墨迹 214"/>
            </p:nvPicPr>
            <p:blipFill>
              <a:blip r:embed="rId427"/>
            </p:blipFill>
            <p:spPr>
              <a:xfrm>
                <a:off x="10725150" y="615950"/>
                <a:ext cx="95250" cy="149225"/>
              </a:xfrm>
              <a:prstGeom prst="rect"/>
            </p:spPr>
          </p:pic>
        </mc:Fallback>
      </mc:AlternateContent>
      <mc:AlternateContent xmlns:mc="http://schemas.openxmlformats.org/markup-compatibility/2006" xmlns:p14="http://schemas.microsoft.com/office/powerpoint/2010/main">
        <mc:Choice Requires="p14">
          <p:contentPart r:id="rId428" p14:bwMode="auto">
            <p14:nvContentPartPr>
              <p14:cNvPr id="216" name="墨迹 215"/>
              <p14:cNvContentPartPr/>
              <p14:nvPr/>
            </p14:nvContentPartPr>
            <p14:xfrm>
              <a:off x="10941050" y="396875"/>
              <a:ext cx="47625" cy="212725"/>
            </p14:xfrm>
          </p:contentPart>
        </mc:Choice>
        <mc:Fallback xmlns="">
          <p:pic>
            <p:nvPicPr>
              <p:cNvPr id="216" name="墨迹 215"/>
            </p:nvPicPr>
            <p:blipFill>
              <a:blip r:embed="rId429"/>
            </p:blipFill>
            <p:spPr>
              <a:xfrm>
                <a:off x="10941050" y="396875"/>
                <a:ext cx="47625" cy="212725"/>
              </a:xfrm>
              <a:prstGeom prst="rect"/>
            </p:spPr>
          </p:pic>
        </mc:Fallback>
      </mc:AlternateContent>
      <mc:AlternateContent xmlns:mc="http://schemas.openxmlformats.org/markup-compatibility/2006" xmlns:p14="http://schemas.microsoft.com/office/powerpoint/2010/main">
        <mc:Choice Requires="p14">
          <p:contentPart r:id="rId430" p14:bwMode="auto">
            <p14:nvContentPartPr>
              <p14:cNvPr id="217" name="墨迹 216"/>
              <p14:cNvContentPartPr/>
              <p14:nvPr/>
            </p14:nvContentPartPr>
            <p14:xfrm>
              <a:off x="10956925" y="403225"/>
              <a:ext cx="114300" cy="209550"/>
            </p14:xfrm>
          </p:contentPart>
        </mc:Choice>
        <mc:Fallback xmlns="">
          <p:pic>
            <p:nvPicPr>
              <p:cNvPr id="217" name="墨迹 216"/>
            </p:nvPicPr>
            <p:blipFill>
              <a:blip r:embed="rId431"/>
            </p:blipFill>
            <p:spPr>
              <a:xfrm>
                <a:off x="10956925" y="403225"/>
                <a:ext cx="114300" cy="209550"/>
              </a:xfrm>
              <a:prstGeom prst="rect"/>
            </p:spPr>
          </p:pic>
        </mc:Fallback>
      </mc:AlternateContent>
      <mc:AlternateContent xmlns:mc="http://schemas.openxmlformats.org/markup-compatibility/2006" xmlns:p14="http://schemas.microsoft.com/office/powerpoint/2010/main">
        <mc:Choice Requires="p14">
          <p:contentPart r:id="rId432" p14:bwMode="auto">
            <p14:nvContentPartPr>
              <p14:cNvPr id="218" name="墨迹 217"/>
              <p14:cNvContentPartPr/>
              <p14:nvPr/>
            </p14:nvContentPartPr>
            <p14:xfrm>
              <a:off x="10931525" y="517525"/>
              <a:ext cx="212725" cy="273050"/>
            </p14:xfrm>
          </p:contentPart>
        </mc:Choice>
        <mc:Fallback xmlns="">
          <p:pic>
            <p:nvPicPr>
              <p:cNvPr id="218" name="墨迹 217"/>
            </p:nvPicPr>
            <p:blipFill>
              <a:blip r:embed="rId433"/>
            </p:blipFill>
            <p:spPr>
              <a:xfrm>
                <a:off x="10931525" y="517525"/>
                <a:ext cx="212725" cy="273050"/>
              </a:xfrm>
              <a:prstGeom prst="rect"/>
            </p:spPr>
          </p:pic>
        </mc:Fallback>
      </mc:AlternateContent>
      <mc:AlternateContent xmlns:mc="http://schemas.openxmlformats.org/markup-compatibility/2006" xmlns:p14="http://schemas.microsoft.com/office/powerpoint/2010/main">
        <mc:Choice Requires="p14">
          <p:contentPart r:id="rId434" p14:bwMode="auto">
            <p14:nvContentPartPr>
              <p14:cNvPr id="219" name="墨迹 218"/>
              <p14:cNvContentPartPr/>
              <p14:nvPr/>
            </p14:nvContentPartPr>
            <p14:xfrm>
              <a:off x="11198225" y="676275"/>
              <a:ext cx="41275" cy="104775"/>
            </p14:xfrm>
          </p:contentPart>
        </mc:Choice>
        <mc:Fallback xmlns="">
          <p:pic>
            <p:nvPicPr>
              <p:cNvPr id="219" name="墨迹 218"/>
            </p:nvPicPr>
            <p:blipFill>
              <a:blip r:embed="rId435"/>
            </p:blipFill>
            <p:spPr>
              <a:xfrm>
                <a:off x="11198225" y="676275"/>
                <a:ext cx="41275" cy="104775"/>
              </a:xfrm>
              <a:prstGeom prst="rect"/>
            </p:spPr>
          </p:pic>
        </mc:Fallback>
      </mc:AlternateContent>
      <mc:AlternateContent xmlns:mc="http://schemas.openxmlformats.org/markup-compatibility/2006" xmlns:p14="http://schemas.microsoft.com/office/powerpoint/2010/main">
        <mc:Choice Requires="p14">
          <p:contentPart r:id="rId436" p14:bwMode="auto">
            <p14:nvContentPartPr>
              <p14:cNvPr id="220" name="墨迹 219"/>
              <p14:cNvContentPartPr/>
              <p14:nvPr/>
            </p14:nvContentPartPr>
            <p14:xfrm>
              <a:off x="11226800" y="463550"/>
              <a:ext cx="120650" cy="301625"/>
            </p14:xfrm>
          </p:contentPart>
        </mc:Choice>
        <mc:Fallback xmlns="">
          <p:pic>
            <p:nvPicPr>
              <p:cNvPr id="220" name="墨迹 219"/>
            </p:nvPicPr>
            <p:blipFill>
              <a:blip r:embed="rId437"/>
            </p:blipFill>
            <p:spPr>
              <a:xfrm>
                <a:off x="11226800" y="463550"/>
                <a:ext cx="120650" cy="301625"/>
              </a:xfrm>
              <a:prstGeom prst="rect"/>
            </p:spPr>
          </p:pic>
        </mc:Fallback>
      </mc:AlternateContent>
      <mc:AlternateContent xmlns:mc="http://schemas.openxmlformats.org/markup-compatibility/2006" xmlns:p14="http://schemas.microsoft.com/office/powerpoint/2010/main">
        <mc:Choice Requires="p14">
          <p:contentPart r:id="rId438" p14:bwMode="auto">
            <p14:nvContentPartPr>
              <p14:cNvPr id="221" name="墨迹 220"/>
              <p14:cNvContentPartPr/>
              <p14:nvPr/>
            </p14:nvContentPartPr>
            <p14:xfrm>
              <a:off x="11287125" y="527050"/>
              <a:ext cx="142875" cy="212725"/>
            </p14:xfrm>
          </p:contentPart>
        </mc:Choice>
        <mc:Fallback xmlns="">
          <p:pic>
            <p:nvPicPr>
              <p:cNvPr id="221" name="墨迹 220"/>
            </p:nvPicPr>
            <p:blipFill>
              <a:blip r:embed="rId439"/>
            </p:blipFill>
            <p:spPr>
              <a:xfrm>
                <a:off x="11287125" y="527050"/>
                <a:ext cx="142875" cy="212725"/>
              </a:xfrm>
              <a:prstGeom prst="rect"/>
            </p:spPr>
          </p:pic>
        </mc:Fallback>
      </mc:AlternateContent>
      <mc:AlternateContent xmlns:mc="http://schemas.openxmlformats.org/markup-compatibility/2006" xmlns:p14="http://schemas.microsoft.com/office/powerpoint/2010/main">
        <mc:Choice Requires="p14">
          <p:contentPart r:id="rId440" p14:bwMode="auto">
            <p14:nvContentPartPr>
              <p14:cNvPr id="222" name="墨迹 221"/>
              <p14:cNvContentPartPr/>
              <p14:nvPr/>
            </p14:nvContentPartPr>
            <p14:xfrm>
              <a:off x="11423650" y="600075"/>
              <a:ext cx="146050" cy="123825"/>
            </p14:xfrm>
          </p:contentPart>
        </mc:Choice>
        <mc:Fallback xmlns="">
          <p:pic>
            <p:nvPicPr>
              <p:cNvPr id="222" name="墨迹 221"/>
            </p:nvPicPr>
            <p:blipFill>
              <a:blip r:embed="rId441"/>
            </p:blipFill>
            <p:spPr>
              <a:xfrm>
                <a:off x="11423650" y="600075"/>
                <a:ext cx="146050" cy="123825"/>
              </a:xfrm>
              <a:prstGeom prst="rect"/>
            </p:spPr>
          </p:pic>
        </mc:Fallback>
      </mc:AlternateContent>
      <mc:AlternateContent xmlns:mc="http://schemas.openxmlformats.org/markup-compatibility/2006" xmlns:p14="http://schemas.microsoft.com/office/powerpoint/2010/main">
        <mc:Choice Requires="p14">
          <p:contentPart r:id="rId442" p14:bwMode="auto">
            <p14:nvContentPartPr>
              <p14:cNvPr id="223" name="墨迹 222"/>
              <p14:cNvContentPartPr/>
              <p14:nvPr/>
            </p14:nvContentPartPr>
            <p14:xfrm>
              <a:off x="11442700" y="625475"/>
              <a:ext cx="63500" cy="215900"/>
            </p14:xfrm>
          </p:contentPart>
        </mc:Choice>
        <mc:Fallback xmlns="">
          <p:pic>
            <p:nvPicPr>
              <p:cNvPr id="223" name="墨迹 222"/>
            </p:nvPicPr>
            <p:blipFill>
              <a:blip r:embed="rId443"/>
            </p:blipFill>
            <p:spPr>
              <a:xfrm>
                <a:off x="11442700" y="625475"/>
                <a:ext cx="63500" cy="215900"/>
              </a:xfrm>
              <a:prstGeom prst="rect"/>
            </p:spPr>
          </p:pic>
        </mc:Fallback>
      </mc:AlternateContent>
      <mc:AlternateContent xmlns:mc="http://schemas.openxmlformats.org/markup-compatibility/2006" xmlns:p14="http://schemas.microsoft.com/office/powerpoint/2010/main">
        <mc:Choice Requires="p14">
          <p:contentPart r:id="rId444" p14:bwMode="auto">
            <p14:nvContentPartPr>
              <p14:cNvPr id="224" name="墨迹 223"/>
              <p14:cNvContentPartPr/>
              <p14:nvPr/>
            </p14:nvContentPartPr>
            <p14:xfrm>
              <a:off x="11290300" y="914400"/>
              <a:ext cx="15875" cy="238125"/>
            </p14:xfrm>
          </p:contentPart>
        </mc:Choice>
        <mc:Fallback xmlns="">
          <p:pic>
            <p:nvPicPr>
              <p:cNvPr id="224" name="墨迹 223"/>
            </p:nvPicPr>
            <p:blipFill>
              <a:blip r:embed="rId445"/>
            </p:blipFill>
            <p:spPr>
              <a:xfrm>
                <a:off x="11290300" y="914400"/>
                <a:ext cx="15875" cy="238125"/>
              </a:xfrm>
              <a:prstGeom prst="rect"/>
            </p:spPr>
          </p:pic>
        </mc:Fallback>
      </mc:AlternateContent>
      <mc:AlternateContent xmlns:mc="http://schemas.openxmlformats.org/markup-compatibility/2006" xmlns:p14="http://schemas.microsoft.com/office/powerpoint/2010/main">
        <mc:Choice Requires="p14">
          <p:contentPart r:id="rId446" p14:bwMode="auto">
            <p14:nvContentPartPr>
              <p14:cNvPr id="225" name="墨迹 224"/>
              <p14:cNvContentPartPr/>
              <p14:nvPr/>
            </p14:nvContentPartPr>
            <p14:xfrm>
              <a:off x="11214100" y="1089025"/>
              <a:ext cx="152400" cy="174625"/>
            </p14:xfrm>
          </p:contentPart>
        </mc:Choice>
        <mc:Fallback xmlns="">
          <p:pic>
            <p:nvPicPr>
              <p:cNvPr id="225" name="墨迹 224"/>
            </p:nvPicPr>
            <p:blipFill>
              <a:blip r:embed="rId447"/>
            </p:blipFill>
            <p:spPr>
              <a:xfrm>
                <a:off x="11214100" y="1089025"/>
                <a:ext cx="152400" cy="174625"/>
              </a:xfrm>
              <a:prstGeom prst="rect"/>
            </p:spPr>
          </p:pic>
        </mc:Fallback>
      </mc:AlternateContent>
      <mc:AlternateContent xmlns:mc="http://schemas.openxmlformats.org/markup-compatibility/2006" xmlns:p14="http://schemas.microsoft.com/office/powerpoint/2010/main">
        <mc:Choice Requires="p14">
          <p:contentPart r:id="rId448" p14:bwMode="auto">
            <p14:nvContentPartPr>
              <p14:cNvPr id="226" name="墨迹 225"/>
              <p14:cNvContentPartPr/>
              <p14:nvPr/>
            </p14:nvContentPartPr>
            <p14:xfrm>
              <a:off x="11096625" y="1504950"/>
              <a:ext cx="165100" cy="155575"/>
            </p14:xfrm>
          </p:contentPart>
        </mc:Choice>
        <mc:Fallback xmlns="">
          <p:pic>
            <p:nvPicPr>
              <p:cNvPr id="226" name="墨迹 225"/>
            </p:nvPicPr>
            <p:blipFill>
              <a:blip r:embed="rId449"/>
            </p:blipFill>
            <p:spPr>
              <a:xfrm>
                <a:off x="11096625" y="1504950"/>
                <a:ext cx="165100" cy="155575"/>
              </a:xfrm>
              <a:prstGeom prst="rect"/>
            </p:spPr>
          </p:pic>
        </mc:Fallback>
      </mc:AlternateContent>
      <mc:AlternateContent xmlns:mc="http://schemas.openxmlformats.org/markup-compatibility/2006" xmlns:p14="http://schemas.microsoft.com/office/powerpoint/2010/main">
        <mc:Choice Requires="p14">
          <p:contentPart r:id="rId450" p14:bwMode="auto">
            <p14:nvContentPartPr>
              <p14:cNvPr id="227" name="墨迹 226"/>
              <p14:cNvContentPartPr/>
              <p14:nvPr/>
            </p14:nvContentPartPr>
            <p14:xfrm>
              <a:off x="10179050" y="1349375"/>
              <a:ext cx="149225" cy="390525"/>
            </p14:xfrm>
          </p:contentPart>
        </mc:Choice>
        <mc:Fallback xmlns="">
          <p:pic>
            <p:nvPicPr>
              <p:cNvPr id="227" name="墨迹 226"/>
            </p:nvPicPr>
            <p:blipFill>
              <a:blip r:embed="rId451"/>
            </p:blipFill>
            <p:spPr>
              <a:xfrm>
                <a:off x="10179050" y="1349375"/>
                <a:ext cx="149225" cy="390525"/>
              </a:xfrm>
              <a:prstGeom prst="rect"/>
            </p:spPr>
          </p:pic>
        </mc:Fallback>
      </mc:AlternateContent>
      <mc:AlternateContent xmlns:mc="http://schemas.openxmlformats.org/markup-compatibility/2006" xmlns:p14="http://schemas.microsoft.com/office/powerpoint/2010/main">
        <mc:Choice Requires="p14">
          <p:contentPart r:id="rId452" p14:bwMode="auto">
            <p14:nvContentPartPr>
              <p14:cNvPr id="228" name="墨迹 227"/>
              <p14:cNvContentPartPr/>
              <p14:nvPr/>
            </p14:nvContentPartPr>
            <p14:xfrm>
              <a:off x="10363200" y="1323975"/>
              <a:ext cx="152400" cy="311150"/>
            </p14:xfrm>
          </p:contentPart>
        </mc:Choice>
        <mc:Fallback xmlns="">
          <p:pic>
            <p:nvPicPr>
              <p:cNvPr id="228" name="墨迹 227"/>
            </p:nvPicPr>
            <p:blipFill>
              <a:blip r:embed="rId453"/>
            </p:blipFill>
            <p:spPr>
              <a:xfrm>
                <a:off x="10363200" y="1323975"/>
                <a:ext cx="152400" cy="311150"/>
              </a:xfrm>
              <a:prstGeom prst="rect"/>
            </p:spPr>
          </p:pic>
        </mc:Fallback>
      </mc:AlternateContent>
      <mc:AlternateContent xmlns:mc="http://schemas.openxmlformats.org/markup-compatibility/2006" xmlns:p14="http://schemas.microsoft.com/office/powerpoint/2010/main">
        <mc:Choice Requires="p14">
          <p:contentPart r:id="rId454" p14:bwMode="auto">
            <p14:nvContentPartPr>
              <p14:cNvPr id="229" name="墨迹 228"/>
              <p14:cNvContentPartPr/>
              <p14:nvPr/>
            </p14:nvContentPartPr>
            <p14:xfrm>
              <a:off x="10455275" y="1403350"/>
              <a:ext cx="6350" cy="360"/>
            </p14:xfrm>
          </p:contentPart>
        </mc:Choice>
        <mc:Fallback xmlns="">
          <p:pic>
            <p:nvPicPr>
              <p:cNvPr id="229" name="墨迹 228"/>
            </p:nvPicPr>
            <p:blipFill>
              <a:blip r:embed="rId95"/>
            </p:blipFill>
            <p:spPr>
              <a:xfrm>
                <a:off x="10455275" y="1403350"/>
                <a:ext cx="6350" cy="360"/>
              </a:xfrm>
              <a:prstGeom prst="rect"/>
            </p:spPr>
          </p:pic>
        </mc:Fallback>
      </mc:AlternateContent>
      <mc:AlternateContent xmlns:mc="http://schemas.openxmlformats.org/markup-compatibility/2006" xmlns:p14="http://schemas.microsoft.com/office/powerpoint/2010/main">
        <mc:Choice Requires="p14">
          <p:contentPart r:id="rId455" p14:bwMode="auto">
            <p14:nvContentPartPr>
              <p14:cNvPr id="230" name="墨迹 229"/>
              <p14:cNvContentPartPr/>
              <p14:nvPr/>
            </p14:nvContentPartPr>
            <p14:xfrm>
              <a:off x="10652125" y="1495425"/>
              <a:ext cx="180975" cy="12700"/>
            </p14:xfrm>
          </p:contentPart>
        </mc:Choice>
        <mc:Fallback xmlns="">
          <p:pic>
            <p:nvPicPr>
              <p:cNvPr id="230" name="墨迹 229"/>
            </p:nvPicPr>
            <p:blipFill>
              <a:blip r:embed="rId456"/>
            </p:blipFill>
            <p:spPr>
              <a:xfrm>
                <a:off x="10652125" y="1495425"/>
                <a:ext cx="180975" cy="12700"/>
              </a:xfrm>
              <a:prstGeom prst="rect"/>
            </p:spPr>
          </p:pic>
        </mc:Fallback>
      </mc:AlternateContent>
      <mc:AlternateContent xmlns:mc="http://schemas.openxmlformats.org/markup-compatibility/2006" xmlns:p14="http://schemas.microsoft.com/office/powerpoint/2010/main">
        <mc:Choice Requires="p14">
          <p:contentPart r:id="rId457" p14:bwMode="auto">
            <p14:nvContentPartPr>
              <p14:cNvPr id="231" name="墨迹 230"/>
              <p14:cNvContentPartPr/>
              <p14:nvPr/>
            </p14:nvContentPartPr>
            <p14:xfrm>
              <a:off x="10556875" y="1422400"/>
              <a:ext cx="6350" cy="360"/>
            </p14:xfrm>
          </p:contentPart>
        </mc:Choice>
        <mc:Fallback xmlns="">
          <p:pic>
            <p:nvPicPr>
              <p:cNvPr id="231" name="墨迹 230"/>
            </p:nvPicPr>
            <p:blipFill>
              <a:blip r:embed="rId95"/>
            </p:blipFill>
            <p:spPr>
              <a:xfrm>
                <a:off x="10556875" y="1422400"/>
                <a:ext cx="6350" cy="360"/>
              </a:xfrm>
              <a:prstGeom prst="rect"/>
            </p:spPr>
          </p:pic>
        </mc:Fallback>
      </mc:AlternateContent>
      <mc:AlternateContent xmlns:mc="http://schemas.openxmlformats.org/markup-compatibility/2006" xmlns:p14="http://schemas.microsoft.com/office/powerpoint/2010/main">
        <mc:Choice Requires="p14">
          <p:contentPart r:id="rId458" p14:bwMode="auto">
            <p14:nvContentPartPr>
              <p14:cNvPr id="232" name="墨迹 231"/>
              <p14:cNvContentPartPr/>
              <p14:nvPr/>
            </p14:nvContentPartPr>
            <p14:xfrm>
              <a:off x="10515600" y="1409700"/>
              <a:ext cx="79375" cy="9525"/>
            </p14:xfrm>
          </p:contentPart>
        </mc:Choice>
        <mc:Fallback xmlns="">
          <p:pic>
            <p:nvPicPr>
              <p:cNvPr id="232" name="墨迹 231"/>
            </p:nvPicPr>
            <p:blipFill>
              <a:blip r:embed="rId459"/>
            </p:blipFill>
            <p:spPr>
              <a:xfrm>
                <a:off x="10515600" y="1409700"/>
                <a:ext cx="79375" cy="9525"/>
              </a:xfrm>
              <a:prstGeom prst="rect"/>
            </p:spPr>
          </p:pic>
        </mc:Fallback>
      </mc:AlternateContent>
      <mc:AlternateContent xmlns:mc="http://schemas.openxmlformats.org/markup-compatibility/2006" xmlns:p14="http://schemas.microsoft.com/office/powerpoint/2010/main">
        <mc:Choice Requires="p14">
          <p:contentPart r:id="rId460" p14:bwMode="auto">
            <p14:nvContentPartPr>
              <p14:cNvPr id="233" name="墨迹 232"/>
              <p14:cNvContentPartPr/>
              <p14:nvPr/>
            </p14:nvContentPartPr>
            <p14:xfrm>
              <a:off x="11576050" y="1501775"/>
              <a:ext cx="130175" cy="360"/>
            </p14:xfrm>
          </p:contentPart>
        </mc:Choice>
        <mc:Fallback xmlns="">
          <p:pic>
            <p:nvPicPr>
              <p:cNvPr id="233" name="墨迹 232"/>
            </p:nvPicPr>
            <p:blipFill>
              <a:blip r:embed="rId461"/>
            </p:blipFill>
            <p:spPr>
              <a:xfrm>
                <a:off x="11576050" y="1501775"/>
                <a:ext cx="130175" cy="360"/>
              </a:xfrm>
              <a:prstGeom prst="rect"/>
            </p:spPr>
          </p:pic>
        </mc:Fallback>
      </mc:AlternateContent>
      <mc:AlternateContent xmlns:mc="http://schemas.openxmlformats.org/markup-compatibility/2006" xmlns:p14="http://schemas.microsoft.com/office/powerpoint/2010/main">
        <mc:Choice Requires="p14">
          <p:contentPart r:id="rId462" p14:bwMode="auto">
            <p14:nvContentPartPr>
              <p14:cNvPr id="234" name="墨迹 233"/>
              <p14:cNvContentPartPr/>
              <p14:nvPr/>
            </p14:nvContentPartPr>
            <p14:xfrm>
              <a:off x="11610975" y="1400175"/>
              <a:ext cx="19050" cy="234950"/>
            </p14:xfrm>
          </p:contentPart>
        </mc:Choice>
        <mc:Fallback xmlns="">
          <p:pic>
            <p:nvPicPr>
              <p:cNvPr id="234" name="墨迹 233"/>
            </p:nvPicPr>
            <p:blipFill>
              <a:blip r:embed="rId463"/>
            </p:blipFill>
            <p:spPr>
              <a:xfrm>
                <a:off x="11610975" y="1400175"/>
                <a:ext cx="19050" cy="234950"/>
              </a:xfrm>
              <a:prstGeom prst="rect"/>
            </p:spPr>
          </p:pic>
        </mc:Fallback>
      </mc:AlternateContent>
      <mc:AlternateContent xmlns:mc="http://schemas.openxmlformats.org/markup-compatibility/2006" xmlns:p14="http://schemas.microsoft.com/office/powerpoint/2010/main">
        <mc:Choice Requires="p14">
          <p:contentPart r:id="rId464" p14:bwMode="auto">
            <p14:nvContentPartPr>
              <p14:cNvPr id="235" name="墨迹 234"/>
              <p14:cNvContentPartPr/>
              <p14:nvPr/>
            </p14:nvContentPartPr>
            <p14:xfrm>
              <a:off x="8013700" y="3495675"/>
              <a:ext cx="666750" cy="514350"/>
            </p14:xfrm>
          </p:contentPart>
        </mc:Choice>
        <mc:Fallback xmlns="">
          <p:pic>
            <p:nvPicPr>
              <p:cNvPr id="235" name="墨迹 234"/>
            </p:nvPicPr>
            <p:blipFill>
              <a:blip r:embed="rId465"/>
            </p:blipFill>
            <p:spPr>
              <a:xfrm>
                <a:off x="8013700" y="3495675"/>
                <a:ext cx="666750" cy="514350"/>
              </a:xfrm>
              <a:prstGeom prst="rect"/>
            </p:spPr>
          </p:pic>
        </mc:Fallback>
      </mc:AlternateContent>
      <mc:AlternateContent xmlns:mc="http://schemas.openxmlformats.org/markup-compatibility/2006" xmlns:p14="http://schemas.microsoft.com/office/powerpoint/2010/main">
        <mc:Choice Requires="p14">
          <p:contentPart r:id="rId466" p14:bwMode="auto">
            <p14:nvContentPartPr>
              <p14:cNvPr id="236" name="墨迹 235"/>
              <p14:cNvContentPartPr/>
              <p14:nvPr/>
            </p14:nvContentPartPr>
            <p14:xfrm>
              <a:off x="7407275" y="3203575"/>
              <a:ext cx="647700" cy="365125"/>
            </p14:xfrm>
          </p:contentPart>
        </mc:Choice>
        <mc:Fallback xmlns="">
          <p:pic>
            <p:nvPicPr>
              <p:cNvPr id="236" name="墨迹 235"/>
            </p:nvPicPr>
            <p:blipFill>
              <a:blip r:embed="rId467"/>
            </p:blipFill>
            <p:spPr>
              <a:xfrm>
                <a:off x="7407275" y="3203575"/>
                <a:ext cx="647700" cy="365125"/>
              </a:xfrm>
              <a:prstGeom prst="rect"/>
            </p:spPr>
          </p:pic>
        </mc:Fallback>
      </mc:AlternateContent>
      <mc:AlternateContent xmlns:mc="http://schemas.openxmlformats.org/markup-compatibility/2006" xmlns:p14="http://schemas.microsoft.com/office/powerpoint/2010/main">
        <mc:Choice Requires="p14">
          <p:contentPart r:id="rId468" p14:bwMode="auto">
            <p14:nvContentPartPr>
              <p14:cNvPr id="237" name="墨迹 236"/>
              <p14:cNvContentPartPr/>
              <p14:nvPr/>
            </p14:nvContentPartPr>
            <p14:xfrm>
              <a:off x="6511925" y="3013075"/>
              <a:ext cx="6350" cy="360"/>
            </p14:xfrm>
          </p:contentPart>
        </mc:Choice>
        <mc:Fallback xmlns="">
          <p:pic>
            <p:nvPicPr>
              <p:cNvPr id="237" name="墨迹 236"/>
            </p:nvPicPr>
            <p:blipFill>
              <a:blip r:embed="rId95"/>
            </p:blipFill>
            <p:spPr>
              <a:xfrm>
                <a:off x="6511925" y="3013075"/>
                <a:ext cx="6350" cy="360"/>
              </a:xfrm>
              <a:prstGeom prst="rect"/>
            </p:spPr>
          </p:pic>
        </mc:Fallback>
      </mc:AlternateContent>
      <mc:AlternateContent xmlns:mc="http://schemas.openxmlformats.org/markup-compatibility/2006" xmlns:p14="http://schemas.microsoft.com/office/powerpoint/2010/main">
        <mc:Choice Requires="p14">
          <p:contentPart r:id="rId469" p14:bwMode="auto">
            <p14:nvContentPartPr>
              <p14:cNvPr id="238" name="墨迹 237"/>
              <p14:cNvContentPartPr/>
              <p14:nvPr/>
            </p14:nvContentPartPr>
            <p14:xfrm>
              <a:off x="6527800" y="3013075"/>
              <a:ext cx="44450" cy="346075"/>
            </p14:xfrm>
          </p:contentPart>
        </mc:Choice>
        <mc:Fallback xmlns="">
          <p:pic>
            <p:nvPicPr>
              <p:cNvPr id="238" name="墨迹 237"/>
            </p:nvPicPr>
            <p:blipFill>
              <a:blip r:embed="rId470"/>
            </p:blipFill>
            <p:spPr>
              <a:xfrm>
                <a:off x="6527800" y="3013075"/>
                <a:ext cx="44450" cy="346075"/>
              </a:xfrm>
              <a:prstGeom prst="rect"/>
            </p:spPr>
          </p:pic>
        </mc:Fallback>
      </mc:AlternateContent>
      <mc:AlternateContent xmlns:mc="http://schemas.openxmlformats.org/markup-compatibility/2006" xmlns:p14="http://schemas.microsoft.com/office/powerpoint/2010/main">
        <mc:Choice Requires="p14">
          <p:contentPart r:id="rId471" p14:bwMode="auto">
            <p14:nvContentPartPr>
              <p14:cNvPr id="239" name="墨迹 238"/>
              <p14:cNvContentPartPr/>
              <p14:nvPr/>
            </p14:nvContentPartPr>
            <p14:xfrm>
              <a:off x="6575425" y="3070225"/>
              <a:ext cx="130175" cy="57150"/>
            </p14:xfrm>
          </p:contentPart>
        </mc:Choice>
        <mc:Fallback xmlns="">
          <p:pic>
            <p:nvPicPr>
              <p:cNvPr id="239" name="墨迹 238"/>
            </p:nvPicPr>
            <p:blipFill>
              <a:blip r:embed="rId472"/>
            </p:blipFill>
            <p:spPr>
              <a:xfrm>
                <a:off x="6575425" y="3070225"/>
                <a:ext cx="130175" cy="57150"/>
              </a:xfrm>
              <a:prstGeom prst="rect"/>
            </p:spPr>
          </p:pic>
        </mc:Fallback>
      </mc:AlternateContent>
      <mc:AlternateContent xmlns:mc="http://schemas.openxmlformats.org/markup-compatibility/2006" xmlns:p14="http://schemas.microsoft.com/office/powerpoint/2010/main">
        <mc:Choice Requires="p14">
          <p:contentPart r:id="rId473" p14:bwMode="auto">
            <p14:nvContentPartPr>
              <p14:cNvPr id="240" name="墨迹 239"/>
              <p14:cNvContentPartPr/>
              <p14:nvPr/>
            </p14:nvContentPartPr>
            <p14:xfrm>
              <a:off x="6607175" y="3162300"/>
              <a:ext cx="82550" cy="155575"/>
            </p14:xfrm>
          </p:contentPart>
        </mc:Choice>
        <mc:Fallback xmlns="">
          <p:pic>
            <p:nvPicPr>
              <p:cNvPr id="240" name="墨迹 239"/>
            </p:nvPicPr>
            <p:blipFill>
              <a:blip r:embed="rId474"/>
            </p:blipFill>
            <p:spPr>
              <a:xfrm>
                <a:off x="6607175" y="3162300"/>
                <a:ext cx="82550" cy="155575"/>
              </a:xfrm>
              <a:prstGeom prst="rect"/>
            </p:spPr>
          </p:pic>
        </mc:Fallback>
      </mc:AlternateContent>
      <mc:AlternateContent xmlns:mc="http://schemas.openxmlformats.org/markup-compatibility/2006" xmlns:p14="http://schemas.microsoft.com/office/powerpoint/2010/main">
        <mc:Choice Requires="p14">
          <p:contentPart r:id="rId475" p14:bwMode="auto">
            <p14:nvContentPartPr>
              <p14:cNvPr id="241" name="墨迹 240"/>
              <p14:cNvContentPartPr/>
              <p14:nvPr/>
            </p14:nvContentPartPr>
            <p14:xfrm>
              <a:off x="6588125" y="2936875"/>
              <a:ext cx="171450" cy="79375"/>
            </p14:xfrm>
          </p:contentPart>
        </mc:Choice>
        <mc:Fallback xmlns="">
          <p:pic>
            <p:nvPicPr>
              <p:cNvPr id="241" name="墨迹 240"/>
            </p:nvPicPr>
            <p:blipFill>
              <a:blip r:embed="rId476"/>
            </p:blipFill>
            <p:spPr>
              <a:xfrm>
                <a:off x="6588125" y="2936875"/>
                <a:ext cx="171450" cy="79375"/>
              </a:xfrm>
              <a:prstGeom prst="rect"/>
            </p:spPr>
          </p:pic>
        </mc:Fallback>
      </mc:AlternateContent>
      <mc:AlternateContent xmlns:mc="http://schemas.openxmlformats.org/markup-compatibility/2006" xmlns:p14="http://schemas.microsoft.com/office/powerpoint/2010/main">
        <mc:Choice Requires="p14">
          <p:contentPart r:id="rId477" p14:bwMode="auto">
            <p14:nvContentPartPr>
              <p14:cNvPr id="242" name="墨迹 241"/>
              <p14:cNvContentPartPr/>
              <p14:nvPr/>
            </p14:nvContentPartPr>
            <p14:xfrm>
              <a:off x="6756400" y="2974975"/>
              <a:ext cx="41275" cy="314325"/>
            </p14:xfrm>
          </p:contentPart>
        </mc:Choice>
        <mc:Fallback xmlns="">
          <p:pic>
            <p:nvPicPr>
              <p:cNvPr id="242" name="墨迹 241"/>
            </p:nvPicPr>
            <p:blipFill>
              <a:blip r:embed="rId478"/>
            </p:blipFill>
            <p:spPr>
              <a:xfrm>
                <a:off x="6756400" y="2974975"/>
                <a:ext cx="41275" cy="314325"/>
              </a:xfrm>
              <a:prstGeom prst="rect"/>
            </p:spPr>
          </p:pic>
        </mc:Fallback>
      </mc:AlternateContent>
      <mc:AlternateContent xmlns:mc="http://schemas.openxmlformats.org/markup-compatibility/2006" xmlns:p14="http://schemas.microsoft.com/office/powerpoint/2010/main">
        <mc:Choice Requires="p14">
          <p:contentPart r:id="rId479" p14:bwMode="auto">
            <p14:nvContentPartPr>
              <p14:cNvPr id="243" name="墨迹 242"/>
              <p14:cNvContentPartPr/>
              <p14:nvPr/>
            </p14:nvContentPartPr>
            <p14:xfrm>
              <a:off x="6829425" y="2994025"/>
              <a:ext cx="104775" cy="152400"/>
            </p14:xfrm>
          </p:contentPart>
        </mc:Choice>
        <mc:Fallback xmlns="">
          <p:pic>
            <p:nvPicPr>
              <p:cNvPr id="243" name="墨迹 242"/>
            </p:nvPicPr>
            <p:blipFill>
              <a:blip r:embed="rId480"/>
            </p:blipFill>
            <p:spPr>
              <a:xfrm>
                <a:off x="6829425" y="2994025"/>
                <a:ext cx="104775" cy="152400"/>
              </a:xfrm>
              <a:prstGeom prst="rect"/>
            </p:spPr>
          </p:pic>
        </mc:Fallback>
      </mc:AlternateContent>
      <mc:AlternateContent xmlns:mc="http://schemas.openxmlformats.org/markup-compatibility/2006" xmlns:p14="http://schemas.microsoft.com/office/powerpoint/2010/main">
        <mc:Choice Requires="p14">
          <p:contentPart r:id="rId481" p14:bwMode="auto">
            <p14:nvContentPartPr>
              <p14:cNvPr id="244" name="墨迹 243"/>
              <p14:cNvContentPartPr/>
              <p14:nvPr/>
            </p14:nvContentPartPr>
            <p14:xfrm>
              <a:off x="6943725" y="2949575"/>
              <a:ext cx="107950" cy="158750"/>
            </p14:xfrm>
          </p:contentPart>
        </mc:Choice>
        <mc:Fallback xmlns="">
          <p:pic>
            <p:nvPicPr>
              <p:cNvPr id="244" name="墨迹 243"/>
            </p:nvPicPr>
            <p:blipFill>
              <a:blip r:embed="rId482"/>
            </p:blipFill>
            <p:spPr>
              <a:xfrm>
                <a:off x="6943725" y="2949575"/>
                <a:ext cx="107950" cy="158750"/>
              </a:xfrm>
              <a:prstGeom prst="rect"/>
            </p:spPr>
          </p:pic>
        </mc:Fallback>
      </mc:AlternateContent>
      <mc:AlternateContent xmlns:mc="http://schemas.openxmlformats.org/markup-compatibility/2006" xmlns:p14="http://schemas.microsoft.com/office/powerpoint/2010/main">
        <mc:Choice Requires="p14">
          <p:contentPart r:id="rId483" p14:bwMode="auto">
            <p14:nvContentPartPr>
              <p14:cNvPr id="245" name="墨迹 244"/>
              <p14:cNvContentPartPr/>
              <p14:nvPr/>
            </p14:nvContentPartPr>
            <p14:xfrm>
              <a:off x="6835775" y="3127375"/>
              <a:ext cx="133350" cy="165100"/>
            </p14:xfrm>
          </p:contentPart>
        </mc:Choice>
        <mc:Fallback xmlns="">
          <p:pic>
            <p:nvPicPr>
              <p:cNvPr id="245" name="墨迹 244"/>
            </p:nvPicPr>
            <p:blipFill>
              <a:blip r:embed="rId484"/>
            </p:blipFill>
            <p:spPr>
              <a:xfrm>
                <a:off x="6835775" y="3127375"/>
                <a:ext cx="133350" cy="165100"/>
              </a:xfrm>
              <a:prstGeom prst="rect"/>
            </p:spPr>
          </p:pic>
        </mc:Fallback>
      </mc:AlternateContent>
      <mc:AlternateContent xmlns:mc="http://schemas.openxmlformats.org/markup-compatibility/2006" xmlns:p14="http://schemas.microsoft.com/office/powerpoint/2010/main">
        <mc:Choice Requires="p14">
          <p:contentPart r:id="rId485" p14:bwMode="auto">
            <p14:nvContentPartPr>
              <p14:cNvPr id="246" name="墨迹 245"/>
              <p14:cNvContentPartPr/>
              <p14:nvPr/>
            </p14:nvContentPartPr>
            <p14:xfrm>
              <a:off x="6962775" y="3105150"/>
              <a:ext cx="114300" cy="171450"/>
            </p14:xfrm>
          </p:contentPart>
        </mc:Choice>
        <mc:Fallback xmlns="">
          <p:pic>
            <p:nvPicPr>
              <p:cNvPr id="246" name="墨迹 245"/>
            </p:nvPicPr>
            <p:blipFill>
              <a:blip r:embed="rId486"/>
            </p:blipFill>
            <p:spPr>
              <a:xfrm>
                <a:off x="6962775" y="3105150"/>
                <a:ext cx="114300" cy="171450"/>
              </a:xfrm>
              <a:prstGeom prst="rect"/>
            </p:spPr>
          </p:pic>
        </mc:Fallback>
      </mc:AlternateContent>
      <mc:AlternateContent xmlns:mc="http://schemas.openxmlformats.org/markup-compatibility/2006" xmlns:p14="http://schemas.microsoft.com/office/powerpoint/2010/main">
        <mc:Choice Requires="p14">
          <p:contentPart r:id="rId487" p14:bwMode="auto">
            <p14:nvContentPartPr>
              <p14:cNvPr id="247" name="墨迹 246"/>
              <p14:cNvContentPartPr/>
              <p14:nvPr/>
            </p14:nvContentPartPr>
            <p14:xfrm>
              <a:off x="7108825" y="2946400"/>
              <a:ext cx="120650" cy="28575"/>
            </p14:xfrm>
          </p:contentPart>
        </mc:Choice>
        <mc:Fallback xmlns="">
          <p:pic>
            <p:nvPicPr>
              <p:cNvPr id="247" name="墨迹 246"/>
            </p:nvPicPr>
            <p:blipFill>
              <a:blip r:embed="rId488"/>
            </p:blipFill>
            <p:spPr>
              <a:xfrm>
                <a:off x="7108825" y="2946400"/>
                <a:ext cx="120650" cy="28575"/>
              </a:xfrm>
              <a:prstGeom prst="rect"/>
            </p:spPr>
          </p:pic>
        </mc:Fallback>
      </mc:AlternateContent>
      <mc:AlternateContent xmlns:mc="http://schemas.openxmlformats.org/markup-compatibility/2006" xmlns:p14="http://schemas.microsoft.com/office/powerpoint/2010/main">
        <mc:Choice Requires="p14">
          <p:contentPart r:id="rId489" p14:bwMode="auto">
            <p14:nvContentPartPr>
              <p14:cNvPr id="248" name="墨迹 247"/>
              <p14:cNvContentPartPr/>
              <p14:nvPr/>
            </p14:nvContentPartPr>
            <p14:xfrm>
              <a:off x="7143750" y="2724150"/>
              <a:ext cx="19050" cy="415925"/>
            </p14:xfrm>
          </p:contentPart>
        </mc:Choice>
        <mc:Fallback xmlns="">
          <p:pic>
            <p:nvPicPr>
              <p:cNvPr id="248" name="墨迹 247"/>
            </p:nvPicPr>
            <p:blipFill>
              <a:blip r:embed="rId490"/>
            </p:blipFill>
            <p:spPr>
              <a:xfrm>
                <a:off x="7143750" y="2724150"/>
                <a:ext cx="19050" cy="415925"/>
              </a:xfrm>
              <a:prstGeom prst="rect"/>
            </p:spPr>
          </p:pic>
        </mc:Fallback>
      </mc:AlternateContent>
      <mc:AlternateContent xmlns:mc="http://schemas.openxmlformats.org/markup-compatibility/2006" xmlns:p14="http://schemas.microsoft.com/office/powerpoint/2010/main">
        <mc:Choice Requires="p14">
          <p:contentPart r:id="rId491" p14:bwMode="auto">
            <p14:nvContentPartPr>
              <p14:cNvPr id="249" name="墨迹 248"/>
              <p14:cNvContentPartPr/>
              <p14:nvPr/>
            </p14:nvContentPartPr>
            <p14:xfrm>
              <a:off x="7124700" y="2990850"/>
              <a:ext cx="234950" cy="269875"/>
            </p14:xfrm>
          </p:contentPart>
        </mc:Choice>
        <mc:Fallback xmlns="">
          <p:pic>
            <p:nvPicPr>
              <p:cNvPr id="249" name="墨迹 248"/>
            </p:nvPicPr>
            <p:blipFill>
              <a:blip r:embed="rId492"/>
            </p:blipFill>
            <p:spPr>
              <a:xfrm>
                <a:off x="7124700" y="2990850"/>
                <a:ext cx="234950" cy="269875"/>
              </a:xfrm>
              <a:prstGeom prst="rect"/>
            </p:spPr>
          </p:pic>
        </mc:Fallback>
      </mc:AlternateContent>
      <mc:AlternateContent xmlns:mc="http://schemas.openxmlformats.org/markup-compatibility/2006" xmlns:p14="http://schemas.microsoft.com/office/powerpoint/2010/main">
        <mc:Choice Requires="p14">
          <p:contentPart r:id="rId493" p14:bwMode="auto">
            <p14:nvContentPartPr>
              <p14:cNvPr id="250" name="墨迹 249"/>
              <p14:cNvContentPartPr/>
              <p14:nvPr/>
            </p14:nvContentPartPr>
            <p14:xfrm>
              <a:off x="7391400" y="2949575"/>
              <a:ext cx="130175" cy="41275"/>
            </p14:xfrm>
          </p:contentPart>
        </mc:Choice>
        <mc:Fallback xmlns="">
          <p:pic>
            <p:nvPicPr>
              <p:cNvPr id="250" name="墨迹 249"/>
            </p:nvPicPr>
            <p:blipFill>
              <a:blip r:embed="rId494"/>
            </p:blipFill>
            <p:spPr>
              <a:xfrm>
                <a:off x="7391400" y="2949575"/>
                <a:ext cx="130175" cy="41275"/>
              </a:xfrm>
              <a:prstGeom prst="rect"/>
            </p:spPr>
          </p:pic>
        </mc:Fallback>
      </mc:AlternateContent>
      <mc:AlternateContent xmlns:mc="http://schemas.openxmlformats.org/markup-compatibility/2006" xmlns:p14="http://schemas.microsoft.com/office/powerpoint/2010/main">
        <mc:Choice Requires="p14">
          <p:contentPart r:id="rId495" p14:bwMode="auto">
            <p14:nvContentPartPr>
              <p14:cNvPr id="251" name="墨迹 250"/>
              <p14:cNvContentPartPr/>
              <p14:nvPr/>
            </p14:nvContentPartPr>
            <p14:xfrm>
              <a:off x="7448550" y="2901950"/>
              <a:ext cx="66675" cy="247650"/>
            </p14:xfrm>
          </p:contentPart>
        </mc:Choice>
        <mc:Fallback xmlns="">
          <p:pic>
            <p:nvPicPr>
              <p:cNvPr id="251" name="墨迹 250"/>
            </p:nvPicPr>
            <p:blipFill>
              <a:blip r:embed="rId496"/>
            </p:blipFill>
            <p:spPr>
              <a:xfrm>
                <a:off x="7448550" y="2901950"/>
                <a:ext cx="66675" cy="247650"/>
              </a:xfrm>
              <a:prstGeom prst="rect"/>
            </p:spPr>
          </p:pic>
        </mc:Fallback>
      </mc:AlternateContent>
      <mc:AlternateContent xmlns:mc="http://schemas.openxmlformats.org/markup-compatibility/2006" xmlns:p14="http://schemas.microsoft.com/office/powerpoint/2010/main">
        <mc:Choice Requires="p14">
          <p:contentPart r:id="rId497" p14:bwMode="auto">
            <p14:nvContentPartPr>
              <p14:cNvPr id="252" name="墨迹 251"/>
              <p14:cNvContentPartPr/>
              <p14:nvPr/>
            </p14:nvContentPartPr>
            <p14:xfrm>
              <a:off x="7394575" y="3019425"/>
              <a:ext cx="225425" cy="165100"/>
            </p14:xfrm>
          </p:contentPart>
        </mc:Choice>
        <mc:Fallback xmlns="">
          <p:pic>
            <p:nvPicPr>
              <p:cNvPr id="252" name="墨迹 251"/>
            </p:nvPicPr>
            <p:blipFill>
              <a:blip r:embed="rId498"/>
            </p:blipFill>
            <p:spPr>
              <a:xfrm>
                <a:off x="7394575" y="3019425"/>
                <a:ext cx="225425" cy="165100"/>
              </a:xfrm>
              <a:prstGeom prst="rect"/>
            </p:spPr>
          </p:pic>
        </mc:Fallback>
      </mc:AlternateContent>
      <mc:AlternateContent xmlns:mc="http://schemas.openxmlformats.org/markup-compatibility/2006" xmlns:p14="http://schemas.microsoft.com/office/powerpoint/2010/main">
        <mc:Choice Requires="p14">
          <p:contentPart r:id="rId499" p14:bwMode="auto">
            <p14:nvContentPartPr>
              <p14:cNvPr id="253" name="墨迹 252"/>
              <p14:cNvContentPartPr/>
              <p14:nvPr/>
            </p14:nvContentPartPr>
            <p14:xfrm>
              <a:off x="7569200" y="2863850"/>
              <a:ext cx="168275" cy="349250"/>
            </p14:xfrm>
          </p:contentPart>
        </mc:Choice>
        <mc:Fallback xmlns="">
          <p:pic>
            <p:nvPicPr>
              <p:cNvPr id="253" name="墨迹 252"/>
            </p:nvPicPr>
            <p:blipFill>
              <a:blip r:embed="rId500"/>
            </p:blipFill>
            <p:spPr>
              <a:xfrm>
                <a:off x="7569200" y="2863850"/>
                <a:ext cx="168275" cy="349250"/>
              </a:xfrm>
              <a:prstGeom prst="rect"/>
            </p:spPr>
          </p:pic>
        </mc:Fallback>
      </mc:AlternateContent>
      <mc:AlternateContent xmlns:mc="http://schemas.openxmlformats.org/markup-compatibility/2006" xmlns:p14="http://schemas.microsoft.com/office/powerpoint/2010/main">
        <mc:Choice Requires="p14">
          <p:contentPart r:id="rId501" p14:bwMode="auto">
            <p14:nvContentPartPr>
              <p14:cNvPr id="254" name="墨迹 253"/>
              <p14:cNvContentPartPr/>
              <p14:nvPr/>
            </p14:nvContentPartPr>
            <p14:xfrm>
              <a:off x="7632700" y="2838450"/>
              <a:ext cx="155575" cy="431800"/>
            </p14:xfrm>
          </p:contentPart>
        </mc:Choice>
        <mc:Fallback xmlns="">
          <p:pic>
            <p:nvPicPr>
              <p:cNvPr id="254" name="墨迹 253"/>
            </p:nvPicPr>
            <p:blipFill>
              <a:blip r:embed="rId502"/>
            </p:blipFill>
            <p:spPr>
              <a:xfrm>
                <a:off x="7632700" y="2838450"/>
                <a:ext cx="155575" cy="431800"/>
              </a:xfrm>
              <a:prstGeom prst="rect"/>
            </p:spPr>
          </p:pic>
        </mc:Fallback>
      </mc:AlternateContent>
      <mc:AlternateContent xmlns:mc="http://schemas.openxmlformats.org/markup-compatibility/2006" xmlns:p14="http://schemas.microsoft.com/office/powerpoint/2010/main">
        <mc:Choice Requires="p14">
          <p:contentPart r:id="rId503" p14:bwMode="auto">
            <p14:nvContentPartPr>
              <p14:cNvPr id="255" name="墨迹 254"/>
              <p14:cNvContentPartPr/>
              <p14:nvPr/>
            </p14:nvContentPartPr>
            <p14:xfrm>
              <a:off x="7724775" y="2787650"/>
              <a:ext cx="69850" cy="180975"/>
            </p14:xfrm>
          </p:contentPart>
        </mc:Choice>
        <mc:Fallback xmlns="">
          <p:pic>
            <p:nvPicPr>
              <p:cNvPr id="255" name="墨迹 254"/>
            </p:nvPicPr>
            <p:blipFill>
              <a:blip r:embed="rId504"/>
            </p:blipFill>
            <p:spPr>
              <a:xfrm>
                <a:off x="7724775" y="2787650"/>
                <a:ext cx="69850" cy="180975"/>
              </a:xfrm>
              <a:prstGeom prst="rect"/>
            </p:spPr>
          </p:pic>
        </mc:Fallback>
      </mc:AlternateContent>
      <mc:AlternateContent xmlns:mc="http://schemas.openxmlformats.org/markup-compatibility/2006" xmlns:p14="http://schemas.microsoft.com/office/powerpoint/2010/main">
        <mc:Choice Requires="p14">
          <p:contentPart r:id="rId505" p14:bwMode="auto">
            <p14:nvContentPartPr>
              <p14:cNvPr id="256" name="墨迹 255"/>
              <p14:cNvContentPartPr/>
              <p14:nvPr/>
            </p14:nvContentPartPr>
            <p14:xfrm>
              <a:off x="7829550" y="2876550"/>
              <a:ext cx="98425" cy="517525"/>
            </p14:xfrm>
          </p:contentPart>
        </mc:Choice>
        <mc:Fallback xmlns="">
          <p:pic>
            <p:nvPicPr>
              <p:cNvPr id="256" name="墨迹 255"/>
            </p:nvPicPr>
            <p:blipFill>
              <a:blip r:embed="rId506"/>
            </p:blipFill>
            <p:spPr>
              <a:xfrm>
                <a:off x="7829550" y="2876550"/>
                <a:ext cx="98425" cy="517525"/>
              </a:xfrm>
              <a:prstGeom prst="rect"/>
            </p:spPr>
          </p:pic>
        </mc:Fallback>
      </mc:AlternateContent>
      <mc:AlternateContent xmlns:mc="http://schemas.openxmlformats.org/markup-compatibility/2006" xmlns:p14="http://schemas.microsoft.com/office/powerpoint/2010/main">
        <mc:Choice Requires="p14">
          <p:contentPart r:id="rId507" p14:bwMode="auto">
            <p14:nvContentPartPr>
              <p14:cNvPr id="257" name="墨迹 256"/>
              <p14:cNvContentPartPr/>
              <p14:nvPr/>
            </p14:nvContentPartPr>
            <p14:xfrm>
              <a:off x="8016875" y="2771775"/>
              <a:ext cx="31750" cy="149225"/>
            </p14:xfrm>
          </p:contentPart>
        </mc:Choice>
        <mc:Fallback xmlns="">
          <p:pic>
            <p:nvPicPr>
              <p:cNvPr id="257" name="墨迹 256"/>
            </p:nvPicPr>
            <p:blipFill>
              <a:blip r:embed="rId508"/>
            </p:blipFill>
            <p:spPr>
              <a:xfrm>
                <a:off x="8016875" y="2771775"/>
                <a:ext cx="31750" cy="149225"/>
              </a:xfrm>
              <a:prstGeom prst="rect"/>
            </p:spPr>
          </p:pic>
        </mc:Fallback>
      </mc:AlternateContent>
      <mc:AlternateContent xmlns:mc="http://schemas.openxmlformats.org/markup-compatibility/2006" xmlns:p14="http://schemas.microsoft.com/office/powerpoint/2010/main">
        <mc:Choice Requires="p14">
          <p:contentPart r:id="rId509" p14:bwMode="auto">
            <p14:nvContentPartPr>
              <p14:cNvPr id="258" name="墨迹 257"/>
              <p14:cNvContentPartPr/>
              <p14:nvPr/>
            </p14:nvContentPartPr>
            <p14:xfrm>
              <a:off x="8010525" y="2787650"/>
              <a:ext cx="133350" cy="339725"/>
            </p14:xfrm>
          </p:contentPart>
        </mc:Choice>
        <mc:Fallback xmlns="">
          <p:pic>
            <p:nvPicPr>
              <p:cNvPr id="258" name="墨迹 257"/>
            </p:nvPicPr>
            <p:blipFill>
              <a:blip r:embed="rId510"/>
            </p:blipFill>
            <p:spPr>
              <a:xfrm>
                <a:off x="8010525" y="2787650"/>
                <a:ext cx="133350" cy="339725"/>
              </a:xfrm>
              <a:prstGeom prst="rect"/>
            </p:spPr>
          </p:pic>
        </mc:Fallback>
      </mc:AlternateContent>
      <mc:AlternateContent xmlns:mc="http://schemas.openxmlformats.org/markup-compatibility/2006" xmlns:p14="http://schemas.microsoft.com/office/powerpoint/2010/main">
        <mc:Choice Requires="p14">
          <p:contentPart r:id="rId511" p14:bwMode="auto">
            <p14:nvContentPartPr>
              <p14:cNvPr id="259" name="墨迹 258"/>
              <p14:cNvContentPartPr/>
              <p14:nvPr/>
            </p14:nvContentPartPr>
            <p14:xfrm>
              <a:off x="8077200" y="2943225"/>
              <a:ext cx="47625" cy="168275"/>
            </p14:xfrm>
          </p:contentPart>
        </mc:Choice>
        <mc:Fallback xmlns="">
          <p:pic>
            <p:nvPicPr>
              <p:cNvPr id="259" name="墨迹 258"/>
            </p:nvPicPr>
            <p:blipFill>
              <a:blip r:embed="rId512"/>
            </p:blipFill>
            <p:spPr>
              <a:xfrm>
                <a:off x="8077200" y="2943225"/>
                <a:ext cx="47625" cy="168275"/>
              </a:xfrm>
              <a:prstGeom prst="rect"/>
            </p:spPr>
          </p:pic>
        </mc:Fallback>
      </mc:AlternateContent>
      <mc:AlternateContent xmlns:mc="http://schemas.openxmlformats.org/markup-compatibility/2006" xmlns:p14="http://schemas.microsoft.com/office/powerpoint/2010/main">
        <mc:Choice Requires="p14">
          <p:contentPart r:id="rId513" p14:bwMode="auto">
            <p14:nvContentPartPr>
              <p14:cNvPr id="260" name="墨迹 259"/>
              <p14:cNvContentPartPr/>
              <p14:nvPr/>
            </p14:nvContentPartPr>
            <p14:xfrm>
              <a:off x="7994650" y="2990850"/>
              <a:ext cx="206375" cy="180975"/>
            </p14:xfrm>
          </p:contentPart>
        </mc:Choice>
        <mc:Fallback xmlns="">
          <p:pic>
            <p:nvPicPr>
              <p:cNvPr id="260" name="墨迹 259"/>
            </p:nvPicPr>
            <p:blipFill>
              <a:blip r:embed="rId514"/>
            </p:blipFill>
            <p:spPr>
              <a:xfrm>
                <a:off x="7994650" y="2990850"/>
                <a:ext cx="206375" cy="180975"/>
              </a:xfrm>
              <a:prstGeom prst="rect"/>
            </p:spPr>
          </p:pic>
        </mc:Fallback>
      </mc:AlternateContent>
      <mc:AlternateContent xmlns:mc="http://schemas.openxmlformats.org/markup-compatibility/2006" xmlns:p14="http://schemas.microsoft.com/office/powerpoint/2010/main">
        <mc:Choice Requires="p14">
          <p:contentPart r:id="rId515" p14:bwMode="auto">
            <p14:nvContentPartPr>
              <p14:cNvPr id="261" name="墨迹 260"/>
              <p14:cNvContentPartPr/>
              <p14:nvPr/>
            </p14:nvContentPartPr>
            <p14:xfrm>
              <a:off x="8188325" y="2905125"/>
              <a:ext cx="19050" cy="288925"/>
            </p14:xfrm>
          </p:contentPart>
        </mc:Choice>
        <mc:Fallback xmlns="">
          <p:pic>
            <p:nvPicPr>
              <p:cNvPr id="261" name="墨迹 260"/>
            </p:nvPicPr>
            <p:blipFill>
              <a:blip r:embed="rId516"/>
            </p:blipFill>
            <p:spPr>
              <a:xfrm>
                <a:off x="8188325" y="2905125"/>
                <a:ext cx="19050" cy="288925"/>
              </a:xfrm>
              <a:prstGeom prst="rect"/>
            </p:spPr>
          </p:pic>
        </mc:Fallback>
      </mc:AlternateContent>
      <mc:AlternateContent xmlns:mc="http://schemas.openxmlformats.org/markup-compatibility/2006" xmlns:p14="http://schemas.microsoft.com/office/powerpoint/2010/main">
        <mc:Choice Requires="p14">
          <p:contentPart r:id="rId517" p14:bwMode="auto">
            <p14:nvContentPartPr>
              <p14:cNvPr id="262" name="墨迹 261"/>
              <p14:cNvContentPartPr/>
              <p14:nvPr/>
            </p14:nvContentPartPr>
            <p14:xfrm>
              <a:off x="8293100" y="2847975"/>
              <a:ext cx="149225" cy="333375"/>
            </p14:xfrm>
          </p:contentPart>
        </mc:Choice>
        <mc:Fallback xmlns="">
          <p:pic>
            <p:nvPicPr>
              <p:cNvPr id="262" name="墨迹 261"/>
            </p:nvPicPr>
            <p:blipFill>
              <a:blip r:embed="rId518"/>
            </p:blipFill>
            <p:spPr>
              <a:xfrm>
                <a:off x="8293100" y="2847975"/>
                <a:ext cx="149225" cy="333375"/>
              </a:xfrm>
              <a:prstGeom prst="rect"/>
            </p:spPr>
          </p:pic>
        </mc:Fallback>
      </mc:AlternateContent>
      <mc:AlternateContent xmlns:mc="http://schemas.openxmlformats.org/markup-compatibility/2006" xmlns:p14="http://schemas.microsoft.com/office/powerpoint/2010/main">
        <mc:Choice Requires="p14">
          <p:contentPart r:id="rId519" p14:bwMode="auto">
            <p14:nvContentPartPr>
              <p14:cNvPr id="263" name="墨迹 262"/>
              <p14:cNvContentPartPr/>
              <p14:nvPr/>
            </p14:nvContentPartPr>
            <p14:xfrm>
              <a:off x="8226425" y="2873375"/>
              <a:ext cx="190500" cy="260350"/>
            </p14:xfrm>
          </p:contentPart>
        </mc:Choice>
        <mc:Fallback xmlns="">
          <p:pic>
            <p:nvPicPr>
              <p:cNvPr id="263" name="墨迹 262"/>
            </p:nvPicPr>
            <p:blipFill>
              <a:blip r:embed="rId520"/>
            </p:blipFill>
            <p:spPr>
              <a:xfrm>
                <a:off x="8226425" y="2873375"/>
                <a:ext cx="190500" cy="260350"/>
              </a:xfrm>
              <a:prstGeom prst="rect"/>
            </p:spPr>
          </p:pic>
        </mc:Fallback>
      </mc:AlternateContent>
      <mc:AlternateContent xmlns:mc="http://schemas.openxmlformats.org/markup-compatibility/2006" xmlns:p14="http://schemas.microsoft.com/office/powerpoint/2010/main">
        <mc:Choice Requires="p14">
          <p:contentPart r:id="rId521" p14:bwMode="auto">
            <p14:nvContentPartPr>
              <p14:cNvPr id="264" name="墨迹 263"/>
              <p14:cNvContentPartPr/>
              <p14:nvPr/>
            </p14:nvContentPartPr>
            <p14:xfrm>
              <a:off x="8474075" y="2806700"/>
              <a:ext cx="22225" cy="130175"/>
            </p14:xfrm>
          </p:contentPart>
        </mc:Choice>
        <mc:Fallback xmlns="">
          <p:pic>
            <p:nvPicPr>
              <p:cNvPr id="264" name="墨迹 263"/>
            </p:nvPicPr>
            <p:blipFill>
              <a:blip r:embed="rId522"/>
            </p:blipFill>
            <p:spPr>
              <a:xfrm>
                <a:off x="8474075" y="2806700"/>
                <a:ext cx="22225" cy="130175"/>
              </a:xfrm>
              <a:prstGeom prst="rect"/>
            </p:spPr>
          </p:pic>
        </mc:Fallback>
      </mc:AlternateContent>
      <mc:AlternateContent xmlns:mc="http://schemas.openxmlformats.org/markup-compatibility/2006" xmlns:p14="http://schemas.microsoft.com/office/powerpoint/2010/main">
        <mc:Choice Requires="p14">
          <p:contentPart r:id="rId523" p14:bwMode="auto">
            <p14:nvContentPartPr>
              <p14:cNvPr id="265" name="墨迹 264"/>
              <p14:cNvContentPartPr/>
              <p14:nvPr/>
            </p14:nvContentPartPr>
            <p14:xfrm>
              <a:off x="8458200" y="2790825"/>
              <a:ext cx="161925" cy="301625"/>
            </p14:xfrm>
          </p:contentPart>
        </mc:Choice>
        <mc:Fallback xmlns="">
          <p:pic>
            <p:nvPicPr>
              <p:cNvPr id="265" name="墨迹 264"/>
            </p:nvPicPr>
            <p:blipFill>
              <a:blip r:embed="rId524"/>
            </p:blipFill>
            <p:spPr>
              <a:xfrm>
                <a:off x="8458200" y="2790825"/>
                <a:ext cx="161925" cy="301625"/>
              </a:xfrm>
              <a:prstGeom prst="rect"/>
            </p:spPr>
          </p:pic>
        </mc:Fallback>
      </mc:AlternateContent>
      <mc:AlternateContent xmlns:mc="http://schemas.openxmlformats.org/markup-compatibility/2006" xmlns:p14="http://schemas.microsoft.com/office/powerpoint/2010/main">
        <mc:Choice Requires="p14">
          <p:contentPart r:id="rId525" p14:bwMode="auto">
            <p14:nvContentPartPr>
              <p14:cNvPr id="266" name="墨迹 265"/>
              <p14:cNvContentPartPr/>
              <p14:nvPr/>
            </p14:nvContentPartPr>
            <p14:xfrm>
              <a:off x="6232525" y="2644775"/>
              <a:ext cx="2463800" cy="885825"/>
            </p14:xfrm>
          </p:contentPart>
        </mc:Choice>
        <mc:Fallback xmlns="">
          <p:pic>
            <p:nvPicPr>
              <p:cNvPr id="266" name="墨迹 265"/>
            </p:nvPicPr>
            <p:blipFill>
              <a:blip r:embed="rId526"/>
            </p:blipFill>
            <p:spPr>
              <a:xfrm>
                <a:off x="6232525" y="2644775"/>
                <a:ext cx="2463800" cy="885825"/>
              </a:xfrm>
              <a:prstGeom prst="rect"/>
            </p:spPr>
          </p:pic>
        </mc:Fallback>
      </mc:AlternateContent>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410" name="图片 17409"/>
          <p:cNvPicPr>
            <a:picLocks noChangeAspect="1"/>
          </p:cNvPicPr>
          <p:nvPr/>
        </p:nvPicPr>
        <p:blipFill>
          <a:blip r:embed="rId1"/>
          <a:stretch>
            <a:fillRect/>
          </a:stretch>
        </p:blipFill>
        <p:spPr>
          <a:xfrm>
            <a:off x="1905000" y="381000"/>
            <a:ext cx="8305800" cy="6194425"/>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4" name="图片 18433"/>
          <p:cNvPicPr>
            <a:picLocks noChangeAspect="1"/>
          </p:cNvPicPr>
          <p:nvPr/>
        </p:nvPicPr>
        <p:blipFill>
          <a:blip r:embed="rId1"/>
          <a:stretch>
            <a:fillRect/>
          </a:stretch>
        </p:blipFill>
        <p:spPr>
          <a:xfrm>
            <a:off x="2743200" y="0"/>
            <a:ext cx="6523038" cy="6667500"/>
          </a:xfrm>
          <a:prstGeom prst="rect">
            <a:avLst/>
          </a:prstGeom>
          <a:noFill/>
          <a:ln w="9525">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458" name="图片 19457"/>
          <p:cNvPicPr>
            <a:picLocks noChangeAspect="1"/>
          </p:cNvPicPr>
          <p:nvPr/>
        </p:nvPicPr>
        <p:blipFill>
          <a:blip r:embed="rId1"/>
          <a:stretch>
            <a:fillRect/>
          </a:stretch>
        </p:blipFill>
        <p:spPr>
          <a:xfrm>
            <a:off x="2971800" y="0"/>
            <a:ext cx="6002338" cy="6629400"/>
          </a:xfrm>
          <a:prstGeom prst="rect">
            <a:avLst/>
          </a:prstGeom>
          <a:noFill/>
          <a:ln w="9525">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2" name="图片 20481"/>
          <p:cNvPicPr>
            <a:picLocks noChangeAspect="1"/>
          </p:cNvPicPr>
          <p:nvPr/>
        </p:nvPicPr>
        <p:blipFill>
          <a:blip r:embed="rId1"/>
          <a:stretch>
            <a:fillRect/>
          </a:stretch>
        </p:blipFill>
        <p:spPr>
          <a:xfrm>
            <a:off x="1676400" y="762000"/>
            <a:ext cx="8662988" cy="4249738"/>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21505"/>
          <p:cNvPicPr>
            <a:picLocks noChangeAspect="1"/>
          </p:cNvPicPr>
          <p:nvPr/>
        </p:nvPicPr>
        <p:blipFill>
          <a:blip r:embed="rId1"/>
          <a:stretch>
            <a:fillRect/>
          </a:stretch>
        </p:blipFill>
        <p:spPr>
          <a:xfrm>
            <a:off x="1752600" y="1219200"/>
            <a:ext cx="8391525" cy="4391025"/>
          </a:xfrm>
          <a:prstGeom prst="rect">
            <a:avLst/>
          </a:prstGeom>
          <a:noFill/>
          <a:ln w="9525">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530" name="图片 22529"/>
          <p:cNvPicPr>
            <a:picLocks noChangeAspect="1"/>
          </p:cNvPicPr>
          <p:nvPr/>
        </p:nvPicPr>
        <p:blipFill>
          <a:blip r:embed="rId1"/>
          <a:stretch>
            <a:fillRect/>
          </a:stretch>
        </p:blipFill>
        <p:spPr>
          <a:xfrm>
            <a:off x="2971800" y="1447800"/>
            <a:ext cx="5403850" cy="2911475"/>
          </a:xfrm>
          <a:prstGeom prst="rect">
            <a:avLst/>
          </a:prstGeom>
          <a:noFill/>
          <a:ln w="9525">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4" name="图片 23553"/>
          <p:cNvPicPr>
            <a:picLocks noChangeAspect="1"/>
          </p:cNvPicPr>
          <p:nvPr/>
        </p:nvPicPr>
        <p:blipFill>
          <a:blip r:embed="rId1"/>
          <a:stretch>
            <a:fillRect/>
          </a:stretch>
        </p:blipFill>
        <p:spPr>
          <a:xfrm>
            <a:off x="1470025" y="1068388"/>
            <a:ext cx="9251950" cy="4721225"/>
          </a:xfrm>
          <a:prstGeom prst="rect">
            <a:avLst/>
          </a:prstGeom>
          <a:noFill/>
          <a:ln w="9525">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图片 24577"/>
          <p:cNvPicPr>
            <a:picLocks noChangeAspect="1"/>
          </p:cNvPicPr>
          <p:nvPr/>
        </p:nvPicPr>
        <p:blipFill>
          <a:blip r:embed="rId1"/>
          <a:stretch>
            <a:fillRect/>
          </a:stretch>
        </p:blipFill>
        <p:spPr>
          <a:xfrm>
            <a:off x="1524000" y="1295400"/>
            <a:ext cx="9017000" cy="4141788"/>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5602" name="图片 25601"/>
          <p:cNvPicPr>
            <a:picLocks noChangeAspect="1"/>
          </p:cNvPicPr>
          <p:nvPr/>
        </p:nvPicPr>
        <p:blipFill>
          <a:blip r:embed="rId1"/>
          <a:stretch>
            <a:fillRect/>
          </a:stretch>
        </p:blipFill>
        <p:spPr>
          <a:xfrm>
            <a:off x="2590800" y="0"/>
            <a:ext cx="7086600" cy="6823075"/>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38125"/>
            <a:ext cx="10968990" cy="1359535"/>
          </a:xfrm>
        </p:spPr>
        <p:txBody>
          <a:bodyPr>
            <a:normAutofit fontScale="90000"/>
          </a:bodyPr>
          <a:p>
            <a:r>
              <a:rPr lang="zh-CN" altLang="en-US"/>
              <a:t>推导（运用</a:t>
            </a:r>
            <a:r>
              <a:rPr lang="en-US" altLang="zh-CN"/>
              <a:t>BNF</a:t>
            </a:r>
            <a:r>
              <a:rPr lang="zh-CN" altLang="en-US"/>
              <a:t>规则）：本节仅使用最左推导</a:t>
            </a:r>
            <a:br>
              <a:rPr lang="en-US" altLang="zh-CN"/>
            </a:br>
            <a:r>
              <a:rPr lang="en-US" altLang="zh-CN"/>
              <a:t>Derivation with BNF rules</a:t>
            </a:r>
            <a:r>
              <a:rPr lang="zh-CN" altLang="en-US"/>
              <a:t>（完整动画）</a:t>
            </a:r>
            <a:br>
              <a:rPr lang="en-US" altLang="zh-CN"/>
            </a:br>
            <a:r>
              <a:rPr lang="en-US" altLang="zh-CN" sz="2700"/>
              <a:t>----only use left-most derivation in this chapter</a:t>
            </a:r>
            <a:endParaRPr lang="en-US" altLang="zh-CN" sz="2700"/>
          </a:p>
        </p:txBody>
      </p:sp>
      <p:sp>
        <p:nvSpPr>
          <p:cNvPr id="104" name="圆角矩形 103"/>
          <p:cNvSpPr/>
          <p:nvPr/>
        </p:nvSpPr>
        <p:spPr>
          <a:xfrm>
            <a:off x="201295" y="174942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4" name="圆角矩形 3"/>
          <p:cNvSpPr/>
          <p:nvPr/>
        </p:nvSpPr>
        <p:spPr>
          <a:xfrm>
            <a:off x="4274820" y="1525270"/>
            <a:ext cx="7812405" cy="4379595"/>
          </a:xfrm>
          <a:prstGeom prst="roundRect">
            <a:avLst/>
          </a:prstGeom>
          <a:ln>
            <a:noFill/>
          </a:ln>
        </p:spPr>
        <p:style>
          <a:lnRef idx="2">
            <a:schemeClr val="accent6"/>
          </a:lnRef>
          <a:fillRef idx="1">
            <a:schemeClr val="lt1"/>
          </a:fillRef>
          <a:effectRef idx="0">
            <a:schemeClr val="accent6"/>
          </a:effectRef>
          <a:fontRef idx="minor">
            <a:schemeClr val="dk1"/>
          </a:fontRef>
        </p:style>
        <p:txBody>
          <a:bodyPr rtlCol="0" anchor="ctr"/>
          <a:p>
            <a:pPr algn="l"/>
            <a:r>
              <a:rPr lang="zh-CN" altLang="en-US" sz="1600"/>
              <a:t>文法</a:t>
            </a:r>
            <a:r>
              <a:rPr lang="en-US" altLang="zh-CN" sz="1600"/>
              <a:t>G[stmt] / Grammar G[stmt]</a:t>
            </a:r>
            <a:endParaRPr lang="en-US" altLang="zh-CN" sz="1600"/>
          </a:p>
          <a:p>
            <a:pPr algn="l"/>
            <a:r>
              <a:rPr lang="zh-CN" sz="1600"/>
              <a:t>（</a:t>
            </a:r>
            <a:r>
              <a:rPr lang="en-US" altLang="zh-CN" sz="1600"/>
              <a:t>6</a:t>
            </a:r>
            <a:r>
              <a:rPr lang="zh-CN" altLang="en-US" sz="1600"/>
              <a:t>）最左推导</a:t>
            </a:r>
            <a:r>
              <a:rPr lang="en-US" altLang="zh-CN" sz="1600"/>
              <a:t> / left-most derivation</a:t>
            </a:r>
            <a:endParaRPr lang="en-US" altLang="zh-CN" sz="1600"/>
          </a:p>
          <a:p>
            <a:pPr algn="l"/>
            <a:r>
              <a:rPr lang="en-US" altLang="zh-CN" sz="1600"/>
              <a:t>        </a:t>
            </a:r>
            <a:r>
              <a:rPr lang="zh-CN" altLang="en-US" sz="1600"/>
              <a:t>注意</a:t>
            </a:r>
            <a:r>
              <a:rPr lang="en-US" altLang="zh-CN" sz="1600"/>
              <a:t> / Notice</a:t>
            </a:r>
            <a:r>
              <a:rPr lang="zh-CN" altLang="en-US" sz="1600"/>
              <a:t>：推导技术其他内容在下一章介绍</a:t>
            </a:r>
            <a:endParaRPr lang="zh-CN" altLang="en-US" sz="1600"/>
          </a:p>
          <a:p>
            <a:pPr algn="l"/>
            <a:r>
              <a:rPr lang="zh-CN" altLang="en-US" sz="1600"/>
              <a:t> </a:t>
            </a:r>
            <a:r>
              <a:rPr lang="en-US" altLang="zh-CN" sz="1600"/>
              <a:t>                           / Next chapter will introduce details about derivation concept.</a:t>
            </a:r>
            <a:endParaRPr lang="en-US" altLang="zh-CN" sz="1600"/>
          </a:p>
          <a:p>
            <a:pPr algn="l"/>
            <a:r>
              <a:rPr lang="en-US" altLang="zh-CN" sz="1600"/>
              <a:t>    </a:t>
            </a:r>
            <a:r>
              <a:rPr lang="zh-CN" altLang="en-US" sz="1600">
                <a:highlight>
                  <a:srgbClr val="FFFF00"/>
                </a:highlight>
              </a:rPr>
              <a:t>例如</a:t>
            </a:r>
            <a:r>
              <a:rPr lang="en-US" altLang="zh-CN" sz="1600">
                <a:highlight>
                  <a:srgbClr val="FFFF00"/>
                </a:highlight>
              </a:rPr>
              <a:t> / e.g. </a:t>
            </a:r>
            <a:r>
              <a:rPr lang="zh-CN" altLang="en-US" sz="1600">
                <a:highlight>
                  <a:srgbClr val="FFFF00"/>
                </a:highlight>
              </a:rPr>
              <a:t>（最左非终结符替换</a:t>
            </a:r>
            <a:r>
              <a:rPr lang="en-US" altLang="zh-CN" sz="1600">
                <a:highlight>
                  <a:srgbClr val="FFFF00"/>
                </a:highlight>
              </a:rPr>
              <a:t> / replace the left-most non-terminal symbol</a:t>
            </a:r>
            <a:r>
              <a:rPr lang="zh-CN" altLang="en-US" sz="1600">
                <a:highlight>
                  <a:srgbClr val="FFFF00"/>
                </a:highlight>
              </a:rPr>
              <a:t>）</a:t>
            </a:r>
            <a:endParaRPr lang="zh-CN" altLang="en-US" sz="1600">
              <a:highlight>
                <a:srgbClr val="FFFF00"/>
              </a:highlight>
            </a:endParaRPr>
          </a:p>
          <a:p>
            <a:pPr algn="l"/>
            <a:r>
              <a:rPr lang="zh-CN" altLang="en-US" sz="1600">
                <a:highlight>
                  <a:srgbClr val="FFFF00"/>
                </a:highlight>
              </a:rPr>
              <a:t>【</a:t>
            </a:r>
            <a:r>
              <a:rPr lang="en-US" altLang="zh-CN" sz="1600">
                <a:highlight>
                  <a:srgbClr val="FFFF00"/>
                </a:highlight>
              </a:rPr>
              <a:t>example 1</a:t>
            </a:r>
            <a:r>
              <a:rPr lang="zh-CN" altLang="en-US" sz="1600">
                <a:highlight>
                  <a:srgbClr val="FFFF00"/>
                </a:highlight>
              </a:rPr>
              <a:t>】</a:t>
            </a:r>
            <a:r>
              <a:rPr lang="en-US" altLang="zh-CN" sz="1600">
                <a:highlight>
                  <a:srgbClr val="FFFF00"/>
                </a:highlight>
              </a:rPr>
              <a:t>stmt =&gt; do stmt while ( expr ) ;</a:t>
            </a:r>
            <a:endParaRPr lang="en-US" altLang="zh-CN" sz="1600">
              <a:highlight>
                <a:srgbClr val="FFFF00"/>
              </a:highlight>
            </a:endParaRPr>
          </a:p>
          <a:p>
            <a:pPr algn="l"/>
            <a:r>
              <a:rPr lang="zh-CN" altLang="en-US" sz="1600"/>
              <a:t>【</a:t>
            </a:r>
            <a:r>
              <a:rPr lang="en-US" altLang="zh-CN" sz="1600"/>
              <a:t>example 2</a:t>
            </a:r>
            <a:r>
              <a:rPr lang="zh-CN" altLang="en-US" sz="1600"/>
              <a:t>】</a:t>
            </a:r>
            <a:r>
              <a:rPr lang="en-US" altLang="zh-CN" sz="1600"/>
              <a:t>rel =&gt; rel &lt; add</a:t>
            </a:r>
            <a:endParaRPr lang="en-US" altLang="zh-CN" sz="1600"/>
          </a:p>
          <a:p>
            <a:pPr algn="l"/>
            <a:r>
              <a:rPr lang="zh-CN" altLang="en-US" sz="1600">
                <a:highlight>
                  <a:srgbClr val="00FFFF"/>
                </a:highlight>
              </a:rPr>
              <a:t>【</a:t>
            </a:r>
            <a:r>
              <a:rPr lang="en-US" altLang="zh-CN" sz="1600">
                <a:highlight>
                  <a:srgbClr val="00FFFF"/>
                </a:highlight>
              </a:rPr>
              <a:t>example 3</a:t>
            </a:r>
            <a:r>
              <a:rPr lang="zh-CN" altLang="en-US" sz="1600">
                <a:highlight>
                  <a:srgbClr val="00FFFF"/>
                </a:highlight>
              </a:rPr>
              <a:t>：从开始符出发的推导链</a:t>
            </a:r>
            <a:r>
              <a:rPr lang="en-US" altLang="zh-CN" sz="1600">
                <a:highlight>
                  <a:srgbClr val="00FFFF"/>
                </a:highlight>
              </a:rPr>
              <a:t> / chain of derivation from start symbol</a:t>
            </a:r>
            <a:r>
              <a:rPr lang="zh-CN" altLang="en-US" sz="1600">
                <a:highlight>
                  <a:srgbClr val="00FFFF"/>
                </a:highlight>
              </a:rPr>
              <a:t>】</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expr ;</a:t>
            </a:r>
            <a:r>
              <a:rPr lang="en-US" altLang="zh-CN" sz="1600"/>
              <a:t> while ( expr ) ;</a:t>
            </a:r>
            <a:endParaRPr lang="en-US" altLang="zh-CN" sz="1600"/>
          </a:p>
          <a:p>
            <a:pPr algn="l"/>
            <a:r>
              <a:rPr lang="zh-CN" altLang="en-US" sz="1600">
                <a:highlight>
                  <a:srgbClr val="FF00FF"/>
                </a:highlight>
              </a:rPr>
              <a:t>【</a:t>
            </a:r>
            <a:r>
              <a:rPr lang="en-US" altLang="zh-CN" sz="1600">
                <a:highlight>
                  <a:srgbClr val="FF00FF"/>
                </a:highlight>
              </a:rPr>
              <a:t>example 4</a:t>
            </a:r>
            <a:r>
              <a:rPr lang="zh-CN" altLang="en-US" sz="1600">
                <a:highlight>
                  <a:srgbClr val="FF00FF"/>
                </a:highlight>
              </a:rPr>
              <a:t>】</a:t>
            </a:r>
            <a:r>
              <a:rPr lang="en-US" altLang="zh-CN" sz="1600">
                <a:highlight>
                  <a:srgbClr val="FF00FF"/>
                </a:highlight>
              </a:rPr>
              <a:t>do-while</a:t>
            </a:r>
            <a:r>
              <a:rPr lang="zh-CN" altLang="en-US" sz="1600">
                <a:highlight>
                  <a:srgbClr val="FF00FF"/>
                </a:highlight>
              </a:rPr>
              <a:t>嵌套</a:t>
            </a:r>
            <a:r>
              <a:rPr lang="en-US" altLang="zh-CN" sz="1600">
                <a:highlight>
                  <a:srgbClr val="FF00FF"/>
                </a:highlight>
              </a:rPr>
              <a:t> / do-while inside do-while</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 do stmt while  (expr ) ;</a:t>
            </a:r>
            <a:r>
              <a:rPr lang="en-US" altLang="zh-CN" sz="1600"/>
              <a:t> while ( expr ) ;</a:t>
            </a:r>
            <a:endParaRPr lang="en-US" altLang="zh-CN"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blinds(horizontal)">
                                      <p:cBhvr>
                                        <p:cTn id="15" dur="500"/>
                                        <p:tgtEl>
                                          <p:spTgt spid="4">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blinds(horizontal)">
                                      <p:cBhvr>
                                        <p:cTn id="18" dur="500"/>
                                        <p:tgtEl>
                                          <p:spTgt spid="4">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blinds(horizontal)">
                                      <p:cBhvr>
                                        <p:cTn id="21" dur="500"/>
                                        <p:tgtEl>
                                          <p:spTgt spid="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blinds(horizontal)">
                                      <p:cBhvr>
                                        <p:cTn id="26" dur="500"/>
                                        <p:tgtEl>
                                          <p:spTgt spid="4">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blinds(horizontal)">
                                      <p:cBhvr>
                                        <p:cTn id="29" dur="500"/>
                                        <p:tgtEl>
                                          <p:spTgt spid="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
                                            <p:txEl>
                                              <p:pRg st="6" end="6"/>
                                            </p:txEl>
                                          </p:spTgt>
                                        </p:tgtEl>
                                        <p:attrNameLst>
                                          <p:attrName>style.visibility</p:attrName>
                                        </p:attrNameLst>
                                      </p:cBhvr>
                                      <p:to>
                                        <p:strVal val="visible"/>
                                      </p:to>
                                    </p:set>
                                    <p:animEffect transition="in" filter="blinds(horizontal)">
                                      <p:cBhvr>
                                        <p:cTn id="34" dur="500"/>
                                        <p:tgtEl>
                                          <p:spTgt spid="4">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blinds(horizontal)">
                                      <p:cBhvr>
                                        <p:cTn id="39" dur="500"/>
                                        <p:tgtEl>
                                          <p:spTgt spid="4">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4">
                                            <p:txEl>
                                              <p:pRg st="8" end="8"/>
                                            </p:txEl>
                                          </p:spTgt>
                                        </p:tgtEl>
                                        <p:attrNameLst>
                                          <p:attrName>style.visibility</p:attrName>
                                        </p:attrNameLst>
                                      </p:cBhvr>
                                      <p:to>
                                        <p:strVal val="visible"/>
                                      </p:to>
                                    </p:set>
                                    <p:animEffect transition="in" filter="blinds(horizontal)">
                                      <p:cBhvr>
                                        <p:cTn id="42" dur="500"/>
                                        <p:tgtEl>
                                          <p:spTgt spid="4">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4">
                                            <p:txEl>
                                              <p:pRg st="9" end="9"/>
                                            </p:txEl>
                                          </p:spTgt>
                                        </p:tgtEl>
                                        <p:attrNameLst>
                                          <p:attrName>style.visibility</p:attrName>
                                        </p:attrNameLst>
                                      </p:cBhvr>
                                      <p:to>
                                        <p:strVal val="visible"/>
                                      </p:to>
                                    </p:set>
                                    <p:animEffect transition="in" filter="blinds(horizontal)">
                                      <p:cBhvr>
                                        <p:cTn id="45" dur="500"/>
                                        <p:tgtEl>
                                          <p:spTgt spid="4">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4">
                                            <p:txEl>
                                              <p:pRg st="10" end="10"/>
                                            </p:txEl>
                                          </p:spTgt>
                                        </p:tgtEl>
                                        <p:attrNameLst>
                                          <p:attrName>style.visibility</p:attrName>
                                        </p:attrNameLst>
                                      </p:cBhvr>
                                      <p:to>
                                        <p:strVal val="visible"/>
                                      </p:to>
                                    </p:set>
                                    <p:animEffect transition="in" filter="blinds(horizontal)">
                                      <p:cBhvr>
                                        <p:cTn id="50" dur="500"/>
                                        <p:tgtEl>
                                          <p:spTgt spid="4">
                                            <p:txEl>
                                              <p:pRg st="10" end="10"/>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4">
                                            <p:txEl>
                                              <p:pRg st="11" end="11"/>
                                            </p:txEl>
                                          </p:spTgt>
                                        </p:tgtEl>
                                        <p:attrNameLst>
                                          <p:attrName>style.visibility</p:attrName>
                                        </p:attrNameLst>
                                      </p:cBhvr>
                                      <p:to>
                                        <p:strVal val="visible"/>
                                      </p:to>
                                    </p:set>
                                    <p:animEffect transition="in" filter="blinds(horizontal)">
                                      <p:cBhvr>
                                        <p:cTn id="53" dur="500"/>
                                        <p:tgtEl>
                                          <p:spTgt spid="4">
                                            <p:txEl>
                                              <p:pRg st="11" end="11"/>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4">
                                            <p:txEl>
                                              <p:pRg st="12" end="12"/>
                                            </p:txEl>
                                          </p:spTgt>
                                        </p:tgtEl>
                                        <p:attrNameLst>
                                          <p:attrName>style.visibility</p:attrName>
                                        </p:attrNameLst>
                                      </p:cBhvr>
                                      <p:to>
                                        <p:strVal val="visible"/>
                                      </p:to>
                                    </p:set>
                                    <p:animEffect transition="in" filter="blinds(horizontal)">
                                      <p:cBhvr>
                                        <p:cTn id="56" dur="500"/>
                                        <p:tgtEl>
                                          <p:spTgt spid="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6" name="图片 26625"/>
          <p:cNvPicPr>
            <a:picLocks noChangeAspect="1"/>
          </p:cNvPicPr>
          <p:nvPr/>
        </p:nvPicPr>
        <p:blipFill>
          <a:blip r:embed="rId1"/>
          <a:stretch>
            <a:fillRect/>
          </a:stretch>
        </p:blipFill>
        <p:spPr>
          <a:xfrm>
            <a:off x="1676400" y="1219200"/>
            <a:ext cx="8585200" cy="4370388"/>
          </a:xfrm>
          <a:prstGeom prst="rect">
            <a:avLst/>
          </a:prstGeom>
          <a:noFill/>
          <a:ln w="9525">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7650" name="图片 27649"/>
          <p:cNvPicPr>
            <a:picLocks noChangeAspect="1"/>
          </p:cNvPicPr>
          <p:nvPr/>
        </p:nvPicPr>
        <p:blipFill>
          <a:blip r:embed="rId1"/>
          <a:stretch>
            <a:fillRect/>
          </a:stretch>
        </p:blipFill>
        <p:spPr>
          <a:xfrm>
            <a:off x="3733800" y="0"/>
            <a:ext cx="4786313" cy="6858000"/>
          </a:xfrm>
          <a:prstGeom prst="rect">
            <a:avLst/>
          </a:prstGeom>
          <a:noFill/>
          <a:ln w="9525">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674" name="图片 28673"/>
          <p:cNvPicPr>
            <a:picLocks noChangeAspect="1"/>
          </p:cNvPicPr>
          <p:nvPr/>
        </p:nvPicPr>
        <p:blipFill>
          <a:blip r:embed="rId1"/>
          <a:stretch>
            <a:fillRect/>
          </a:stretch>
        </p:blipFill>
        <p:spPr>
          <a:xfrm>
            <a:off x="1951038" y="782638"/>
            <a:ext cx="8289925" cy="5291137"/>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698" name="图片 29697"/>
          <p:cNvPicPr>
            <a:picLocks noChangeAspect="1"/>
          </p:cNvPicPr>
          <p:nvPr/>
        </p:nvPicPr>
        <p:blipFill>
          <a:blip r:embed="rId1"/>
          <a:stretch>
            <a:fillRect/>
          </a:stretch>
        </p:blipFill>
        <p:spPr>
          <a:xfrm>
            <a:off x="2286000" y="1447800"/>
            <a:ext cx="7226300" cy="361950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8537575" y="4057650"/>
              <a:ext cx="98425" cy="104775"/>
            </p14:xfrm>
          </p:contentPart>
        </mc:Choice>
        <mc:Fallback xmlns="">
          <p:pic>
            <p:nvPicPr>
              <p:cNvPr id="2" name="墨迹 1"/>
            </p:nvPicPr>
            <p:blipFill>
              <a:blip r:embed="rId3"/>
            </p:blipFill>
            <p:spPr>
              <a:xfrm>
                <a:off x="8537575" y="4057650"/>
                <a:ext cx="98425" cy="104775"/>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8509000" y="4232275"/>
              <a:ext cx="222250" cy="158750"/>
            </p14:xfrm>
          </p:contentPart>
        </mc:Choice>
        <mc:Fallback xmlns="">
          <p:pic>
            <p:nvPicPr>
              <p:cNvPr id="3" name="墨迹 2"/>
            </p:nvPicPr>
            <p:blipFill>
              <a:blip r:embed="rId5"/>
            </p:blipFill>
            <p:spPr>
              <a:xfrm>
                <a:off x="8509000" y="4232275"/>
                <a:ext cx="222250" cy="1587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8667750" y="3987800"/>
              <a:ext cx="282575" cy="508000"/>
            </p14:xfrm>
          </p:contentPart>
        </mc:Choice>
        <mc:Fallback xmlns="">
          <p:pic>
            <p:nvPicPr>
              <p:cNvPr id="4" name="墨迹 3"/>
            </p:nvPicPr>
            <p:blipFill>
              <a:blip r:embed="rId7"/>
            </p:blipFill>
            <p:spPr>
              <a:xfrm>
                <a:off x="8667750" y="3987800"/>
                <a:ext cx="282575" cy="5080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8709025" y="4165600"/>
              <a:ext cx="146050" cy="209550"/>
            </p14:xfrm>
          </p:contentPart>
        </mc:Choice>
        <mc:Fallback xmlns="">
          <p:pic>
            <p:nvPicPr>
              <p:cNvPr id="5" name="墨迹 4"/>
            </p:nvPicPr>
            <p:blipFill>
              <a:blip r:embed="rId9"/>
            </p:blipFill>
            <p:spPr>
              <a:xfrm>
                <a:off x="8709025" y="4165600"/>
                <a:ext cx="146050" cy="2095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9045575" y="3965575"/>
              <a:ext cx="111125" cy="527050"/>
            </p14:xfrm>
          </p:contentPart>
        </mc:Choice>
        <mc:Fallback xmlns="">
          <p:pic>
            <p:nvPicPr>
              <p:cNvPr id="6" name="墨迹 5"/>
            </p:nvPicPr>
            <p:blipFill>
              <a:blip r:embed="rId11"/>
            </p:blipFill>
            <p:spPr>
              <a:xfrm>
                <a:off x="9045575" y="3965575"/>
                <a:ext cx="111125" cy="5270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9080500" y="4057650"/>
              <a:ext cx="225425" cy="136525"/>
            </p14:xfrm>
          </p:contentPart>
        </mc:Choice>
        <mc:Fallback xmlns="">
          <p:pic>
            <p:nvPicPr>
              <p:cNvPr id="7" name="墨迹 6"/>
            </p:nvPicPr>
            <p:blipFill>
              <a:blip r:embed="rId13"/>
            </p:blipFill>
            <p:spPr>
              <a:xfrm>
                <a:off x="9080500" y="4057650"/>
                <a:ext cx="225425" cy="13652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9153525" y="4041775"/>
              <a:ext cx="222250" cy="473075"/>
            </p14:xfrm>
          </p:contentPart>
        </mc:Choice>
        <mc:Fallback xmlns="">
          <p:pic>
            <p:nvPicPr>
              <p:cNvPr id="8" name="墨迹 7"/>
            </p:nvPicPr>
            <p:blipFill>
              <a:blip r:embed="rId15"/>
            </p:blipFill>
            <p:spPr>
              <a:xfrm>
                <a:off x="9153525" y="4041775"/>
                <a:ext cx="222250" cy="47307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7419975" y="4930775"/>
              <a:ext cx="53975" cy="177800"/>
            </p14:xfrm>
          </p:contentPart>
        </mc:Choice>
        <mc:Fallback xmlns="">
          <p:pic>
            <p:nvPicPr>
              <p:cNvPr id="9" name="墨迹 8"/>
            </p:nvPicPr>
            <p:blipFill>
              <a:blip r:embed="rId17"/>
            </p:blipFill>
            <p:spPr>
              <a:xfrm>
                <a:off x="7419975" y="4930775"/>
                <a:ext cx="53975" cy="1778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7458075" y="4879975"/>
              <a:ext cx="193675" cy="400050"/>
            </p14:xfrm>
          </p:contentPart>
        </mc:Choice>
        <mc:Fallback xmlns="">
          <p:pic>
            <p:nvPicPr>
              <p:cNvPr id="10" name="墨迹 9"/>
            </p:nvPicPr>
            <p:blipFill>
              <a:blip r:embed="rId19"/>
            </p:blipFill>
            <p:spPr>
              <a:xfrm>
                <a:off x="7458075" y="4879975"/>
                <a:ext cx="193675" cy="40005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7648575" y="4876800"/>
              <a:ext cx="168275" cy="263525"/>
            </p14:xfrm>
          </p:contentPart>
        </mc:Choice>
        <mc:Fallback xmlns="">
          <p:pic>
            <p:nvPicPr>
              <p:cNvPr id="11" name="墨迹 10"/>
            </p:nvPicPr>
            <p:blipFill>
              <a:blip r:embed="rId21"/>
            </p:blipFill>
            <p:spPr>
              <a:xfrm>
                <a:off x="7648575" y="4876800"/>
                <a:ext cx="168275" cy="263525"/>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7750175" y="4848225"/>
              <a:ext cx="41275" cy="444500"/>
            </p14:xfrm>
          </p:contentPart>
        </mc:Choice>
        <mc:Fallback xmlns="">
          <p:pic>
            <p:nvPicPr>
              <p:cNvPr id="12" name="墨迹 11"/>
            </p:nvPicPr>
            <p:blipFill>
              <a:blip r:embed="rId23"/>
            </p:blipFill>
            <p:spPr>
              <a:xfrm>
                <a:off x="7750175" y="4848225"/>
                <a:ext cx="41275" cy="44450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7813675" y="4924425"/>
              <a:ext cx="180975" cy="323850"/>
            </p14:xfrm>
          </p:contentPart>
        </mc:Choice>
        <mc:Fallback xmlns="">
          <p:pic>
            <p:nvPicPr>
              <p:cNvPr id="13" name="墨迹 12"/>
            </p:nvPicPr>
            <p:blipFill>
              <a:blip r:embed="rId25"/>
            </p:blipFill>
            <p:spPr>
              <a:xfrm>
                <a:off x="7813675" y="4924425"/>
                <a:ext cx="180975" cy="32385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7915275" y="4984750"/>
              <a:ext cx="120650" cy="79375"/>
            </p14:xfrm>
          </p:contentPart>
        </mc:Choice>
        <mc:Fallback xmlns="">
          <p:pic>
            <p:nvPicPr>
              <p:cNvPr id="14" name="墨迹 13"/>
            </p:nvPicPr>
            <p:blipFill>
              <a:blip r:embed="rId27"/>
            </p:blipFill>
            <p:spPr>
              <a:xfrm>
                <a:off x="7915275" y="4984750"/>
                <a:ext cx="120650" cy="7937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8064500" y="4851400"/>
              <a:ext cx="168275" cy="69850"/>
            </p14:xfrm>
          </p:contentPart>
        </mc:Choice>
        <mc:Fallback xmlns="">
          <p:pic>
            <p:nvPicPr>
              <p:cNvPr id="15" name="墨迹 14"/>
            </p:nvPicPr>
            <p:blipFill>
              <a:blip r:embed="rId29"/>
            </p:blipFill>
            <p:spPr>
              <a:xfrm>
                <a:off x="8064500" y="4851400"/>
                <a:ext cx="168275" cy="6985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8140700" y="4775200"/>
              <a:ext cx="41275" cy="355600"/>
            </p14:xfrm>
          </p:contentPart>
        </mc:Choice>
        <mc:Fallback xmlns="">
          <p:pic>
            <p:nvPicPr>
              <p:cNvPr id="16" name="墨迹 15"/>
            </p:nvPicPr>
            <p:blipFill>
              <a:blip r:embed="rId31"/>
            </p:blipFill>
            <p:spPr>
              <a:xfrm>
                <a:off x="8140700" y="4775200"/>
                <a:ext cx="41275" cy="35560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8045450" y="4918075"/>
              <a:ext cx="269875" cy="323850"/>
            </p14:xfrm>
          </p:contentPart>
        </mc:Choice>
        <mc:Fallback xmlns="">
          <p:pic>
            <p:nvPicPr>
              <p:cNvPr id="17" name="墨迹 16"/>
            </p:nvPicPr>
            <p:blipFill>
              <a:blip r:embed="rId33"/>
            </p:blipFill>
            <p:spPr>
              <a:xfrm>
                <a:off x="8045450" y="4918075"/>
                <a:ext cx="269875" cy="32385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8426450" y="4679950"/>
              <a:ext cx="57150" cy="57150"/>
            </p14:xfrm>
          </p:contentPart>
        </mc:Choice>
        <mc:Fallback xmlns="">
          <p:pic>
            <p:nvPicPr>
              <p:cNvPr id="18" name="墨迹 17"/>
            </p:nvPicPr>
            <p:blipFill>
              <a:blip r:embed="rId35"/>
            </p:blipFill>
            <p:spPr>
              <a:xfrm>
                <a:off x="8426450" y="4679950"/>
                <a:ext cx="57150" cy="5715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8372475" y="4737100"/>
              <a:ext cx="200025" cy="377825"/>
            </p14:xfrm>
          </p:contentPart>
        </mc:Choice>
        <mc:Fallback xmlns="">
          <p:pic>
            <p:nvPicPr>
              <p:cNvPr id="19" name="墨迹 18"/>
            </p:nvPicPr>
            <p:blipFill>
              <a:blip r:embed="rId37"/>
            </p:blipFill>
            <p:spPr>
              <a:xfrm>
                <a:off x="8372475" y="4737100"/>
                <a:ext cx="200025" cy="377825"/>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8461375" y="4899025"/>
              <a:ext cx="180975" cy="327025"/>
            </p14:xfrm>
          </p:contentPart>
        </mc:Choice>
        <mc:Fallback xmlns="">
          <p:pic>
            <p:nvPicPr>
              <p:cNvPr id="20" name="墨迹 19"/>
            </p:nvPicPr>
            <p:blipFill>
              <a:blip r:embed="rId39"/>
            </p:blipFill>
            <p:spPr>
              <a:xfrm>
                <a:off x="8461375" y="4899025"/>
                <a:ext cx="180975" cy="32702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8626475" y="4737100"/>
              <a:ext cx="234950" cy="422275"/>
            </p14:xfrm>
          </p:contentPart>
        </mc:Choice>
        <mc:Fallback xmlns="">
          <p:pic>
            <p:nvPicPr>
              <p:cNvPr id="21" name="墨迹 20"/>
            </p:nvPicPr>
            <p:blipFill>
              <a:blip r:embed="rId41"/>
            </p:blipFill>
            <p:spPr>
              <a:xfrm>
                <a:off x="8626475" y="4737100"/>
                <a:ext cx="234950" cy="42227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8810625" y="4708525"/>
              <a:ext cx="57150" cy="317500"/>
            </p14:xfrm>
          </p:contentPart>
        </mc:Choice>
        <mc:Fallback xmlns="">
          <p:pic>
            <p:nvPicPr>
              <p:cNvPr id="22" name="墨迹 21"/>
            </p:nvPicPr>
            <p:blipFill>
              <a:blip r:embed="rId43"/>
            </p:blipFill>
            <p:spPr>
              <a:xfrm>
                <a:off x="8810625" y="4708525"/>
                <a:ext cx="57150" cy="317500"/>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8842375" y="4879975"/>
              <a:ext cx="85725" cy="25400"/>
            </p14:xfrm>
          </p:contentPart>
        </mc:Choice>
        <mc:Fallback xmlns="">
          <p:pic>
            <p:nvPicPr>
              <p:cNvPr id="23" name="墨迹 22"/>
            </p:nvPicPr>
            <p:blipFill>
              <a:blip r:embed="rId45"/>
            </p:blipFill>
            <p:spPr>
              <a:xfrm>
                <a:off x="8842375" y="4879975"/>
                <a:ext cx="85725" cy="2540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8836025" y="4930775"/>
              <a:ext cx="104775" cy="60325"/>
            </p14:xfrm>
          </p:contentPart>
        </mc:Choice>
        <mc:Fallback xmlns="">
          <p:pic>
            <p:nvPicPr>
              <p:cNvPr id="24" name="墨迹 23"/>
            </p:nvPicPr>
            <p:blipFill>
              <a:blip r:embed="rId47"/>
            </p:blipFill>
            <p:spPr>
              <a:xfrm>
                <a:off x="8836025" y="4930775"/>
                <a:ext cx="104775" cy="6032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8867775" y="4699000"/>
              <a:ext cx="307975" cy="517525"/>
            </p14:xfrm>
          </p:contentPart>
        </mc:Choice>
        <mc:Fallback xmlns="">
          <p:pic>
            <p:nvPicPr>
              <p:cNvPr id="25" name="墨迹 24"/>
            </p:nvPicPr>
            <p:blipFill>
              <a:blip r:embed="rId49"/>
            </p:blipFill>
            <p:spPr>
              <a:xfrm>
                <a:off x="8867775" y="4699000"/>
                <a:ext cx="307975" cy="517525"/>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9001125" y="4873625"/>
              <a:ext cx="92075" cy="434975"/>
            </p14:xfrm>
          </p:contentPart>
        </mc:Choice>
        <mc:Fallback xmlns="">
          <p:pic>
            <p:nvPicPr>
              <p:cNvPr id="26" name="墨迹 25"/>
            </p:nvPicPr>
            <p:blipFill>
              <a:blip r:embed="rId51"/>
            </p:blipFill>
            <p:spPr>
              <a:xfrm>
                <a:off x="9001125" y="4873625"/>
                <a:ext cx="92075" cy="434975"/>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6794500" y="4714875"/>
              <a:ext cx="1536700" cy="92075"/>
            </p14:xfrm>
          </p:contentPart>
        </mc:Choice>
        <mc:Fallback xmlns="">
          <p:pic>
            <p:nvPicPr>
              <p:cNvPr id="27" name="墨迹 26"/>
            </p:nvPicPr>
            <p:blipFill>
              <a:blip r:embed="rId53"/>
            </p:blipFill>
            <p:spPr>
              <a:xfrm>
                <a:off x="6794500" y="4714875"/>
                <a:ext cx="1536700" cy="9207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8" name="墨迹 27"/>
              <p14:cNvContentPartPr/>
              <p14:nvPr/>
            </p14:nvContentPartPr>
            <p14:xfrm>
              <a:off x="5238750" y="2628900"/>
              <a:ext cx="860425" cy="47625"/>
            </p14:xfrm>
          </p:contentPart>
        </mc:Choice>
        <mc:Fallback xmlns="">
          <p:pic>
            <p:nvPicPr>
              <p:cNvPr id="28" name="墨迹 27"/>
            </p:nvPicPr>
            <p:blipFill>
              <a:blip r:embed="rId55"/>
            </p:blipFill>
            <p:spPr>
              <a:xfrm>
                <a:off x="5238750" y="2628900"/>
                <a:ext cx="860425" cy="47625"/>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29" name="墨迹 28"/>
              <p14:cNvContentPartPr/>
              <p14:nvPr/>
            </p14:nvContentPartPr>
            <p14:xfrm>
              <a:off x="6762750" y="2625725"/>
              <a:ext cx="565150" cy="38100"/>
            </p14:xfrm>
          </p:contentPart>
        </mc:Choice>
        <mc:Fallback xmlns="">
          <p:pic>
            <p:nvPicPr>
              <p:cNvPr id="29" name="墨迹 28"/>
            </p:nvPicPr>
            <p:blipFill>
              <a:blip r:embed="rId57"/>
            </p:blipFill>
            <p:spPr>
              <a:xfrm>
                <a:off x="6762750" y="2625725"/>
                <a:ext cx="565150" cy="3810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0" name="墨迹 29"/>
              <p14:cNvContentPartPr/>
              <p14:nvPr/>
            </p14:nvContentPartPr>
            <p14:xfrm>
              <a:off x="5756275" y="1495425"/>
              <a:ext cx="508000" cy="857250"/>
            </p14:xfrm>
          </p:contentPart>
        </mc:Choice>
        <mc:Fallback xmlns="">
          <p:pic>
            <p:nvPicPr>
              <p:cNvPr id="30" name="墨迹 29"/>
            </p:nvPicPr>
            <p:blipFill>
              <a:blip r:embed="rId59"/>
            </p:blipFill>
            <p:spPr>
              <a:xfrm>
                <a:off x="5756275" y="1495425"/>
                <a:ext cx="508000" cy="85725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1" name="墨迹 30"/>
              <p14:cNvContentPartPr/>
              <p14:nvPr/>
            </p14:nvContentPartPr>
            <p14:xfrm>
              <a:off x="6448425" y="1133475"/>
              <a:ext cx="22225" cy="104775"/>
            </p14:xfrm>
          </p:contentPart>
        </mc:Choice>
        <mc:Fallback xmlns="">
          <p:pic>
            <p:nvPicPr>
              <p:cNvPr id="31" name="墨迹 30"/>
            </p:nvPicPr>
            <p:blipFill>
              <a:blip r:embed="rId61"/>
            </p:blipFill>
            <p:spPr>
              <a:xfrm>
                <a:off x="6448425" y="1133475"/>
                <a:ext cx="22225" cy="104775"/>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2" name="墨迹 31"/>
              <p14:cNvContentPartPr/>
              <p14:nvPr/>
            </p14:nvContentPartPr>
            <p14:xfrm>
              <a:off x="6365875" y="1266825"/>
              <a:ext cx="12700" cy="155575"/>
            </p14:xfrm>
          </p:contentPart>
        </mc:Choice>
        <mc:Fallback xmlns="">
          <p:pic>
            <p:nvPicPr>
              <p:cNvPr id="32" name="墨迹 31"/>
            </p:nvPicPr>
            <p:blipFill>
              <a:blip r:embed="rId63"/>
            </p:blipFill>
            <p:spPr>
              <a:xfrm>
                <a:off x="6365875" y="1266825"/>
                <a:ext cx="12700" cy="155575"/>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3" name="墨迹 32"/>
              <p14:cNvContentPartPr/>
              <p14:nvPr/>
            </p14:nvContentPartPr>
            <p14:xfrm>
              <a:off x="6410325" y="1276350"/>
              <a:ext cx="6350" cy="360"/>
            </p14:xfrm>
          </p:contentPart>
        </mc:Choice>
        <mc:Fallback xmlns="">
          <p:pic>
            <p:nvPicPr>
              <p:cNvPr id="33" name="墨迹 32"/>
            </p:nvPicPr>
            <p:blipFill>
              <a:blip r:embed="rId65"/>
            </p:blipFill>
            <p:spPr>
              <a:xfrm>
                <a:off x="6410325" y="1276350"/>
                <a:ext cx="6350" cy="36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4" name="墨迹 33"/>
              <p14:cNvContentPartPr/>
              <p14:nvPr/>
            </p14:nvContentPartPr>
            <p14:xfrm>
              <a:off x="6416675" y="1292225"/>
              <a:ext cx="168275" cy="273050"/>
            </p14:xfrm>
          </p:contentPart>
        </mc:Choice>
        <mc:Fallback xmlns="">
          <p:pic>
            <p:nvPicPr>
              <p:cNvPr id="34" name="墨迹 33"/>
            </p:nvPicPr>
            <p:blipFill>
              <a:blip r:embed="rId67"/>
            </p:blipFill>
            <p:spPr>
              <a:xfrm>
                <a:off x="6416675" y="1292225"/>
                <a:ext cx="168275" cy="27305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5" name="墨迹 34"/>
              <p14:cNvContentPartPr/>
              <p14:nvPr/>
            </p14:nvContentPartPr>
            <p14:xfrm>
              <a:off x="6470650" y="1247775"/>
              <a:ext cx="136525" cy="66675"/>
            </p14:xfrm>
          </p:contentPart>
        </mc:Choice>
        <mc:Fallback xmlns="">
          <p:pic>
            <p:nvPicPr>
              <p:cNvPr id="35" name="墨迹 34"/>
            </p:nvPicPr>
            <p:blipFill>
              <a:blip r:embed="rId69"/>
            </p:blipFill>
            <p:spPr>
              <a:xfrm>
                <a:off x="6470650" y="1247775"/>
                <a:ext cx="136525" cy="66675"/>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6" name="墨迹 35"/>
              <p14:cNvContentPartPr/>
              <p14:nvPr/>
            </p14:nvContentPartPr>
            <p14:xfrm>
              <a:off x="6635750" y="1181100"/>
              <a:ext cx="279400" cy="330200"/>
            </p14:xfrm>
          </p:contentPart>
        </mc:Choice>
        <mc:Fallback xmlns="">
          <p:pic>
            <p:nvPicPr>
              <p:cNvPr id="36" name="墨迹 35"/>
            </p:nvPicPr>
            <p:blipFill>
              <a:blip r:embed="rId71"/>
            </p:blipFill>
            <p:spPr>
              <a:xfrm>
                <a:off x="6635750" y="1181100"/>
                <a:ext cx="279400" cy="33020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7" name="墨迹 36"/>
              <p14:cNvContentPartPr/>
              <p14:nvPr/>
            </p14:nvContentPartPr>
            <p14:xfrm>
              <a:off x="6778625" y="1349375"/>
              <a:ext cx="212725" cy="47625"/>
            </p14:xfrm>
          </p:contentPart>
        </mc:Choice>
        <mc:Fallback xmlns="">
          <p:pic>
            <p:nvPicPr>
              <p:cNvPr id="37" name="墨迹 36"/>
            </p:nvPicPr>
            <p:blipFill>
              <a:blip r:embed="rId73"/>
            </p:blipFill>
            <p:spPr>
              <a:xfrm>
                <a:off x="6778625" y="1349375"/>
                <a:ext cx="212725" cy="47625"/>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38" name="墨迹 37"/>
              <p14:cNvContentPartPr/>
              <p14:nvPr/>
            </p14:nvContentPartPr>
            <p14:xfrm>
              <a:off x="6759575" y="1444625"/>
              <a:ext cx="168275" cy="120650"/>
            </p14:xfrm>
          </p:contentPart>
        </mc:Choice>
        <mc:Fallback xmlns="">
          <p:pic>
            <p:nvPicPr>
              <p:cNvPr id="38" name="墨迹 37"/>
            </p:nvPicPr>
            <p:blipFill>
              <a:blip r:embed="rId75"/>
            </p:blipFill>
            <p:spPr>
              <a:xfrm>
                <a:off x="6759575" y="1444625"/>
                <a:ext cx="168275" cy="12065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39" name="墨迹 38"/>
              <p14:cNvContentPartPr/>
              <p14:nvPr/>
            </p14:nvContentPartPr>
            <p14:xfrm>
              <a:off x="6588125" y="1260475"/>
              <a:ext cx="193675" cy="60325"/>
            </p14:xfrm>
          </p:contentPart>
        </mc:Choice>
        <mc:Fallback xmlns="">
          <p:pic>
            <p:nvPicPr>
              <p:cNvPr id="39" name="墨迹 38"/>
            </p:nvPicPr>
            <p:blipFill>
              <a:blip r:embed="rId77"/>
            </p:blipFill>
            <p:spPr>
              <a:xfrm>
                <a:off x="6588125" y="1260475"/>
                <a:ext cx="193675" cy="60325"/>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0" name="墨迹 39"/>
              <p14:cNvContentPartPr/>
              <p14:nvPr/>
            </p14:nvContentPartPr>
            <p14:xfrm>
              <a:off x="7042150" y="1292225"/>
              <a:ext cx="234950" cy="241300"/>
            </p14:xfrm>
          </p:contentPart>
        </mc:Choice>
        <mc:Fallback xmlns="">
          <p:pic>
            <p:nvPicPr>
              <p:cNvPr id="40" name="墨迹 39"/>
            </p:nvPicPr>
            <p:blipFill>
              <a:blip r:embed="rId79"/>
            </p:blipFill>
            <p:spPr>
              <a:xfrm>
                <a:off x="7042150" y="1292225"/>
                <a:ext cx="234950" cy="241300"/>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1" name="墨迹 40"/>
              <p14:cNvContentPartPr/>
              <p14:nvPr/>
            </p14:nvContentPartPr>
            <p14:xfrm>
              <a:off x="7689850" y="3028950"/>
              <a:ext cx="44450" cy="301625"/>
            </p14:xfrm>
          </p:contentPart>
        </mc:Choice>
        <mc:Fallback xmlns="">
          <p:pic>
            <p:nvPicPr>
              <p:cNvPr id="41" name="墨迹 40"/>
            </p:nvPicPr>
            <p:blipFill>
              <a:blip r:embed="rId81"/>
            </p:blipFill>
            <p:spPr>
              <a:xfrm>
                <a:off x="7689850" y="3028950"/>
                <a:ext cx="44450" cy="301625"/>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2" name="墨迹 41"/>
              <p14:cNvContentPartPr/>
              <p14:nvPr/>
            </p14:nvContentPartPr>
            <p14:xfrm>
              <a:off x="7423150" y="3387725"/>
              <a:ext cx="177800" cy="92075"/>
            </p14:xfrm>
          </p:contentPart>
        </mc:Choice>
        <mc:Fallback xmlns="">
          <p:pic>
            <p:nvPicPr>
              <p:cNvPr id="42" name="墨迹 41"/>
            </p:nvPicPr>
            <p:blipFill>
              <a:blip r:embed="rId83"/>
            </p:blipFill>
            <p:spPr>
              <a:xfrm>
                <a:off x="7423150" y="3387725"/>
                <a:ext cx="177800" cy="92075"/>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3" name="墨迹 42"/>
              <p14:cNvContentPartPr/>
              <p14:nvPr/>
            </p14:nvContentPartPr>
            <p14:xfrm>
              <a:off x="7454900" y="3289300"/>
              <a:ext cx="327025" cy="384175"/>
            </p14:xfrm>
          </p:contentPart>
        </mc:Choice>
        <mc:Fallback xmlns="">
          <p:pic>
            <p:nvPicPr>
              <p:cNvPr id="43" name="墨迹 42"/>
            </p:nvPicPr>
            <p:blipFill>
              <a:blip r:embed="rId85"/>
            </p:blipFill>
            <p:spPr>
              <a:xfrm>
                <a:off x="7454900" y="3289300"/>
                <a:ext cx="327025" cy="384175"/>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4" name="墨迹 43"/>
              <p14:cNvContentPartPr/>
              <p14:nvPr/>
            </p14:nvContentPartPr>
            <p14:xfrm>
              <a:off x="7639050" y="3470275"/>
              <a:ext cx="136525" cy="234950"/>
            </p14:xfrm>
          </p:contentPart>
        </mc:Choice>
        <mc:Fallback xmlns="">
          <p:pic>
            <p:nvPicPr>
              <p:cNvPr id="44" name="墨迹 43"/>
            </p:nvPicPr>
            <p:blipFill>
              <a:blip r:embed="rId87"/>
            </p:blipFill>
            <p:spPr>
              <a:xfrm>
                <a:off x="7639050" y="3470275"/>
                <a:ext cx="136525" cy="234950"/>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5" name="墨迹 44"/>
              <p14:cNvContentPartPr/>
              <p14:nvPr/>
            </p14:nvContentPartPr>
            <p14:xfrm>
              <a:off x="7794625" y="3336925"/>
              <a:ext cx="257175" cy="396875"/>
            </p14:xfrm>
          </p:contentPart>
        </mc:Choice>
        <mc:Fallback xmlns="">
          <p:pic>
            <p:nvPicPr>
              <p:cNvPr id="45" name="墨迹 44"/>
            </p:nvPicPr>
            <p:blipFill>
              <a:blip r:embed="rId89"/>
            </p:blipFill>
            <p:spPr>
              <a:xfrm>
                <a:off x="7794625" y="3336925"/>
                <a:ext cx="257175" cy="396875"/>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6" name="墨迹 45"/>
              <p14:cNvContentPartPr/>
              <p14:nvPr/>
            </p14:nvContentPartPr>
            <p14:xfrm>
              <a:off x="7969250" y="3384550"/>
              <a:ext cx="6350" cy="360"/>
            </p14:xfrm>
          </p:contentPart>
        </mc:Choice>
        <mc:Fallback xmlns="">
          <p:pic>
            <p:nvPicPr>
              <p:cNvPr id="46" name="墨迹 45"/>
            </p:nvPicPr>
            <p:blipFill>
              <a:blip r:embed="rId65"/>
            </p:blipFill>
            <p:spPr>
              <a:xfrm>
                <a:off x="7969250" y="3384550"/>
                <a:ext cx="6350" cy="36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7" name="墨迹 46"/>
              <p14:cNvContentPartPr/>
              <p14:nvPr/>
            </p14:nvContentPartPr>
            <p14:xfrm>
              <a:off x="7931150" y="3333750"/>
              <a:ext cx="165100" cy="50800"/>
            </p14:xfrm>
          </p:contentPart>
        </mc:Choice>
        <mc:Fallback xmlns="">
          <p:pic>
            <p:nvPicPr>
              <p:cNvPr id="47" name="墨迹 46"/>
            </p:nvPicPr>
            <p:blipFill>
              <a:blip r:embed="rId92"/>
            </p:blipFill>
            <p:spPr>
              <a:xfrm>
                <a:off x="7931150" y="3333750"/>
                <a:ext cx="165100" cy="50800"/>
              </a:xfrm>
              <a:prstGeom prst="rect"/>
            </p:spPr>
          </p:pic>
        </mc:Fallback>
      </mc:AlternateContent>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0722" name="图片 30721"/>
          <p:cNvPicPr>
            <a:picLocks noChangeAspect="1"/>
          </p:cNvPicPr>
          <p:nvPr/>
        </p:nvPicPr>
        <p:blipFill>
          <a:blip r:embed="rId1"/>
          <a:stretch>
            <a:fillRect/>
          </a:stretch>
        </p:blipFill>
        <p:spPr>
          <a:xfrm>
            <a:off x="1828800" y="1066800"/>
            <a:ext cx="8086725" cy="4278313"/>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7112000" y="784225"/>
              <a:ext cx="34925" cy="152400"/>
            </p14:xfrm>
          </p:contentPart>
        </mc:Choice>
        <mc:Fallback xmlns="">
          <p:pic>
            <p:nvPicPr>
              <p:cNvPr id="2" name="墨迹 1"/>
            </p:nvPicPr>
            <p:blipFill>
              <a:blip r:embed="rId3"/>
            </p:blipFill>
            <p:spPr>
              <a:xfrm>
                <a:off x="7112000" y="784225"/>
                <a:ext cx="34925" cy="1524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7023100" y="962025"/>
              <a:ext cx="180975" cy="152400"/>
            </p14:xfrm>
          </p:contentPart>
        </mc:Choice>
        <mc:Fallback xmlns="">
          <p:pic>
            <p:nvPicPr>
              <p:cNvPr id="3" name="墨迹 2"/>
            </p:nvPicPr>
            <p:blipFill>
              <a:blip r:embed="rId5"/>
            </p:blipFill>
            <p:spPr>
              <a:xfrm>
                <a:off x="7023100" y="962025"/>
                <a:ext cx="180975" cy="1524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7321550" y="749300"/>
              <a:ext cx="174625" cy="431800"/>
            </p14:xfrm>
          </p:contentPart>
        </mc:Choice>
        <mc:Fallback xmlns="">
          <p:pic>
            <p:nvPicPr>
              <p:cNvPr id="4" name="墨迹 3"/>
            </p:nvPicPr>
            <p:blipFill>
              <a:blip r:embed="rId7"/>
            </p:blipFill>
            <p:spPr>
              <a:xfrm>
                <a:off x="7321550" y="749300"/>
                <a:ext cx="174625" cy="4318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7258050" y="901700"/>
              <a:ext cx="171450" cy="212725"/>
            </p14:xfrm>
          </p:contentPart>
        </mc:Choice>
        <mc:Fallback xmlns="">
          <p:pic>
            <p:nvPicPr>
              <p:cNvPr id="5" name="墨迹 4"/>
            </p:nvPicPr>
            <p:blipFill>
              <a:blip r:embed="rId9"/>
            </p:blipFill>
            <p:spPr>
              <a:xfrm>
                <a:off x="7258050" y="901700"/>
                <a:ext cx="171450" cy="212725"/>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7375525" y="1352550"/>
              <a:ext cx="73025" cy="279400"/>
            </p14:xfrm>
          </p:contentPart>
        </mc:Choice>
        <mc:Fallback xmlns="">
          <p:pic>
            <p:nvPicPr>
              <p:cNvPr id="6" name="墨迹 5"/>
            </p:nvPicPr>
            <p:blipFill>
              <a:blip r:embed="rId11"/>
            </p:blipFill>
            <p:spPr>
              <a:xfrm>
                <a:off x="7375525" y="1352550"/>
                <a:ext cx="73025" cy="27940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7591425" y="1422400"/>
              <a:ext cx="228600" cy="149225"/>
            </p14:xfrm>
          </p:contentPart>
        </mc:Choice>
        <mc:Fallback xmlns="">
          <p:pic>
            <p:nvPicPr>
              <p:cNvPr id="7" name="墨迹 6"/>
            </p:nvPicPr>
            <p:blipFill>
              <a:blip r:embed="rId13"/>
            </p:blipFill>
            <p:spPr>
              <a:xfrm>
                <a:off x="7591425" y="1422400"/>
                <a:ext cx="228600" cy="14922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7826375" y="1346200"/>
              <a:ext cx="127000" cy="276225"/>
            </p14:xfrm>
          </p:contentPart>
        </mc:Choice>
        <mc:Fallback xmlns="">
          <p:pic>
            <p:nvPicPr>
              <p:cNvPr id="8" name="墨迹 7"/>
            </p:nvPicPr>
            <p:blipFill>
              <a:blip r:embed="rId15"/>
            </p:blipFill>
            <p:spPr>
              <a:xfrm>
                <a:off x="7826375" y="1346200"/>
                <a:ext cx="127000" cy="27622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7997825" y="1285875"/>
              <a:ext cx="234950" cy="174625"/>
            </p14:xfrm>
          </p:contentPart>
        </mc:Choice>
        <mc:Fallback xmlns="">
          <p:pic>
            <p:nvPicPr>
              <p:cNvPr id="9" name="墨迹 8"/>
            </p:nvPicPr>
            <p:blipFill>
              <a:blip r:embed="rId17"/>
            </p:blipFill>
            <p:spPr>
              <a:xfrm>
                <a:off x="7997825" y="1285875"/>
                <a:ext cx="234950" cy="174625"/>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8112125" y="1304925"/>
              <a:ext cx="66675" cy="298450"/>
            </p14:xfrm>
          </p:contentPart>
        </mc:Choice>
        <mc:Fallback xmlns="">
          <p:pic>
            <p:nvPicPr>
              <p:cNvPr id="10" name="墨迹 9"/>
            </p:nvPicPr>
            <p:blipFill>
              <a:blip r:embed="rId19"/>
            </p:blipFill>
            <p:spPr>
              <a:xfrm>
                <a:off x="8112125" y="1304925"/>
                <a:ext cx="66675" cy="29845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7515225" y="1879600"/>
              <a:ext cx="6350" cy="360"/>
            </p14:xfrm>
          </p:contentPart>
        </mc:Choice>
        <mc:Fallback xmlns="">
          <p:pic>
            <p:nvPicPr>
              <p:cNvPr id="11" name="墨迹 10"/>
            </p:nvPicPr>
            <p:blipFill>
              <a:blip r:embed="rId21"/>
            </p:blipFill>
            <p:spPr>
              <a:xfrm>
                <a:off x="7515225" y="1879600"/>
                <a:ext cx="6350" cy="36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7473950" y="1936750"/>
              <a:ext cx="171450" cy="12700"/>
            </p14:xfrm>
          </p:contentPart>
        </mc:Choice>
        <mc:Fallback xmlns="">
          <p:pic>
            <p:nvPicPr>
              <p:cNvPr id="12" name="墨迹 11"/>
            </p:nvPicPr>
            <p:blipFill>
              <a:blip r:embed="rId23"/>
            </p:blipFill>
            <p:spPr>
              <a:xfrm>
                <a:off x="7473950" y="1936750"/>
                <a:ext cx="171450" cy="1270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7581900" y="1774825"/>
              <a:ext cx="136525" cy="212725"/>
            </p14:xfrm>
          </p:contentPart>
        </mc:Choice>
        <mc:Fallback xmlns="">
          <p:pic>
            <p:nvPicPr>
              <p:cNvPr id="13" name="墨迹 12"/>
            </p:nvPicPr>
            <p:blipFill>
              <a:blip r:embed="rId25"/>
            </p:blipFill>
            <p:spPr>
              <a:xfrm>
                <a:off x="7581900" y="1774825"/>
                <a:ext cx="136525" cy="21272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7499350" y="1854200"/>
              <a:ext cx="168275" cy="25400"/>
            </p14:xfrm>
          </p:contentPart>
        </mc:Choice>
        <mc:Fallback xmlns="">
          <p:pic>
            <p:nvPicPr>
              <p:cNvPr id="14" name="墨迹 13"/>
            </p:nvPicPr>
            <p:blipFill>
              <a:blip r:embed="rId27"/>
            </p:blipFill>
            <p:spPr>
              <a:xfrm>
                <a:off x="7499350" y="1854200"/>
                <a:ext cx="168275" cy="2540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7883525" y="1739900"/>
              <a:ext cx="25400" cy="333375"/>
            </p14:xfrm>
          </p:contentPart>
        </mc:Choice>
        <mc:Fallback xmlns="">
          <p:pic>
            <p:nvPicPr>
              <p:cNvPr id="15" name="墨迹 14"/>
            </p:nvPicPr>
            <p:blipFill>
              <a:blip r:embed="rId29"/>
            </p:blipFill>
            <p:spPr>
              <a:xfrm>
                <a:off x="7883525" y="1739900"/>
                <a:ext cx="25400" cy="333375"/>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7972425" y="1673225"/>
              <a:ext cx="238125" cy="400050"/>
            </p14:xfrm>
          </p:contentPart>
        </mc:Choice>
        <mc:Fallback xmlns="">
          <p:pic>
            <p:nvPicPr>
              <p:cNvPr id="16" name="墨迹 15"/>
            </p:nvPicPr>
            <p:blipFill>
              <a:blip r:embed="rId31"/>
            </p:blipFill>
            <p:spPr>
              <a:xfrm>
                <a:off x="7972425" y="1673225"/>
                <a:ext cx="238125" cy="40005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7975600" y="1809750"/>
              <a:ext cx="146050" cy="234950"/>
            </p14:xfrm>
          </p:contentPart>
        </mc:Choice>
        <mc:Fallback xmlns="">
          <p:pic>
            <p:nvPicPr>
              <p:cNvPr id="17" name="墨迹 16"/>
            </p:nvPicPr>
            <p:blipFill>
              <a:blip r:embed="rId33"/>
            </p:blipFill>
            <p:spPr>
              <a:xfrm>
                <a:off x="7975600" y="1809750"/>
                <a:ext cx="146050" cy="23495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7804150" y="1908175"/>
              <a:ext cx="142875" cy="6350"/>
            </p14:xfrm>
          </p:contentPart>
        </mc:Choice>
        <mc:Fallback xmlns="">
          <p:pic>
            <p:nvPicPr>
              <p:cNvPr id="18" name="墨迹 17"/>
            </p:nvPicPr>
            <p:blipFill>
              <a:blip r:embed="rId35"/>
            </p:blipFill>
            <p:spPr>
              <a:xfrm>
                <a:off x="7804150" y="1908175"/>
                <a:ext cx="142875" cy="635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8636000" y="1663700"/>
              <a:ext cx="47625" cy="336550"/>
            </p14:xfrm>
          </p:contentPart>
        </mc:Choice>
        <mc:Fallback xmlns="">
          <p:pic>
            <p:nvPicPr>
              <p:cNvPr id="19" name="墨迹 18"/>
            </p:nvPicPr>
            <p:blipFill>
              <a:blip r:embed="rId37"/>
            </p:blipFill>
            <p:spPr>
              <a:xfrm>
                <a:off x="8636000" y="1663700"/>
                <a:ext cx="47625" cy="33655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7823200" y="1844675"/>
              <a:ext cx="152400" cy="234950"/>
            </p14:xfrm>
          </p:contentPart>
        </mc:Choice>
        <mc:Fallback xmlns="">
          <p:pic>
            <p:nvPicPr>
              <p:cNvPr id="20" name="墨迹 19"/>
            </p:nvPicPr>
            <p:blipFill>
              <a:blip r:embed="rId39"/>
            </p:blipFill>
            <p:spPr>
              <a:xfrm>
                <a:off x="7823200" y="1844675"/>
                <a:ext cx="152400" cy="23495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8858250" y="1698625"/>
              <a:ext cx="53975" cy="222250"/>
            </p14:xfrm>
          </p:contentPart>
        </mc:Choice>
        <mc:Fallback xmlns="">
          <p:pic>
            <p:nvPicPr>
              <p:cNvPr id="21" name="墨迹 20"/>
            </p:nvPicPr>
            <p:blipFill>
              <a:blip r:embed="rId41"/>
            </p:blipFill>
            <p:spPr>
              <a:xfrm>
                <a:off x="8858250" y="1698625"/>
                <a:ext cx="53975" cy="22225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8832850" y="1682750"/>
              <a:ext cx="120650" cy="228600"/>
            </p14:xfrm>
          </p:contentPart>
        </mc:Choice>
        <mc:Fallback xmlns="">
          <p:pic>
            <p:nvPicPr>
              <p:cNvPr id="22" name="墨迹 21"/>
            </p:nvPicPr>
            <p:blipFill>
              <a:blip r:embed="rId43"/>
            </p:blipFill>
            <p:spPr>
              <a:xfrm>
                <a:off x="8832850" y="1682750"/>
                <a:ext cx="120650" cy="228600"/>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8769350" y="1800225"/>
              <a:ext cx="200025" cy="28575"/>
            </p14:xfrm>
          </p:contentPart>
        </mc:Choice>
        <mc:Fallback xmlns="">
          <p:pic>
            <p:nvPicPr>
              <p:cNvPr id="23" name="墨迹 22"/>
            </p:nvPicPr>
            <p:blipFill>
              <a:blip r:embed="rId45"/>
            </p:blipFill>
            <p:spPr>
              <a:xfrm>
                <a:off x="8769350" y="1800225"/>
                <a:ext cx="200025" cy="28575"/>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9023350" y="1730375"/>
              <a:ext cx="22225" cy="200025"/>
            </p14:xfrm>
          </p:contentPart>
        </mc:Choice>
        <mc:Fallback xmlns="">
          <p:pic>
            <p:nvPicPr>
              <p:cNvPr id="24" name="墨迹 23"/>
            </p:nvPicPr>
            <p:blipFill>
              <a:blip r:embed="rId47"/>
            </p:blipFill>
            <p:spPr>
              <a:xfrm>
                <a:off x="9023350" y="1730375"/>
                <a:ext cx="22225" cy="20002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9105900" y="1774825"/>
              <a:ext cx="66675" cy="139700"/>
            </p14:xfrm>
          </p:contentPart>
        </mc:Choice>
        <mc:Fallback xmlns="">
          <p:pic>
            <p:nvPicPr>
              <p:cNvPr id="25" name="墨迹 24"/>
            </p:nvPicPr>
            <p:blipFill>
              <a:blip r:embed="rId49"/>
            </p:blipFill>
            <p:spPr>
              <a:xfrm>
                <a:off x="9105900" y="1774825"/>
                <a:ext cx="66675" cy="13970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9410700" y="1765300"/>
              <a:ext cx="158750" cy="9525"/>
            </p14:xfrm>
          </p:contentPart>
        </mc:Choice>
        <mc:Fallback xmlns="">
          <p:pic>
            <p:nvPicPr>
              <p:cNvPr id="26" name="墨迹 25"/>
            </p:nvPicPr>
            <p:blipFill>
              <a:blip r:embed="rId51"/>
            </p:blipFill>
            <p:spPr>
              <a:xfrm>
                <a:off x="9410700" y="1765300"/>
                <a:ext cx="158750" cy="9525"/>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9483725" y="1644650"/>
              <a:ext cx="9525" cy="307975"/>
            </p14:xfrm>
          </p:contentPart>
        </mc:Choice>
        <mc:Fallback xmlns="">
          <p:pic>
            <p:nvPicPr>
              <p:cNvPr id="27" name="墨迹 26"/>
            </p:nvPicPr>
            <p:blipFill>
              <a:blip r:embed="rId53"/>
            </p:blipFill>
            <p:spPr>
              <a:xfrm>
                <a:off x="9483725" y="1644650"/>
                <a:ext cx="9525" cy="30797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8" name="墨迹 27"/>
              <p14:cNvContentPartPr/>
              <p14:nvPr/>
            </p14:nvContentPartPr>
            <p14:xfrm>
              <a:off x="9655175" y="1644650"/>
              <a:ext cx="101600" cy="196850"/>
            </p14:xfrm>
          </p:contentPart>
        </mc:Choice>
        <mc:Fallback xmlns="">
          <p:pic>
            <p:nvPicPr>
              <p:cNvPr id="28" name="墨迹 27"/>
            </p:nvPicPr>
            <p:blipFill>
              <a:blip r:embed="rId55"/>
            </p:blipFill>
            <p:spPr>
              <a:xfrm>
                <a:off x="9655175" y="1644650"/>
                <a:ext cx="101600" cy="19685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29" name="墨迹 28"/>
              <p14:cNvContentPartPr/>
              <p14:nvPr/>
            </p14:nvContentPartPr>
            <p14:xfrm>
              <a:off x="9693275" y="1574800"/>
              <a:ext cx="196850" cy="384175"/>
            </p14:xfrm>
          </p:contentPart>
        </mc:Choice>
        <mc:Fallback xmlns="">
          <p:pic>
            <p:nvPicPr>
              <p:cNvPr id="29" name="墨迹 28"/>
            </p:nvPicPr>
            <p:blipFill>
              <a:blip r:embed="rId57"/>
            </p:blipFill>
            <p:spPr>
              <a:xfrm>
                <a:off x="9693275" y="1574800"/>
                <a:ext cx="196850" cy="384175"/>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0" name="墨迹 29"/>
              <p14:cNvContentPartPr/>
              <p14:nvPr/>
            </p14:nvContentPartPr>
            <p14:xfrm>
              <a:off x="8512175" y="1609725"/>
              <a:ext cx="127000" cy="482600"/>
            </p14:xfrm>
          </p:contentPart>
        </mc:Choice>
        <mc:Fallback xmlns="">
          <p:pic>
            <p:nvPicPr>
              <p:cNvPr id="30" name="墨迹 29"/>
            </p:nvPicPr>
            <p:blipFill>
              <a:blip r:embed="rId59"/>
            </p:blipFill>
            <p:spPr>
              <a:xfrm>
                <a:off x="8512175" y="1609725"/>
                <a:ext cx="127000" cy="48260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1" name="墨迹 30"/>
              <p14:cNvContentPartPr/>
              <p14:nvPr/>
            </p14:nvContentPartPr>
            <p14:xfrm>
              <a:off x="9985375" y="1517650"/>
              <a:ext cx="76200" cy="301625"/>
            </p14:xfrm>
          </p:contentPart>
        </mc:Choice>
        <mc:Fallback xmlns="">
          <p:pic>
            <p:nvPicPr>
              <p:cNvPr id="31" name="墨迹 30"/>
            </p:nvPicPr>
            <p:blipFill>
              <a:blip r:embed="rId61"/>
            </p:blipFill>
            <p:spPr>
              <a:xfrm>
                <a:off x="9985375" y="1517650"/>
                <a:ext cx="76200" cy="301625"/>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2" name="墨迹 31"/>
              <p14:cNvContentPartPr/>
              <p14:nvPr/>
            </p14:nvContentPartPr>
            <p14:xfrm>
              <a:off x="9896475" y="1511300"/>
              <a:ext cx="174625" cy="288925"/>
            </p14:xfrm>
          </p:contentPart>
        </mc:Choice>
        <mc:Fallback xmlns="">
          <p:pic>
            <p:nvPicPr>
              <p:cNvPr id="32" name="墨迹 31"/>
            </p:nvPicPr>
            <p:blipFill>
              <a:blip r:embed="rId63"/>
            </p:blipFill>
            <p:spPr>
              <a:xfrm>
                <a:off x="9896475" y="1511300"/>
                <a:ext cx="174625" cy="288925"/>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3" name="墨迹 32"/>
              <p14:cNvContentPartPr/>
              <p14:nvPr/>
            </p14:nvContentPartPr>
            <p14:xfrm>
              <a:off x="9880600" y="1568450"/>
              <a:ext cx="247650" cy="73025"/>
            </p14:xfrm>
          </p:contentPart>
        </mc:Choice>
        <mc:Fallback xmlns="">
          <p:pic>
            <p:nvPicPr>
              <p:cNvPr id="33" name="墨迹 32"/>
            </p:nvPicPr>
            <p:blipFill>
              <a:blip r:embed="rId65"/>
            </p:blipFill>
            <p:spPr>
              <a:xfrm>
                <a:off x="9880600" y="1568450"/>
                <a:ext cx="247650" cy="73025"/>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4" name="墨迹 33"/>
              <p14:cNvContentPartPr/>
              <p14:nvPr/>
            </p14:nvContentPartPr>
            <p14:xfrm>
              <a:off x="10093325" y="1536700"/>
              <a:ext cx="47625" cy="244475"/>
            </p14:xfrm>
          </p:contentPart>
        </mc:Choice>
        <mc:Fallback xmlns="">
          <p:pic>
            <p:nvPicPr>
              <p:cNvPr id="34" name="墨迹 33"/>
            </p:nvPicPr>
            <p:blipFill>
              <a:blip r:embed="rId67"/>
            </p:blipFill>
            <p:spPr>
              <a:xfrm>
                <a:off x="10093325" y="1536700"/>
                <a:ext cx="47625" cy="244475"/>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5" name="墨迹 34"/>
              <p14:cNvContentPartPr/>
              <p14:nvPr/>
            </p14:nvContentPartPr>
            <p14:xfrm>
              <a:off x="10188575" y="1581150"/>
              <a:ext cx="76200" cy="190500"/>
            </p14:xfrm>
          </p:contentPart>
        </mc:Choice>
        <mc:Fallback xmlns="">
          <p:pic>
            <p:nvPicPr>
              <p:cNvPr id="35" name="墨迹 34"/>
            </p:nvPicPr>
            <p:blipFill>
              <a:blip r:embed="rId69"/>
            </p:blipFill>
            <p:spPr>
              <a:xfrm>
                <a:off x="10188575" y="1581150"/>
                <a:ext cx="76200" cy="190500"/>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6" name="墨迹 35"/>
              <p14:cNvContentPartPr/>
              <p14:nvPr/>
            </p14:nvContentPartPr>
            <p14:xfrm>
              <a:off x="10420350" y="1600200"/>
              <a:ext cx="180975" cy="38100"/>
            </p14:xfrm>
          </p:contentPart>
        </mc:Choice>
        <mc:Fallback xmlns="">
          <p:pic>
            <p:nvPicPr>
              <p:cNvPr id="36" name="墨迹 35"/>
            </p:nvPicPr>
            <p:blipFill>
              <a:blip r:embed="rId71"/>
            </p:blipFill>
            <p:spPr>
              <a:xfrm>
                <a:off x="10420350" y="1600200"/>
                <a:ext cx="180975" cy="3810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7" name="墨迹 36"/>
              <p14:cNvContentPartPr/>
              <p14:nvPr/>
            </p14:nvContentPartPr>
            <p14:xfrm>
              <a:off x="10521950" y="1501775"/>
              <a:ext cx="22225" cy="263525"/>
            </p14:xfrm>
          </p:contentPart>
        </mc:Choice>
        <mc:Fallback xmlns="">
          <p:pic>
            <p:nvPicPr>
              <p:cNvPr id="37" name="墨迹 36"/>
            </p:nvPicPr>
            <p:blipFill>
              <a:blip r:embed="rId73"/>
            </p:blipFill>
            <p:spPr>
              <a:xfrm>
                <a:off x="10521950" y="1501775"/>
                <a:ext cx="22225" cy="263525"/>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38" name="墨迹 37"/>
              <p14:cNvContentPartPr/>
              <p14:nvPr/>
            </p14:nvContentPartPr>
            <p14:xfrm>
              <a:off x="10601325" y="1485900"/>
              <a:ext cx="127000" cy="257175"/>
            </p14:xfrm>
          </p:contentPart>
        </mc:Choice>
        <mc:Fallback xmlns="">
          <p:pic>
            <p:nvPicPr>
              <p:cNvPr id="38" name="墨迹 37"/>
            </p:nvPicPr>
            <p:blipFill>
              <a:blip r:embed="rId75"/>
            </p:blipFill>
            <p:spPr>
              <a:xfrm>
                <a:off x="10601325" y="1485900"/>
                <a:ext cx="127000" cy="257175"/>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39" name="墨迹 38"/>
              <p14:cNvContentPartPr/>
              <p14:nvPr/>
            </p14:nvContentPartPr>
            <p14:xfrm>
              <a:off x="10467975" y="1323975"/>
              <a:ext cx="381000" cy="479425"/>
            </p14:xfrm>
          </p:contentPart>
        </mc:Choice>
        <mc:Fallback xmlns="">
          <p:pic>
            <p:nvPicPr>
              <p:cNvPr id="39" name="墨迹 38"/>
            </p:nvPicPr>
            <p:blipFill>
              <a:blip r:embed="rId77"/>
            </p:blipFill>
            <p:spPr>
              <a:xfrm>
                <a:off x="10467975" y="1323975"/>
                <a:ext cx="381000" cy="479425"/>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0" name="墨迹 39"/>
              <p14:cNvContentPartPr/>
              <p14:nvPr/>
            </p14:nvContentPartPr>
            <p14:xfrm>
              <a:off x="8388350" y="1606550"/>
              <a:ext cx="158750" cy="654050"/>
            </p14:xfrm>
          </p:contentPart>
        </mc:Choice>
        <mc:Fallback xmlns="">
          <p:pic>
            <p:nvPicPr>
              <p:cNvPr id="40" name="墨迹 39"/>
            </p:nvPicPr>
            <p:blipFill>
              <a:blip r:embed="rId79"/>
            </p:blipFill>
            <p:spPr>
              <a:xfrm>
                <a:off x="8388350" y="1606550"/>
                <a:ext cx="158750" cy="654050"/>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1" name="墨迹 40"/>
              <p14:cNvContentPartPr/>
              <p14:nvPr/>
            </p14:nvContentPartPr>
            <p14:xfrm>
              <a:off x="10912475" y="1371600"/>
              <a:ext cx="114300" cy="238125"/>
            </p14:xfrm>
          </p:contentPart>
        </mc:Choice>
        <mc:Fallback xmlns="">
          <p:pic>
            <p:nvPicPr>
              <p:cNvPr id="41" name="墨迹 40"/>
            </p:nvPicPr>
            <p:blipFill>
              <a:blip r:embed="rId81"/>
            </p:blipFill>
            <p:spPr>
              <a:xfrm>
                <a:off x="10912475" y="1371600"/>
                <a:ext cx="114300" cy="238125"/>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2" name="墨迹 41"/>
              <p14:cNvContentPartPr/>
              <p14:nvPr/>
            </p14:nvContentPartPr>
            <p14:xfrm>
              <a:off x="10887075" y="1387475"/>
              <a:ext cx="111125" cy="209550"/>
            </p14:xfrm>
          </p:contentPart>
        </mc:Choice>
        <mc:Fallback xmlns="">
          <p:pic>
            <p:nvPicPr>
              <p:cNvPr id="42" name="墨迹 41"/>
            </p:nvPicPr>
            <p:blipFill>
              <a:blip r:embed="rId83"/>
            </p:blipFill>
            <p:spPr>
              <a:xfrm>
                <a:off x="10887075" y="1387475"/>
                <a:ext cx="111125" cy="209550"/>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3" name="墨迹 42"/>
              <p14:cNvContentPartPr/>
              <p14:nvPr/>
            </p14:nvContentPartPr>
            <p14:xfrm>
              <a:off x="10839450" y="1406525"/>
              <a:ext cx="250825" cy="79375"/>
            </p14:xfrm>
          </p:contentPart>
        </mc:Choice>
        <mc:Fallback xmlns="">
          <p:pic>
            <p:nvPicPr>
              <p:cNvPr id="43" name="墨迹 42"/>
            </p:nvPicPr>
            <p:blipFill>
              <a:blip r:embed="rId85"/>
            </p:blipFill>
            <p:spPr>
              <a:xfrm>
                <a:off x="10839450" y="1406525"/>
                <a:ext cx="250825" cy="79375"/>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4" name="墨迹 43"/>
              <p14:cNvContentPartPr/>
              <p14:nvPr/>
            </p14:nvContentPartPr>
            <p14:xfrm>
              <a:off x="11077575" y="1333500"/>
              <a:ext cx="53975" cy="250825"/>
            </p14:xfrm>
          </p:contentPart>
        </mc:Choice>
        <mc:Fallback xmlns="">
          <p:pic>
            <p:nvPicPr>
              <p:cNvPr id="44" name="墨迹 43"/>
            </p:nvPicPr>
            <p:blipFill>
              <a:blip r:embed="rId87"/>
            </p:blipFill>
            <p:spPr>
              <a:xfrm>
                <a:off x="11077575" y="1333500"/>
                <a:ext cx="53975" cy="250825"/>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5" name="墨迹 44"/>
              <p14:cNvContentPartPr/>
              <p14:nvPr/>
            </p14:nvContentPartPr>
            <p14:xfrm>
              <a:off x="11214100" y="1435100"/>
              <a:ext cx="63500" cy="111125"/>
            </p14:xfrm>
          </p:contentPart>
        </mc:Choice>
        <mc:Fallback xmlns="">
          <p:pic>
            <p:nvPicPr>
              <p:cNvPr id="45" name="墨迹 44"/>
            </p:nvPicPr>
            <p:blipFill>
              <a:blip r:embed="rId89"/>
            </p:blipFill>
            <p:spPr>
              <a:xfrm>
                <a:off x="11214100" y="1435100"/>
                <a:ext cx="63500" cy="111125"/>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6" name="墨迹 45"/>
              <p14:cNvContentPartPr/>
              <p14:nvPr/>
            </p14:nvContentPartPr>
            <p14:xfrm>
              <a:off x="11398250" y="1352550"/>
              <a:ext cx="114300" cy="73025"/>
            </p14:xfrm>
          </p:contentPart>
        </mc:Choice>
        <mc:Fallback xmlns="">
          <p:pic>
            <p:nvPicPr>
              <p:cNvPr id="46" name="墨迹 45"/>
            </p:nvPicPr>
            <p:blipFill>
              <a:blip r:embed="rId91"/>
            </p:blipFill>
            <p:spPr>
              <a:xfrm>
                <a:off x="11398250" y="1352550"/>
                <a:ext cx="114300" cy="73025"/>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47" name="墨迹 46"/>
              <p14:cNvContentPartPr/>
              <p14:nvPr/>
            </p14:nvContentPartPr>
            <p14:xfrm>
              <a:off x="11439525" y="1295400"/>
              <a:ext cx="9525" cy="228600"/>
            </p14:xfrm>
          </p:contentPart>
        </mc:Choice>
        <mc:Fallback xmlns="">
          <p:pic>
            <p:nvPicPr>
              <p:cNvPr id="47" name="墨迹 46"/>
            </p:nvPicPr>
            <p:blipFill>
              <a:blip r:embed="rId93"/>
            </p:blipFill>
            <p:spPr>
              <a:xfrm>
                <a:off x="11439525" y="1295400"/>
                <a:ext cx="9525" cy="228600"/>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48" name="墨迹 47"/>
              <p14:cNvContentPartPr/>
              <p14:nvPr/>
            </p14:nvContentPartPr>
            <p14:xfrm>
              <a:off x="11649075" y="1244600"/>
              <a:ext cx="85725" cy="174625"/>
            </p14:xfrm>
          </p:contentPart>
        </mc:Choice>
        <mc:Fallback xmlns="">
          <p:pic>
            <p:nvPicPr>
              <p:cNvPr id="48" name="墨迹 47"/>
            </p:nvPicPr>
            <p:blipFill>
              <a:blip r:embed="rId95"/>
            </p:blipFill>
            <p:spPr>
              <a:xfrm>
                <a:off x="11649075" y="1244600"/>
                <a:ext cx="85725" cy="174625"/>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49" name="墨迹 48"/>
              <p14:cNvContentPartPr/>
              <p14:nvPr/>
            </p14:nvContentPartPr>
            <p14:xfrm>
              <a:off x="11607800" y="1263650"/>
              <a:ext cx="92075" cy="254000"/>
            </p14:xfrm>
          </p:contentPart>
        </mc:Choice>
        <mc:Fallback xmlns="">
          <p:pic>
            <p:nvPicPr>
              <p:cNvPr id="49" name="墨迹 48"/>
            </p:nvPicPr>
            <p:blipFill>
              <a:blip r:embed="rId97"/>
            </p:blipFill>
            <p:spPr>
              <a:xfrm>
                <a:off x="11607800" y="1263650"/>
                <a:ext cx="92075" cy="25400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0" name="墨迹 49"/>
              <p14:cNvContentPartPr/>
              <p14:nvPr/>
            </p14:nvContentPartPr>
            <p14:xfrm>
              <a:off x="8302625" y="1692275"/>
              <a:ext cx="3435350" cy="488950"/>
            </p14:xfrm>
          </p:contentPart>
        </mc:Choice>
        <mc:Fallback xmlns="">
          <p:pic>
            <p:nvPicPr>
              <p:cNvPr id="50" name="墨迹 49"/>
            </p:nvPicPr>
            <p:blipFill>
              <a:blip r:embed="rId99"/>
            </p:blipFill>
            <p:spPr>
              <a:xfrm>
                <a:off x="8302625" y="1692275"/>
                <a:ext cx="3435350" cy="488950"/>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1" name="墨迹 50"/>
              <p14:cNvContentPartPr/>
              <p14:nvPr/>
            </p14:nvContentPartPr>
            <p14:xfrm>
              <a:off x="9969500" y="2089150"/>
              <a:ext cx="241300" cy="866775"/>
            </p14:xfrm>
          </p:contentPart>
        </mc:Choice>
        <mc:Fallback xmlns="">
          <p:pic>
            <p:nvPicPr>
              <p:cNvPr id="51" name="墨迹 50"/>
            </p:nvPicPr>
            <p:blipFill>
              <a:blip r:embed="rId101"/>
            </p:blipFill>
            <p:spPr>
              <a:xfrm>
                <a:off x="9969500" y="2089150"/>
                <a:ext cx="241300" cy="866775"/>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2" name="墨迹 51"/>
              <p14:cNvContentPartPr/>
              <p14:nvPr/>
            </p14:nvContentPartPr>
            <p14:xfrm>
              <a:off x="9023350" y="3146425"/>
              <a:ext cx="19050" cy="228600"/>
            </p14:xfrm>
          </p:contentPart>
        </mc:Choice>
        <mc:Fallback xmlns="">
          <p:pic>
            <p:nvPicPr>
              <p:cNvPr id="52" name="墨迹 51"/>
            </p:nvPicPr>
            <p:blipFill>
              <a:blip r:embed="rId103"/>
            </p:blipFill>
            <p:spPr>
              <a:xfrm>
                <a:off x="9023350" y="3146425"/>
                <a:ext cx="19050" cy="228600"/>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3" name="墨迹 52"/>
              <p14:cNvContentPartPr/>
              <p14:nvPr/>
            </p14:nvContentPartPr>
            <p14:xfrm>
              <a:off x="9166225" y="3175000"/>
              <a:ext cx="127000" cy="158750"/>
            </p14:xfrm>
          </p:contentPart>
        </mc:Choice>
        <mc:Fallback xmlns="">
          <p:pic>
            <p:nvPicPr>
              <p:cNvPr id="53" name="墨迹 52"/>
            </p:nvPicPr>
            <p:blipFill>
              <a:blip r:embed="rId105"/>
            </p:blipFill>
            <p:spPr>
              <a:xfrm>
                <a:off x="9166225" y="3175000"/>
                <a:ext cx="127000" cy="15875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4" name="墨迹 53"/>
              <p14:cNvContentPartPr/>
              <p14:nvPr/>
            </p14:nvContentPartPr>
            <p14:xfrm>
              <a:off x="9321800" y="3146425"/>
              <a:ext cx="165100" cy="225425"/>
            </p14:xfrm>
          </p:contentPart>
        </mc:Choice>
        <mc:Fallback xmlns="">
          <p:pic>
            <p:nvPicPr>
              <p:cNvPr id="54" name="墨迹 53"/>
            </p:nvPicPr>
            <p:blipFill>
              <a:blip r:embed="rId107"/>
            </p:blipFill>
            <p:spPr>
              <a:xfrm>
                <a:off x="9321800" y="3146425"/>
                <a:ext cx="165100" cy="225425"/>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5" name="墨迹 54"/>
              <p14:cNvContentPartPr/>
              <p14:nvPr/>
            </p14:nvContentPartPr>
            <p14:xfrm>
              <a:off x="9531350" y="2974975"/>
              <a:ext cx="177800" cy="320675"/>
            </p14:xfrm>
          </p:contentPart>
        </mc:Choice>
        <mc:Fallback xmlns="">
          <p:pic>
            <p:nvPicPr>
              <p:cNvPr id="55" name="墨迹 54"/>
            </p:nvPicPr>
            <p:blipFill>
              <a:blip r:embed="rId109"/>
            </p:blipFill>
            <p:spPr>
              <a:xfrm>
                <a:off x="9531350" y="2974975"/>
                <a:ext cx="177800" cy="320675"/>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56" name="墨迹 55"/>
              <p14:cNvContentPartPr/>
              <p14:nvPr/>
            </p14:nvContentPartPr>
            <p14:xfrm>
              <a:off x="9610725" y="3089275"/>
              <a:ext cx="9525" cy="273050"/>
            </p14:xfrm>
          </p:contentPart>
        </mc:Choice>
        <mc:Fallback xmlns="">
          <p:pic>
            <p:nvPicPr>
              <p:cNvPr id="56" name="墨迹 55"/>
            </p:nvPicPr>
            <p:blipFill>
              <a:blip r:embed="rId111"/>
            </p:blipFill>
            <p:spPr>
              <a:xfrm>
                <a:off x="9610725" y="3089275"/>
                <a:ext cx="9525" cy="27305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57" name="墨迹 56"/>
              <p14:cNvContentPartPr/>
              <p14:nvPr/>
            </p14:nvContentPartPr>
            <p14:xfrm>
              <a:off x="9909175" y="3019425"/>
              <a:ext cx="85725" cy="301625"/>
            </p14:xfrm>
          </p:contentPart>
        </mc:Choice>
        <mc:Fallback xmlns="">
          <p:pic>
            <p:nvPicPr>
              <p:cNvPr id="57" name="墨迹 56"/>
            </p:nvPicPr>
            <p:blipFill>
              <a:blip r:embed="rId113"/>
            </p:blipFill>
            <p:spPr>
              <a:xfrm>
                <a:off x="9909175" y="3019425"/>
                <a:ext cx="85725" cy="301625"/>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58" name="墨迹 57"/>
              <p14:cNvContentPartPr/>
              <p14:nvPr/>
            </p14:nvContentPartPr>
            <p14:xfrm>
              <a:off x="9972675" y="3006725"/>
              <a:ext cx="57150" cy="330200"/>
            </p14:xfrm>
          </p:contentPart>
        </mc:Choice>
        <mc:Fallback xmlns="">
          <p:pic>
            <p:nvPicPr>
              <p:cNvPr id="58" name="墨迹 57"/>
            </p:nvPicPr>
            <p:blipFill>
              <a:blip r:embed="rId115"/>
            </p:blipFill>
            <p:spPr>
              <a:xfrm>
                <a:off x="9972675" y="3006725"/>
                <a:ext cx="57150" cy="33020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59" name="墨迹 58"/>
              <p14:cNvContentPartPr/>
              <p14:nvPr/>
            </p14:nvContentPartPr>
            <p14:xfrm>
              <a:off x="9931400" y="3200400"/>
              <a:ext cx="6350" cy="360"/>
            </p14:xfrm>
          </p:contentPart>
        </mc:Choice>
        <mc:Fallback xmlns="">
          <p:pic>
            <p:nvPicPr>
              <p:cNvPr id="59" name="墨迹 58"/>
            </p:nvPicPr>
            <p:blipFill>
              <a:blip r:embed="rId21"/>
            </p:blipFill>
            <p:spPr>
              <a:xfrm>
                <a:off x="9931400" y="3200400"/>
                <a:ext cx="6350" cy="36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0" name="墨迹 59"/>
              <p14:cNvContentPartPr/>
              <p14:nvPr/>
            </p14:nvContentPartPr>
            <p14:xfrm>
              <a:off x="10061575" y="3076575"/>
              <a:ext cx="111125" cy="222250"/>
            </p14:xfrm>
          </p:contentPart>
        </mc:Choice>
        <mc:Fallback xmlns="">
          <p:pic>
            <p:nvPicPr>
              <p:cNvPr id="60" name="墨迹 59"/>
            </p:nvPicPr>
            <p:blipFill>
              <a:blip r:embed="rId118"/>
            </p:blipFill>
            <p:spPr>
              <a:xfrm>
                <a:off x="10061575" y="3076575"/>
                <a:ext cx="111125" cy="22225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1" name="墨迹 60"/>
              <p14:cNvContentPartPr/>
              <p14:nvPr/>
            </p14:nvContentPartPr>
            <p14:xfrm>
              <a:off x="10198100" y="3076575"/>
              <a:ext cx="127000" cy="165100"/>
            </p14:xfrm>
          </p:contentPart>
        </mc:Choice>
        <mc:Fallback xmlns="">
          <p:pic>
            <p:nvPicPr>
              <p:cNvPr id="61" name="墨迹 60"/>
            </p:nvPicPr>
            <p:blipFill>
              <a:blip r:embed="rId120"/>
            </p:blipFill>
            <p:spPr>
              <a:xfrm>
                <a:off x="10198100" y="3076575"/>
                <a:ext cx="127000" cy="16510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2" name="墨迹 61"/>
              <p14:cNvContentPartPr/>
              <p14:nvPr/>
            </p14:nvContentPartPr>
            <p14:xfrm>
              <a:off x="10360025" y="3035300"/>
              <a:ext cx="12700" cy="257175"/>
            </p14:xfrm>
          </p:contentPart>
        </mc:Choice>
        <mc:Fallback xmlns="">
          <p:pic>
            <p:nvPicPr>
              <p:cNvPr id="62" name="墨迹 61"/>
            </p:nvPicPr>
            <p:blipFill>
              <a:blip r:embed="rId122"/>
            </p:blipFill>
            <p:spPr>
              <a:xfrm>
                <a:off x="10360025" y="3035300"/>
                <a:ext cx="12700" cy="257175"/>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3" name="墨迹 62"/>
              <p14:cNvContentPartPr/>
              <p14:nvPr/>
            </p14:nvContentPartPr>
            <p14:xfrm>
              <a:off x="10360025" y="2990850"/>
              <a:ext cx="146050" cy="304800"/>
            </p14:xfrm>
          </p:contentPart>
        </mc:Choice>
        <mc:Fallback xmlns="">
          <p:pic>
            <p:nvPicPr>
              <p:cNvPr id="63" name="墨迹 62"/>
            </p:nvPicPr>
            <p:blipFill>
              <a:blip r:embed="rId124"/>
            </p:blipFill>
            <p:spPr>
              <a:xfrm>
                <a:off x="10360025" y="2990850"/>
                <a:ext cx="146050" cy="304800"/>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64" name="墨迹 63"/>
              <p14:cNvContentPartPr/>
              <p14:nvPr/>
            </p14:nvContentPartPr>
            <p14:xfrm>
              <a:off x="9921875" y="3194050"/>
              <a:ext cx="158750" cy="9525"/>
            </p14:xfrm>
          </p:contentPart>
        </mc:Choice>
        <mc:Fallback xmlns="">
          <p:pic>
            <p:nvPicPr>
              <p:cNvPr id="64" name="墨迹 63"/>
            </p:nvPicPr>
            <p:blipFill>
              <a:blip r:embed="rId126"/>
            </p:blipFill>
            <p:spPr>
              <a:xfrm>
                <a:off x="9921875" y="3194050"/>
                <a:ext cx="158750" cy="9525"/>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65" name="墨迹 64"/>
              <p14:cNvContentPartPr/>
              <p14:nvPr/>
            </p14:nvContentPartPr>
            <p14:xfrm>
              <a:off x="9728200" y="3470275"/>
              <a:ext cx="3175" cy="196850"/>
            </p14:xfrm>
          </p:contentPart>
        </mc:Choice>
        <mc:Fallback xmlns="">
          <p:pic>
            <p:nvPicPr>
              <p:cNvPr id="65" name="墨迹 64"/>
            </p:nvPicPr>
            <p:blipFill>
              <a:blip r:embed="rId128"/>
            </p:blipFill>
            <p:spPr>
              <a:xfrm>
                <a:off x="9728200" y="3470275"/>
                <a:ext cx="3175" cy="19685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66" name="墨迹 65"/>
              <p14:cNvContentPartPr/>
              <p14:nvPr/>
            </p14:nvContentPartPr>
            <p14:xfrm>
              <a:off x="9766300" y="3397250"/>
              <a:ext cx="76200" cy="250825"/>
            </p14:xfrm>
          </p:contentPart>
        </mc:Choice>
        <mc:Fallback xmlns="">
          <p:pic>
            <p:nvPicPr>
              <p:cNvPr id="66" name="墨迹 65"/>
            </p:nvPicPr>
            <p:blipFill>
              <a:blip r:embed="rId130"/>
            </p:blipFill>
            <p:spPr>
              <a:xfrm>
                <a:off x="9766300" y="3397250"/>
                <a:ext cx="76200" cy="250825"/>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67" name="墨迹 66"/>
              <p14:cNvContentPartPr/>
              <p14:nvPr/>
            </p14:nvContentPartPr>
            <p14:xfrm>
              <a:off x="9648825" y="3565525"/>
              <a:ext cx="269875" cy="165100"/>
            </p14:xfrm>
          </p:contentPart>
        </mc:Choice>
        <mc:Fallback xmlns="">
          <p:pic>
            <p:nvPicPr>
              <p:cNvPr id="67" name="墨迹 66"/>
            </p:nvPicPr>
            <p:blipFill>
              <a:blip r:embed="rId132"/>
            </p:blipFill>
            <p:spPr>
              <a:xfrm>
                <a:off x="9648825" y="3565525"/>
                <a:ext cx="269875" cy="165100"/>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68" name="墨迹 67"/>
              <p14:cNvContentPartPr/>
              <p14:nvPr/>
            </p14:nvContentPartPr>
            <p14:xfrm>
              <a:off x="10461625" y="3019425"/>
              <a:ext cx="25400" cy="339725"/>
            </p14:xfrm>
          </p:contentPart>
        </mc:Choice>
        <mc:Fallback xmlns="">
          <p:pic>
            <p:nvPicPr>
              <p:cNvPr id="68" name="墨迹 67"/>
            </p:nvPicPr>
            <p:blipFill>
              <a:blip r:embed="rId134"/>
            </p:blipFill>
            <p:spPr>
              <a:xfrm>
                <a:off x="10461625" y="3019425"/>
                <a:ext cx="25400" cy="339725"/>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69" name="墨迹 68"/>
              <p14:cNvContentPartPr/>
              <p14:nvPr/>
            </p14:nvContentPartPr>
            <p14:xfrm>
              <a:off x="10553700" y="3025775"/>
              <a:ext cx="98425" cy="269875"/>
            </p14:xfrm>
          </p:contentPart>
        </mc:Choice>
        <mc:Fallback xmlns="">
          <p:pic>
            <p:nvPicPr>
              <p:cNvPr id="69" name="墨迹 68"/>
            </p:nvPicPr>
            <p:blipFill>
              <a:blip r:embed="rId136"/>
            </p:blipFill>
            <p:spPr>
              <a:xfrm>
                <a:off x="10553700" y="3025775"/>
                <a:ext cx="98425" cy="269875"/>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70" name="墨迹 69"/>
              <p14:cNvContentPartPr/>
              <p14:nvPr/>
            </p14:nvContentPartPr>
            <p14:xfrm>
              <a:off x="10594975" y="3178175"/>
              <a:ext cx="107950" cy="146050"/>
            </p14:xfrm>
          </p:contentPart>
        </mc:Choice>
        <mc:Fallback xmlns="">
          <p:pic>
            <p:nvPicPr>
              <p:cNvPr id="70" name="墨迹 69"/>
            </p:nvPicPr>
            <p:blipFill>
              <a:blip r:embed="rId138"/>
            </p:blipFill>
            <p:spPr>
              <a:xfrm>
                <a:off x="10594975" y="3178175"/>
                <a:ext cx="107950" cy="146050"/>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71" name="墨迹 70"/>
              <p14:cNvContentPartPr/>
              <p14:nvPr/>
            </p14:nvContentPartPr>
            <p14:xfrm>
              <a:off x="10709275" y="2990850"/>
              <a:ext cx="152400" cy="419100"/>
            </p14:xfrm>
          </p:contentPart>
        </mc:Choice>
        <mc:Fallback xmlns="">
          <p:pic>
            <p:nvPicPr>
              <p:cNvPr id="71" name="墨迹 70"/>
            </p:nvPicPr>
            <p:blipFill>
              <a:blip r:embed="rId140"/>
            </p:blipFill>
            <p:spPr>
              <a:xfrm>
                <a:off x="10709275" y="2990850"/>
                <a:ext cx="152400" cy="419100"/>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72" name="墨迹 71"/>
              <p14:cNvContentPartPr/>
              <p14:nvPr/>
            </p14:nvContentPartPr>
            <p14:xfrm>
              <a:off x="9194800" y="3876675"/>
              <a:ext cx="180975" cy="82550"/>
            </p14:xfrm>
          </p:contentPart>
        </mc:Choice>
        <mc:Fallback xmlns="">
          <p:pic>
            <p:nvPicPr>
              <p:cNvPr id="72" name="墨迹 71"/>
            </p:nvPicPr>
            <p:blipFill>
              <a:blip r:embed="rId142"/>
            </p:blipFill>
            <p:spPr>
              <a:xfrm>
                <a:off x="9194800" y="3876675"/>
                <a:ext cx="180975" cy="8255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73" name="墨迹 72"/>
              <p14:cNvContentPartPr/>
              <p14:nvPr/>
            </p14:nvContentPartPr>
            <p14:xfrm>
              <a:off x="9293225" y="3822700"/>
              <a:ext cx="6350" cy="371475"/>
            </p14:xfrm>
          </p:contentPart>
        </mc:Choice>
        <mc:Fallback xmlns="">
          <p:pic>
            <p:nvPicPr>
              <p:cNvPr id="73" name="墨迹 72"/>
            </p:nvPicPr>
            <p:blipFill>
              <a:blip r:embed="rId144"/>
            </p:blipFill>
            <p:spPr>
              <a:xfrm>
                <a:off x="9293225" y="3822700"/>
                <a:ext cx="6350" cy="371475"/>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74" name="墨迹 73"/>
              <p14:cNvContentPartPr/>
              <p14:nvPr/>
            </p14:nvContentPartPr>
            <p14:xfrm>
              <a:off x="9210675" y="3956050"/>
              <a:ext cx="127000" cy="212725"/>
            </p14:xfrm>
          </p:contentPart>
        </mc:Choice>
        <mc:Fallback xmlns="">
          <p:pic>
            <p:nvPicPr>
              <p:cNvPr id="74" name="墨迹 73"/>
            </p:nvPicPr>
            <p:blipFill>
              <a:blip r:embed="rId146"/>
            </p:blipFill>
            <p:spPr>
              <a:xfrm>
                <a:off x="9210675" y="3956050"/>
                <a:ext cx="127000" cy="212725"/>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75" name="墨迹 74"/>
              <p14:cNvContentPartPr/>
              <p14:nvPr/>
            </p14:nvContentPartPr>
            <p14:xfrm>
              <a:off x="9309100" y="4022725"/>
              <a:ext cx="79375" cy="28575"/>
            </p14:xfrm>
          </p:contentPart>
        </mc:Choice>
        <mc:Fallback xmlns="">
          <p:pic>
            <p:nvPicPr>
              <p:cNvPr id="75" name="墨迹 74"/>
            </p:nvPicPr>
            <p:blipFill>
              <a:blip r:embed="rId148"/>
            </p:blipFill>
            <p:spPr>
              <a:xfrm>
                <a:off x="9309100" y="4022725"/>
                <a:ext cx="79375" cy="28575"/>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76" name="墨迹 75"/>
              <p14:cNvContentPartPr/>
              <p14:nvPr/>
            </p14:nvContentPartPr>
            <p14:xfrm>
              <a:off x="9280525" y="3844925"/>
              <a:ext cx="200025" cy="346075"/>
            </p14:xfrm>
          </p:contentPart>
        </mc:Choice>
        <mc:Fallback xmlns="">
          <p:pic>
            <p:nvPicPr>
              <p:cNvPr id="76" name="墨迹 75"/>
            </p:nvPicPr>
            <p:blipFill>
              <a:blip r:embed="rId150"/>
            </p:blipFill>
            <p:spPr>
              <a:xfrm>
                <a:off x="9280525" y="3844925"/>
                <a:ext cx="200025" cy="346075"/>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77" name="墨迹 76"/>
              <p14:cNvContentPartPr/>
              <p14:nvPr/>
            </p14:nvContentPartPr>
            <p14:xfrm>
              <a:off x="9147175" y="4076700"/>
              <a:ext cx="381000" cy="212725"/>
            </p14:xfrm>
          </p:contentPart>
        </mc:Choice>
        <mc:Fallback xmlns="">
          <p:pic>
            <p:nvPicPr>
              <p:cNvPr id="77" name="墨迹 76"/>
            </p:nvPicPr>
            <p:blipFill>
              <a:blip r:embed="rId152"/>
            </p:blipFill>
            <p:spPr>
              <a:xfrm>
                <a:off x="9147175" y="4076700"/>
                <a:ext cx="381000" cy="212725"/>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78" name="墨迹 77"/>
              <p14:cNvContentPartPr/>
              <p14:nvPr/>
            </p14:nvContentPartPr>
            <p14:xfrm>
              <a:off x="9550400" y="3860800"/>
              <a:ext cx="149225" cy="158750"/>
            </p14:xfrm>
          </p:contentPart>
        </mc:Choice>
        <mc:Fallback xmlns="">
          <p:pic>
            <p:nvPicPr>
              <p:cNvPr id="78" name="墨迹 77"/>
            </p:nvPicPr>
            <p:blipFill>
              <a:blip r:embed="rId154"/>
            </p:blipFill>
            <p:spPr>
              <a:xfrm>
                <a:off x="9550400" y="3860800"/>
                <a:ext cx="149225" cy="158750"/>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79" name="墨迹 78"/>
              <p14:cNvContentPartPr/>
              <p14:nvPr/>
            </p14:nvContentPartPr>
            <p14:xfrm>
              <a:off x="9559925" y="3800475"/>
              <a:ext cx="409575" cy="488950"/>
            </p14:xfrm>
          </p:contentPart>
        </mc:Choice>
        <mc:Fallback xmlns="">
          <p:pic>
            <p:nvPicPr>
              <p:cNvPr id="79" name="墨迹 78"/>
            </p:nvPicPr>
            <p:blipFill>
              <a:blip r:embed="rId156"/>
            </p:blipFill>
            <p:spPr>
              <a:xfrm>
                <a:off x="9559925" y="3800475"/>
                <a:ext cx="409575" cy="488950"/>
              </a:xfrm>
              <a:prstGeom prst="rect"/>
            </p:spPr>
          </p:pic>
        </mc:Fallback>
      </mc:AlternateContent>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1746" name="图片 31745"/>
          <p:cNvPicPr>
            <a:picLocks noChangeAspect="1"/>
          </p:cNvPicPr>
          <p:nvPr/>
        </p:nvPicPr>
        <p:blipFill>
          <a:blip r:embed="rId1"/>
          <a:stretch>
            <a:fillRect/>
          </a:stretch>
        </p:blipFill>
        <p:spPr>
          <a:xfrm>
            <a:off x="1524000" y="838200"/>
            <a:ext cx="8999538" cy="4999038"/>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8315325" y="676275"/>
              <a:ext cx="31750" cy="117475"/>
            </p14:xfrm>
          </p:contentPart>
        </mc:Choice>
        <mc:Fallback xmlns="">
          <p:pic>
            <p:nvPicPr>
              <p:cNvPr id="2" name="墨迹 1"/>
            </p:nvPicPr>
            <p:blipFill>
              <a:blip r:embed="rId3"/>
            </p:blipFill>
            <p:spPr>
              <a:xfrm>
                <a:off x="8315325" y="676275"/>
                <a:ext cx="31750" cy="117475"/>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8270875" y="739775"/>
              <a:ext cx="193675" cy="390525"/>
            </p14:xfrm>
          </p:contentPart>
        </mc:Choice>
        <mc:Fallback xmlns="">
          <p:pic>
            <p:nvPicPr>
              <p:cNvPr id="3" name="墨迹 2"/>
            </p:nvPicPr>
            <p:blipFill>
              <a:blip r:embed="rId5"/>
            </p:blipFill>
            <p:spPr>
              <a:xfrm>
                <a:off x="8270875" y="739775"/>
                <a:ext cx="193675" cy="39052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8467725" y="625475"/>
              <a:ext cx="161925" cy="482600"/>
            </p14:xfrm>
          </p:contentPart>
        </mc:Choice>
        <mc:Fallback xmlns="">
          <p:pic>
            <p:nvPicPr>
              <p:cNvPr id="4" name="墨迹 3"/>
            </p:nvPicPr>
            <p:blipFill>
              <a:blip r:embed="rId7"/>
            </p:blipFill>
            <p:spPr>
              <a:xfrm>
                <a:off x="8467725" y="625475"/>
                <a:ext cx="161925" cy="4826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8648700" y="723900"/>
              <a:ext cx="165100" cy="365125"/>
            </p14:xfrm>
          </p:contentPart>
        </mc:Choice>
        <mc:Fallback xmlns="">
          <p:pic>
            <p:nvPicPr>
              <p:cNvPr id="5" name="墨迹 4"/>
            </p:nvPicPr>
            <p:blipFill>
              <a:blip r:embed="rId9"/>
            </p:blipFill>
            <p:spPr>
              <a:xfrm>
                <a:off x="8648700" y="723900"/>
                <a:ext cx="165100" cy="365125"/>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8569325" y="952500"/>
              <a:ext cx="266700" cy="168275"/>
            </p14:xfrm>
          </p:contentPart>
        </mc:Choice>
        <mc:Fallback xmlns="">
          <p:pic>
            <p:nvPicPr>
              <p:cNvPr id="6" name="墨迹 5"/>
            </p:nvPicPr>
            <p:blipFill>
              <a:blip r:embed="rId11"/>
            </p:blipFill>
            <p:spPr>
              <a:xfrm>
                <a:off x="8569325" y="952500"/>
                <a:ext cx="266700" cy="168275"/>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8775700" y="752475"/>
              <a:ext cx="85725" cy="304800"/>
            </p14:xfrm>
          </p:contentPart>
        </mc:Choice>
        <mc:Fallback xmlns="">
          <p:pic>
            <p:nvPicPr>
              <p:cNvPr id="7" name="墨迹 6"/>
            </p:nvPicPr>
            <p:blipFill>
              <a:blip r:embed="rId13"/>
            </p:blipFill>
            <p:spPr>
              <a:xfrm>
                <a:off x="8775700" y="752475"/>
                <a:ext cx="85725" cy="30480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8890000" y="727075"/>
              <a:ext cx="215900" cy="346075"/>
            </p14:xfrm>
          </p:contentPart>
        </mc:Choice>
        <mc:Fallback xmlns="">
          <p:pic>
            <p:nvPicPr>
              <p:cNvPr id="8" name="墨迹 7"/>
            </p:nvPicPr>
            <p:blipFill>
              <a:blip r:embed="rId15"/>
            </p:blipFill>
            <p:spPr>
              <a:xfrm>
                <a:off x="8890000" y="727075"/>
                <a:ext cx="215900" cy="34607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8905875" y="847725"/>
              <a:ext cx="152400" cy="177800"/>
            </p14:xfrm>
          </p:contentPart>
        </mc:Choice>
        <mc:Fallback xmlns="">
          <p:pic>
            <p:nvPicPr>
              <p:cNvPr id="9" name="墨迹 8"/>
            </p:nvPicPr>
            <p:blipFill>
              <a:blip r:embed="rId17"/>
            </p:blipFill>
            <p:spPr>
              <a:xfrm>
                <a:off x="8905875" y="847725"/>
                <a:ext cx="152400" cy="1778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9090025" y="511175"/>
              <a:ext cx="285750" cy="1047750"/>
            </p14:xfrm>
          </p:contentPart>
        </mc:Choice>
        <mc:Fallback xmlns="">
          <p:pic>
            <p:nvPicPr>
              <p:cNvPr id="10" name="墨迹 9"/>
            </p:nvPicPr>
            <p:blipFill>
              <a:blip r:embed="rId19"/>
            </p:blipFill>
            <p:spPr>
              <a:xfrm>
                <a:off x="9090025" y="511175"/>
                <a:ext cx="285750" cy="104775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9448800" y="781050"/>
              <a:ext cx="190500" cy="184150"/>
            </p14:xfrm>
          </p:contentPart>
        </mc:Choice>
        <mc:Fallback xmlns="">
          <p:pic>
            <p:nvPicPr>
              <p:cNvPr id="11" name="墨迹 10"/>
            </p:nvPicPr>
            <p:blipFill>
              <a:blip r:embed="rId21"/>
            </p:blipFill>
            <p:spPr>
              <a:xfrm>
                <a:off x="9448800" y="781050"/>
                <a:ext cx="190500" cy="18415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9664700" y="758825"/>
              <a:ext cx="130175" cy="279400"/>
            </p14:xfrm>
          </p:contentPart>
        </mc:Choice>
        <mc:Fallback xmlns="">
          <p:pic>
            <p:nvPicPr>
              <p:cNvPr id="12" name="墨迹 11"/>
            </p:nvPicPr>
            <p:blipFill>
              <a:blip r:embed="rId23"/>
            </p:blipFill>
            <p:spPr>
              <a:xfrm>
                <a:off x="9664700" y="758825"/>
                <a:ext cx="130175" cy="27940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9829800" y="727075"/>
              <a:ext cx="158750" cy="266700"/>
            </p14:xfrm>
          </p:contentPart>
        </mc:Choice>
        <mc:Fallback xmlns="">
          <p:pic>
            <p:nvPicPr>
              <p:cNvPr id="13" name="墨迹 12"/>
            </p:nvPicPr>
            <p:blipFill>
              <a:blip r:embed="rId25"/>
            </p:blipFill>
            <p:spPr>
              <a:xfrm>
                <a:off x="9829800" y="727075"/>
                <a:ext cx="158750" cy="26670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9937750" y="720725"/>
              <a:ext cx="193675" cy="358775"/>
            </p14:xfrm>
          </p:contentPart>
        </mc:Choice>
        <mc:Fallback xmlns="">
          <p:pic>
            <p:nvPicPr>
              <p:cNvPr id="14" name="墨迹 13"/>
            </p:nvPicPr>
            <p:blipFill>
              <a:blip r:embed="rId27"/>
            </p:blipFill>
            <p:spPr>
              <a:xfrm>
                <a:off x="9937750" y="720725"/>
                <a:ext cx="193675" cy="35877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10115550" y="657225"/>
              <a:ext cx="85725" cy="292100"/>
            </p14:xfrm>
          </p:contentPart>
        </mc:Choice>
        <mc:Fallback xmlns="">
          <p:pic>
            <p:nvPicPr>
              <p:cNvPr id="15" name="墨迹 14"/>
            </p:nvPicPr>
            <p:blipFill>
              <a:blip r:embed="rId29"/>
            </p:blipFill>
            <p:spPr>
              <a:xfrm>
                <a:off x="10115550" y="657225"/>
                <a:ext cx="85725" cy="2921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10204450" y="682625"/>
              <a:ext cx="168275" cy="301625"/>
            </p14:xfrm>
          </p:contentPart>
        </mc:Choice>
        <mc:Fallback xmlns="">
          <p:pic>
            <p:nvPicPr>
              <p:cNvPr id="16" name="墨迹 15"/>
            </p:nvPicPr>
            <p:blipFill>
              <a:blip r:embed="rId31"/>
            </p:blipFill>
            <p:spPr>
              <a:xfrm>
                <a:off x="10204450" y="682625"/>
                <a:ext cx="168275" cy="301625"/>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10407650" y="577850"/>
              <a:ext cx="60325" cy="155575"/>
            </p14:xfrm>
          </p:contentPart>
        </mc:Choice>
        <mc:Fallback xmlns="">
          <p:pic>
            <p:nvPicPr>
              <p:cNvPr id="17" name="墨迹 16"/>
            </p:nvPicPr>
            <p:blipFill>
              <a:blip r:embed="rId33"/>
            </p:blipFill>
            <p:spPr>
              <a:xfrm>
                <a:off x="10407650" y="577850"/>
                <a:ext cx="60325" cy="15557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10429875" y="682625"/>
              <a:ext cx="6350" cy="360"/>
            </p14:xfrm>
          </p:contentPart>
        </mc:Choice>
        <mc:Fallback xmlns="">
          <p:pic>
            <p:nvPicPr>
              <p:cNvPr id="18" name="墨迹 17"/>
            </p:nvPicPr>
            <p:blipFill>
              <a:blip r:embed="rId35"/>
            </p:blipFill>
            <p:spPr>
              <a:xfrm>
                <a:off x="10429875" y="682625"/>
                <a:ext cx="6350" cy="36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10439400" y="539750"/>
              <a:ext cx="165100" cy="546100"/>
            </p14:xfrm>
          </p:contentPart>
        </mc:Choice>
        <mc:Fallback xmlns="">
          <p:pic>
            <p:nvPicPr>
              <p:cNvPr id="19" name="墨迹 18"/>
            </p:nvPicPr>
            <p:blipFill>
              <a:blip r:embed="rId37"/>
            </p:blipFill>
            <p:spPr>
              <a:xfrm>
                <a:off x="10439400" y="539750"/>
                <a:ext cx="165100" cy="54610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8931275" y="1425575"/>
              <a:ext cx="142875" cy="657225"/>
            </p14:xfrm>
          </p:contentPart>
        </mc:Choice>
        <mc:Fallback xmlns="">
          <p:pic>
            <p:nvPicPr>
              <p:cNvPr id="20" name="墨迹 19"/>
            </p:nvPicPr>
            <p:blipFill>
              <a:blip r:embed="rId39"/>
            </p:blipFill>
            <p:spPr>
              <a:xfrm>
                <a:off x="8931275" y="1425575"/>
                <a:ext cx="142875" cy="65722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8874125" y="2174875"/>
              <a:ext cx="44450" cy="123825"/>
            </p14:xfrm>
          </p:contentPart>
        </mc:Choice>
        <mc:Fallback xmlns="">
          <p:pic>
            <p:nvPicPr>
              <p:cNvPr id="21" name="墨迹 20"/>
            </p:nvPicPr>
            <p:blipFill>
              <a:blip r:embed="rId41"/>
            </p:blipFill>
            <p:spPr>
              <a:xfrm>
                <a:off x="8874125" y="2174875"/>
                <a:ext cx="44450" cy="12382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8801100" y="2260600"/>
              <a:ext cx="196850" cy="352425"/>
            </p14:xfrm>
          </p:contentPart>
        </mc:Choice>
        <mc:Fallback xmlns="">
          <p:pic>
            <p:nvPicPr>
              <p:cNvPr id="22" name="墨迹 21"/>
            </p:nvPicPr>
            <p:blipFill>
              <a:blip r:embed="rId43"/>
            </p:blipFill>
            <p:spPr>
              <a:xfrm>
                <a:off x="8801100" y="2260600"/>
                <a:ext cx="196850" cy="35242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9036050" y="2263775"/>
              <a:ext cx="273050" cy="250825"/>
            </p14:xfrm>
          </p:contentPart>
        </mc:Choice>
        <mc:Fallback xmlns="">
          <p:pic>
            <p:nvPicPr>
              <p:cNvPr id="23" name="墨迹 22"/>
            </p:nvPicPr>
            <p:blipFill>
              <a:blip r:embed="rId45"/>
            </p:blipFill>
            <p:spPr>
              <a:xfrm>
                <a:off x="9036050" y="2263775"/>
                <a:ext cx="273050" cy="250825"/>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8991600" y="2235200"/>
              <a:ext cx="320675" cy="387350"/>
            </p14:xfrm>
          </p:contentPart>
        </mc:Choice>
        <mc:Fallback xmlns="">
          <p:pic>
            <p:nvPicPr>
              <p:cNvPr id="24" name="墨迹 23"/>
            </p:nvPicPr>
            <p:blipFill>
              <a:blip r:embed="rId47"/>
            </p:blipFill>
            <p:spPr>
              <a:xfrm>
                <a:off x="8991600" y="2235200"/>
                <a:ext cx="320675" cy="387350"/>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9163050" y="2279650"/>
              <a:ext cx="6350" cy="212725"/>
            </p14:xfrm>
          </p:contentPart>
        </mc:Choice>
        <mc:Fallback xmlns="">
          <p:pic>
            <p:nvPicPr>
              <p:cNvPr id="25" name="墨迹 24"/>
            </p:nvPicPr>
            <p:blipFill>
              <a:blip r:embed="rId49"/>
            </p:blipFill>
            <p:spPr>
              <a:xfrm>
                <a:off x="9163050" y="2279650"/>
                <a:ext cx="6350" cy="212725"/>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9486900" y="2466975"/>
              <a:ext cx="44450" cy="168275"/>
            </p14:xfrm>
          </p:contentPart>
        </mc:Choice>
        <mc:Fallback xmlns="">
          <p:pic>
            <p:nvPicPr>
              <p:cNvPr id="26" name="墨迹 25"/>
            </p:nvPicPr>
            <p:blipFill>
              <a:blip r:embed="rId51"/>
            </p:blipFill>
            <p:spPr>
              <a:xfrm>
                <a:off x="9486900" y="2466975"/>
                <a:ext cx="44450" cy="168275"/>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8493125" y="2660650"/>
              <a:ext cx="88900" cy="307975"/>
            </p14:xfrm>
          </p:contentPart>
        </mc:Choice>
        <mc:Fallback xmlns="">
          <p:pic>
            <p:nvPicPr>
              <p:cNvPr id="27" name="墨迹 26"/>
            </p:nvPicPr>
            <p:blipFill>
              <a:blip r:embed="rId53"/>
            </p:blipFill>
            <p:spPr>
              <a:xfrm>
                <a:off x="8493125" y="2660650"/>
                <a:ext cx="88900" cy="30797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8" name="墨迹 27"/>
              <p14:cNvContentPartPr/>
              <p14:nvPr/>
            </p14:nvContentPartPr>
            <p14:xfrm>
              <a:off x="8572500" y="2749550"/>
              <a:ext cx="219075" cy="85725"/>
            </p14:xfrm>
          </p:contentPart>
        </mc:Choice>
        <mc:Fallback xmlns="">
          <p:pic>
            <p:nvPicPr>
              <p:cNvPr id="28" name="墨迹 27"/>
            </p:nvPicPr>
            <p:blipFill>
              <a:blip r:embed="rId55"/>
            </p:blipFill>
            <p:spPr>
              <a:xfrm>
                <a:off x="8572500" y="2749550"/>
                <a:ext cx="219075" cy="85725"/>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29" name="墨迹 28"/>
              <p14:cNvContentPartPr/>
              <p14:nvPr/>
            </p14:nvContentPartPr>
            <p14:xfrm>
              <a:off x="8518525" y="2647950"/>
              <a:ext cx="174625" cy="501650"/>
            </p14:xfrm>
          </p:contentPart>
        </mc:Choice>
        <mc:Fallback xmlns="">
          <p:pic>
            <p:nvPicPr>
              <p:cNvPr id="29" name="墨迹 28"/>
            </p:nvPicPr>
            <p:blipFill>
              <a:blip r:embed="rId57"/>
            </p:blipFill>
            <p:spPr>
              <a:xfrm>
                <a:off x="8518525" y="2647950"/>
                <a:ext cx="174625" cy="50165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0" name="墨迹 29"/>
              <p14:cNvContentPartPr/>
              <p14:nvPr/>
            </p14:nvContentPartPr>
            <p14:xfrm>
              <a:off x="8950325" y="2959100"/>
              <a:ext cx="6350" cy="360"/>
            </p14:xfrm>
          </p:contentPart>
        </mc:Choice>
        <mc:Fallback xmlns="">
          <p:pic>
            <p:nvPicPr>
              <p:cNvPr id="30" name="墨迹 29"/>
            </p:nvPicPr>
            <p:blipFill>
              <a:blip r:embed="rId35"/>
            </p:blipFill>
            <p:spPr>
              <a:xfrm>
                <a:off x="8950325" y="2959100"/>
                <a:ext cx="6350" cy="36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9277350" y="2809875"/>
              <a:ext cx="123825" cy="171450"/>
            </p14:xfrm>
          </p:contentPart>
        </mc:Choice>
        <mc:Fallback xmlns="">
          <p:pic>
            <p:nvPicPr>
              <p:cNvPr id="31" name="墨迹 30"/>
            </p:nvPicPr>
            <p:blipFill>
              <a:blip r:embed="rId60"/>
            </p:blipFill>
            <p:spPr>
              <a:xfrm>
                <a:off x="9277350" y="2809875"/>
                <a:ext cx="123825" cy="17145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9382125" y="2660650"/>
              <a:ext cx="34925" cy="174625"/>
            </p14:xfrm>
          </p:contentPart>
        </mc:Choice>
        <mc:Fallback xmlns="">
          <p:pic>
            <p:nvPicPr>
              <p:cNvPr id="32" name="墨迹 31"/>
            </p:nvPicPr>
            <p:blipFill>
              <a:blip r:embed="rId62"/>
            </p:blipFill>
            <p:spPr>
              <a:xfrm>
                <a:off x="9382125" y="2660650"/>
                <a:ext cx="34925" cy="17462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9363075" y="2740025"/>
              <a:ext cx="200025" cy="114300"/>
            </p14:xfrm>
          </p:contentPart>
        </mc:Choice>
        <mc:Fallback xmlns="">
          <p:pic>
            <p:nvPicPr>
              <p:cNvPr id="33" name="墨迹 32"/>
            </p:nvPicPr>
            <p:blipFill>
              <a:blip r:embed="rId64"/>
            </p:blipFill>
            <p:spPr>
              <a:xfrm>
                <a:off x="9363075" y="2740025"/>
                <a:ext cx="200025" cy="11430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9388475" y="2682875"/>
              <a:ext cx="152400" cy="434975"/>
            </p14:xfrm>
          </p:contentPart>
        </mc:Choice>
        <mc:Fallback xmlns="">
          <p:pic>
            <p:nvPicPr>
              <p:cNvPr id="34" name="墨迹 33"/>
            </p:nvPicPr>
            <p:blipFill>
              <a:blip r:embed="rId66"/>
            </p:blipFill>
            <p:spPr>
              <a:xfrm>
                <a:off x="9388475" y="2682875"/>
                <a:ext cx="152400" cy="434975"/>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9594850" y="2816225"/>
              <a:ext cx="161925" cy="174625"/>
            </p14:xfrm>
          </p:contentPart>
        </mc:Choice>
        <mc:Fallback xmlns="">
          <p:pic>
            <p:nvPicPr>
              <p:cNvPr id="35" name="墨迹 34"/>
            </p:nvPicPr>
            <p:blipFill>
              <a:blip r:embed="rId68"/>
            </p:blipFill>
            <p:spPr>
              <a:xfrm>
                <a:off x="9594850" y="2816225"/>
                <a:ext cx="161925" cy="17462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9867900" y="2590800"/>
              <a:ext cx="336550" cy="142875"/>
            </p14:xfrm>
          </p:contentPart>
        </mc:Choice>
        <mc:Fallback xmlns="">
          <p:pic>
            <p:nvPicPr>
              <p:cNvPr id="36" name="墨迹 35"/>
            </p:nvPicPr>
            <p:blipFill>
              <a:blip r:embed="rId70"/>
            </p:blipFill>
            <p:spPr>
              <a:xfrm>
                <a:off x="9867900" y="2590800"/>
                <a:ext cx="336550" cy="142875"/>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10283825" y="2470150"/>
              <a:ext cx="82550" cy="247650"/>
            </p14:xfrm>
          </p:contentPart>
        </mc:Choice>
        <mc:Fallback xmlns="">
          <p:pic>
            <p:nvPicPr>
              <p:cNvPr id="37" name="墨迹 36"/>
            </p:nvPicPr>
            <p:blipFill>
              <a:blip r:embed="rId72"/>
            </p:blipFill>
            <p:spPr>
              <a:xfrm>
                <a:off x="10283825" y="2470150"/>
                <a:ext cx="82550" cy="24765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10321925" y="2330450"/>
              <a:ext cx="82550" cy="161925"/>
            </p14:xfrm>
          </p:contentPart>
        </mc:Choice>
        <mc:Fallback xmlns="">
          <p:pic>
            <p:nvPicPr>
              <p:cNvPr id="38" name="墨迹 37"/>
            </p:nvPicPr>
            <p:blipFill>
              <a:blip r:embed="rId74"/>
            </p:blipFill>
            <p:spPr>
              <a:xfrm>
                <a:off x="10321925" y="2330450"/>
                <a:ext cx="82550" cy="16192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10426700" y="2298700"/>
              <a:ext cx="155575" cy="523875"/>
            </p14:xfrm>
          </p:contentPart>
        </mc:Choice>
        <mc:Fallback xmlns="">
          <p:pic>
            <p:nvPicPr>
              <p:cNvPr id="39" name="墨迹 38"/>
            </p:nvPicPr>
            <p:blipFill>
              <a:blip r:embed="rId76"/>
            </p:blipFill>
            <p:spPr>
              <a:xfrm>
                <a:off x="10426700" y="2298700"/>
                <a:ext cx="155575" cy="523875"/>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0" name="墨迹 39"/>
              <p14:cNvContentPartPr/>
              <p14:nvPr/>
            </p14:nvContentPartPr>
            <p14:xfrm>
              <a:off x="8775700" y="3013075"/>
              <a:ext cx="85725" cy="168275"/>
            </p14:xfrm>
          </p:contentPart>
        </mc:Choice>
        <mc:Fallback xmlns="">
          <p:pic>
            <p:nvPicPr>
              <p:cNvPr id="40" name="墨迹 39"/>
            </p:nvPicPr>
            <p:blipFill>
              <a:blip r:embed="rId78"/>
            </p:blipFill>
            <p:spPr>
              <a:xfrm>
                <a:off x="8775700" y="3013075"/>
                <a:ext cx="85725" cy="168275"/>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1" name="墨迹 40"/>
              <p14:cNvContentPartPr/>
              <p14:nvPr/>
            </p14:nvContentPartPr>
            <p14:xfrm>
              <a:off x="8861425" y="2952750"/>
              <a:ext cx="142875" cy="358775"/>
            </p14:xfrm>
          </p:contentPart>
        </mc:Choice>
        <mc:Fallback xmlns="">
          <p:pic>
            <p:nvPicPr>
              <p:cNvPr id="41" name="墨迹 40"/>
            </p:nvPicPr>
            <p:blipFill>
              <a:blip r:embed="rId80"/>
            </p:blipFill>
            <p:spPr>
              <a:xfrm>
                <a:off x="8861425" y="2952750"/>
                <a:ext cx="142875" cy="358775"/>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2" name="墨迹 41"/>
              <p14:cNvContentPartPr/>
              <p14:nvPr/>
            </p14:nvContentPartPr>
            <p14:xfrm>
              <a:off x="8969375" y="3067050"/>
              <a:ext cx="231775" cy="311150"/>
            </p14:xfrm>
          </p:contentPart>
        </mc:Choice>
        <mc:Fallback xmlns="">
          <p:pic>
            <p:nvPicPr>
              <p:cNvPr id="42" name="墨迹 41"/>
            </p:nvPicPr>
            <p:blipFill>
              <a:blip r:embed="rId82"/>
            </p:blipFill>
            <p:spPr>
              <a:xfrm>
                <a:off x="8969375" y="3067050"/>
                <a:ext cx="231775" cy="31115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3" name="墨迹 42"/>
              <p14:cNvContentPartPr/>
              <p14:nvPr/>
            </p14:nvContentPartPr>
            <p14:xfrm>
              <a:off x="9210675" y="3206750"/>
              <a:ext cx="111125" cy="6350"/>
            </p14:xfrm>
          </p:contentPart>
        </mc:Choice>
        <mc:Fallback xmlns="">
          <p:pic>
            <p:nvPicPr>
              <p:cNvPr id="43" name="墨迹 42"/>
            </p:nvPicPr>
            <p:blipFill>
              <a:blip r:embed="rId84"/>
            </p:blipFill>
            <p:spPr>
              <a:xfrm>
                <a:off x="9210675" y="3206750"/>
                <a:ext cx="111125" cy="635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4" name="墨迹 43"/>
              <p14:cNvContentPartPr/>
              <p14:nvPr/>
            </p14:nvContentPartPr>
            <p14:xfrm>
              <a:off x="9353550" y="3098800"/>
              <a:ext cx="400050" cy="203200"/>
            </p14:xfrm>
          </p:contentPart>
        </mc:Choice>
        <mc:Fallback xmlns="">
          <p:pic>
            <p:nvPicPr>
              <p:cNvPr id="44" name="墨迹 43"/>
            </p:nvPicPr>
            <p:blipFill>
              <a:blip r:embed="rId86"/>
            </p:blipFill>
            <p:spPr>
              <a:xfrm>
                <a:off x="9353550" y="3098800"/>
                <a:ext cx="400050" cy="20320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5" name="墨迹 44"/>
              <p14:cNvContentPartPr/>
              <p14:nvPr/>
            </p14:nvContentPartPr>
            <p14:xfrm>
              <a:off x="9775825" y="3000375"/>
              <a:ext cx="117475" cy="260350"/>
            </p14:xfrm>
          </p:contentPart>
        </mc:Choice>
        <mc:Fallback xmlns="">
          <p:pic>
            <p:nvPicPr>
              <p:cNvPr id="45" name="墨迹 44"/>
            </p:nvPicPr>
            <p:blipFill>
              <a:blip r:embed="rId88"/>
            </p:blipFill>
            <p:spPr>
              <a:xfrm>
                <a:off x="9775825" y="3000375"/>
                <a:ext cx="117475" cy="260350"/>
              </a:xfrm>
              <a:prstGeom prst="rect"/>
            </p:spPr>
          </p:pic>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2770" name="图片 32769"/>
          <p:cNvPicPr>
            <a:picLocks noChangeAspect="1"/>
          </p:cNvPicPr>
          <p:nvPr/>
        </p:nvPicPr>
        <p:blipFill>
          <a:blip r:embed="rId1"/>
          <a:stretch>
            <a:fillRect/>
          </a:stretch>
        </p:blipFill>
        <p:spPr>
          <a:xfrm>
            <a:off x="1828800" y="1600200"/>
            <a:ext cx="8339138" cy="3013075"/>
          </a:xfrm>
          <a:prstGeom prst="rect">
            <a:avLst/>
          </a:prstGeom>
          <a:noFill/>
          <a:ln w="9525">
            <a:noFill/>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3794" name="图片 33793"/>
          <p:cNvPicPr>
            <a:picLocks noChangeAspect="1"/>
          </p:cNvPicPr>
          <p:nvPr/>
        </p:nvPicPr>
        <p:blipFill>
          <a:blip r:embed="rId1"/>
          <a:stretch>
            <a:fillRect/>
          </a:stretch>
        </p:blipFill>
        <p:spPr>
          <a:xfrm>
            <a:off x="1905000" y="685800"/>
            <a:ext cx="8510588" cy="5184775"/>
          </a:xfrm>
          <a:prstGeom prst="rect">
            <a:avLst/>
          </a:prstGeom>
          <a:noFill/>
          <a:ln w="9525">
            <a:noFill/>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818" name="图片 34817"/>
          <p:cNvPicPr>
            <a:picLocks noChangeAspect="1"/>
          </p:cNvPicPr>
          <p:nvPr/>
        </p:nvPicPr>
        <p:blipFill>
          <a:blip r:embed="rId1"/>
          <a:stretch>
            <a:fillRect/>
          </a:stretch>
        </p:blipFill>
        <p:spPr>
          <a:xfrm>
            <a:off x="2286000" y="228600"/>
            <a:ext cx="7620000" cy="6213475"/>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5842" name="图片 35841"/>
          <p:cNvPicPr>
            <a:picLocks noChangeAspect="1"/>
          </p:cNvPicPr>
          <p:nvPr/>
        </p:nvPicPr>
        <p:blipFill>
          <a:blip r:embed="rId1"/>
          <a:stretch>
            <a:fillRect/>
          </a:stretch>
        </p:blipFill>
        <p:spPr>
          <a:xfrm>
            <a:off x="2971800" y="0"/>
            <a:ext cx="6229350" cy="676910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09365" y="362655"/>
            <a:ext cx="10969200" cy="705600"/>
          </a:xfrm>
        </p:spPr>
        <p:txBody>
          <a:bodyPr>
            <a:normAutofit fontScale="90000"/>
          </a:bodyPr>
          <a:p>
            <a:r>
              <a:rPr lang="en-US" altLang="zh-CN"/>
              <a:t>Grammar &amp; derivation</a:t>
            </a:r>
            <a:br>
              <a:rPr lang="en-US" altLang="zh-CN"/>
            </a:br>
            <a:r>
              <a:rPr lang="zh-CN" altLang="en-US">
                <a:sym typeface="+mn-ea"/>
              </a:rPr>
              <a:t>文法定义和推导</a:t>
            </a:r>
            <a:endParaRPr lang="en-US" altLang="zh-CN"/>
          </a:p>
        </p:txBody>
      </p:sp>
      <p:sp>
        <p:nvSpPr>
          <p:cNvPr id="3" name="内容占位符 2"/>
          <p:cNvSpPr>
            <a:spLocks noGrp="1"/>
          </p:cNvSpPr>
          <p:nvPr>
            <p:ph idx="1"/>
          </p:nvPr>
        </p:nvSpPr>
        <p:spPr>
          <a:xfrm>
            <a:off x="4795520" y="871220"/>
            <a:ext cx="6059805" cy="5712460"/>
          </a:xfrm>
        </p:spPr>
        <p:txBody>
          <a:bodyPr>
            <a:normAutofit fontScale="90000" lnSpcReduction="10000"/>
          </a:bodyPr>
          <a:p>
            <a:pPr marL="0" indent="0">
              <a:lnSpc>
                <a:spcPct val="100000"/>
              </a:lnSpc>
              <a:spcAft>
                <a:spcPts val="0"/>
              </a:spcAft>
              <a:buNone/>
            </a:pPr>
            <a:r>
              <a:rPr lang="zh-CN" altLang="en-US"/>
              <a:t>（</a:t>
            </a:r>
            <a:r>
              <a:rPr lang="en-US" altLang="zh-CN"/>
              <a:t>1</a:t>
            </a:r>
            <a:r>
              <a:rPr lang="zh-CN" altLang="en-US"/>
              <a:t>）stmt=&gt;do </a:t>
            </a:r>
            <a:r>
              <a:rPr lang="zh-CN" altLang="en-US">
                <a:highlight>
                  <a:srgbClr val="00FF00"/>
                </a:highlight>
              </a:rPr>
              <a:t>stmt</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2</a:t>
            </a:r>
            <a:r>
              <a:rPr lang="zh-CN" altLang="en-US"/>
              <a:t>）</a:t>
            </a:r>
            <a:r>
              <a:rPr lang="en-US" altLang="zh-CN"/>
              <a:t>  </a:t>
            </a:r>
            <a:r>
              <a:rPr lang="zh-CN" altLang="en-US"/>
              <a:t>    =&gt;do </a:t>
            </a:r>
            <a:r>
              <a:rPr lang="zh-CN" altLang="en-US">
                <a:highlight>
                  <a:srgbClr val="00FF00"/>
                </a:highlight>
              </a:rPr>
              <a:t>expr</a:t>
            </a:r>
            <a:r>
              <a:rPr lang="en-US" altLang="zh-CN">
                <a:highlight>
                  <a:srgbClr val="FF00FF"/>
                </a:highlight>
              </a:rPr>
              <a:t> </a:t>
            </a:r>
            <a:r>
              <a:rPr lang="zh-CN" altLang="en-US">
                <a:highlight>
                  <a:srgbClr val="FF00FF"/>
                </a:highlight>
              </a:rPr>
              <a:t>;</a:t>
            </a:r>
            <a:r>
              <a:rPr lang="en-US" altLang="zh-CN">
                <a:highlight>
                  <a:srgbClr val="FF00FF"/>
                </a:highlight>
              </a:rPr>
              <a:t> </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3</a:t>
            </a:r>
            <a:r>
              <a:rPr lang="zh-CN" altLang="en-US"/>
              <a:t>）</a:t>
            </a:r>
            <a:r>
              <a:rPr lang="en-US" altLang="zh-CN"/>
              <a:t>     </a:t>
            </a:r>
            <a:r>
              <a:rPr lang="zh-CN" altLang="en-US"/>
              <a:t> =&gt;do </a:t>
            </a:r>
            <a:r>
              <a:rPr lang="zh-CN" altLang="en-US">
                <a:highlight>
                  <a:srgbClr val="00FF00"/>
                </a:highlight>
              </a:rPr>
              <a:t>rel = 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4</a:t>
            </a:r>
            <a:r>
              <a:rPr lang="zh-CN" altLang="en-US"/>
              <a:t>）</a:t>
            </a:r>
            <a:r>
              <a:rPr lang="en-US" altLang="zh-CN"/>
              <a:t>      </a:t>
            </a:r>
            <a:r>
              <a:rPr lang="zh-CN" altLang="en-US"/>
              <a:t>=&gt;do </a:t>
            </a:r>
            <a:r>
              <a:rPr lang="zh-CN" altLang="en-US">
                <a:highlight>
                  <a:srgbClr val="00FF00"/>
                </a:highlight>
              </a:rPr>
              <a:t>add</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5</a:t>
            </a:r>
            <a:r>
              <a:rPr lang="zh-CN" altLang="en-US"/>
              <a:t>）</a:t>
            </a:r>
            <a:r>
              <a:rPr lang="en-US" altLang="zh-CN"/>
              <a:t>  </a:t>
            </a:r>
            <a:r>
              <a:rPr lang="zh-CN" altLang="en-US"/>
              <a:t>    =&gt;do </a:t>
            </a:r>
            <a:r>
              <a:rPr lang="zh-CN" altLang="en-US">
                <a:highlight>
                  <a:srgbClr val="00FF00"/>
                </a:highlight>
              </a:rPr>
              <a:t>term</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6</a:t>
            </a:r>
            <a:r>
              <a:rPr lang="zh-CN" altLang="en-US"/>
              <a:t>）</a:t>
            </a:r>
            <a:r>
              <a:rPr lang="en-US" altLang="zh-CN"/>
              <a:t>  </a:t>
            </a:r>
            <a:r>
              <a:rPr lang="zh-CN" altLang="en-US"/>
              <a:t>    =&gt;do </a:t>
            </a:r>
            <a:r>
              <a:rPr lang="zh-CN" altLang="en-US">
                <a:highlight>
                  <a:srgbClr val="00FF00"/>
                </a:highlight>
              </a:rPr>
              <a:t>factor</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7</a:t>
            </a:r>
            <a:r>
              <a:rPr lang="zh-CN" altLang="en-US"/>
              <a:t>）   </a:t>
            </a:r>
            <a:r>
              <a:rPr lang="en-US" altLang="zh-CN"/>
              <a:t>  </a:t>
            </a:r>
            <a:r>
              <a:rPr lang="zh-CN" altLang="en-US"/>
              <a:t> =&gt;do </a:t>
            </a:r>
            <a:r>
              <a:rPr lang="zh-CN" altLang="en-US">
                <a:highlight>
                  <a:srgbClr val="00FF00"/>
                </a:highlight>
              </a:rPr>
              <a:t>id&lt;i&gt;</a:t>
            </a:r>
            <a:r>
              <a:rPr lang="zh-CN" altLang="en-US"/>
              <a:t> = </a:t>
            </a:r>
            <a:r>
              <a:rPr lang="zh-CN" altLang="en-US">
                <a:highlight>
                  <a:srgbClr val="00FFFF"/>
                </a:highlight>
              </a:rPr>
              <a:t>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8</a:t>
            </a:r>
            <a:r>
              <a:rPr lang="zh-CN" altLang="en-US"/>
              <a:t>）    </a:t>
            </a:r>
            <a:r>
              <a:rPr lang="en-US" altLang="zh-CN"/>
              <a:t>  </a:t>
            </a:r>
            <a:r>
              <a:rPr lang="zh-CN" altLang="en-US"/>
              <a:t>=&gt;do </a:t>
            </a:r>
            <a:r>
              <a:rPr lang="en-US" altLang="zh-CN"/>
              <a:t>i</a:t>
            </a:r>
            <a:r>
              <a:rPr lang="zh-CN" altLang="en-US"/>
              <a:t> = </a:t>
            </a:r>
            <a:r>
              <a:rPr lang="zh-CN" altLang="en-US">
                <a:highlight>
                  <a:srgbClr val="00FFFF"/>
                </a:highlight>
              </a:rPr>
              <a:t>rel</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9</a:t>
            </a:r>
            <a:r>
              <a:rPr lang="zh-CN" altLang="en-US"/>
              <a:t>）    </a:t>
            </a:r>
            <a:r>
              <a:rPr lang="en-US" altLang="zh-CN"/>
              <a:t>  </a:t>
            </a:r>
            <a:r>
              <a:rPr lang="zh-CN" altLang="en-US"/>
              <a:t>=&gt;do </a:t>
            </a:r>
            <a:r>
              <a:rPr lang="en-US" altLang="zh-CN"/>
              <a:t>i</a:t>
            </a:r>
            <a:r>
              <a:rPr lang="zh-CN" altLang="en-US"/>
              <a:t> = </a:t>
            </a:r>
            <a:r>
              <a:rPr lang="zh-CN" altLang="en-US">
                <a:highlight>
                  <a:srgbClr val="00FFFF"/>
                </a:highlight>
              </a:rPr>
              <a:t>add</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10</a:t>
            </a:r>
            <a:r>
              <a:rPr lang="zh-CN" altLang="en-US"/>
              <a:t>）    =&gt;do </a:t>
            </a:r>
            <a:r>
              <a:rPr lang="en-US" altLang="zh-CN"/>
              <a:t>i</a:t>
            </a:r>
            <a:r>
              <a:rPr lang="zh-CN" altLang="en-US"/>
              <a:t> = </a:t>
            </a:r>
            <a:r>
              <a:rPr lang="zh-CN" altLang="en-US">
                <a:highlight>
                  <a:srgbClr val="00FFFF"/>
                </a:highlight>
              </a:rPr>
              <a:t>add + term</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1</a:t>
            </a:r>
            <a:r>
              <a:rPr lang="zh-CN" altLang="en-US">
                <a:sym typeface="+mn-ea"/>
              </a:rPr>
              <a:t>）</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term</a:t>
            </a:r>
            <a:r>
              <a:rPr lang="zh-CN" altLang="en-US">
                <a:sym typeface="+mn-ea"/>
              </a:rPr>
              <a:t> + term ; while (expr)</a:t>
            </a:r>
            <a:endParaRPr lang="zh-CN" altLang="en-US">
              <a:sym typeface="+mn-ea"/>
            </a:endParaRPr>
          </a:p>
          <a:p>
            <a:pPr marL="0" indent="0">
              <a:lnSpc>
                <a:spcPct val="100000"/>
              </a:lnSpc>
              <a:spcAft>
                <a:spcPts val="0"/>
              </a:spcAft>
              <a:buNone/>
            </a:pPr>
            <a:endParaRPr lang="zh-CN" altLang="en-US">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p:txBody>
      </p:sp>
      <p:sp>
        <p:nvSpPr>
          <p:cNvPr id="104" name="圆角矩形 103"/>
          <p:cNvSpPr/>
          <p:nvPr/>
        </p:nvSpPr>
        <p:spPr>
          <a:xfrm>
            <a:off x="167640" y="123888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21" name="灯片编号占位符 20"/>
          <p:cNvSpPr>
            <a:spLocks noGrp="1"/>
          </p:cNvSpPr>
          <p:nvPr>
            <p:ph type="sldNum" sz="quarter" idx="12"/>
          </p:nvPr>
        </p:nvSpPr>
        <p:spPr/>
        <p:txBody>
          <a:bodyPr/>
          <a:p>
            <a:fld id="{49AE70B2-8BF9-45C0-BB95-33D1B9D3A854}" type="slidenum">
              <a:rPr lang="zh-CN" altLang="en-US" smtClean="0"/>
            </a:fld>
            <a:endParaRPr lang="zh-CN" altLang="en-US"/>
          </a:p>
        </p:txBody>
      </p:sp>
      <p:sp>
        <p:nvSpPr>
          <p:cNvPr id="64" name="圆角矩形标注 63"/>
          <p:cNvSpPr/>
          <p:nvPr/>
        </p:nvSpPr>
        <p:spPr>
          <a:xfrm>
            <a:off x="9700895" y="2782570"/>
            <a:ext cx="2491740" cy="938530"/>
          </a:xfrm>
          <a:prstGeom prst="wedgeRoundRectCallout">
            <a:avLst>
              <a:gd name="adj1" fmla="val -65679"/>
              <a:gd name="adj2" fmla="val 40759"/>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altLang="zh-CN" sz="1600">
                <a:solidFill>
                  <a:schemeClr val="tx1"/>
                </a:solidFill>
              </a:rPr>
              <a:t>do id=expr; while(expr)</a:t>
            </a:r>
            <a:endParaRPr lang="en-US" altLang="zh-CN" sz="1600">
              <a:solidFill>
                <a:schemeClr val="tx1"/>
              </a:solidFill>
            </a:endParaRPr>
          </a:p>
          <a:p>
            <a:pPr algn="l"/>
            <a:r>
              <a:rPr lang="en-US" altLang="zh-CN" sz="1600">
                <a:solidFill>
                  <a:schemeClr val="tx1"/>
                </a:solidFill>
              </a:rPr>
              <a:t>//</a:t>
            </a:r>
            <a:r>
              <a:rPr lang="zh-CN" altLang="en-US" sz="1600">
                <a:solidFill>
                  <a:schemeClr val="tx1"/>
                </a:solidFill>
              </a:rPr>
              <a:t>注：</a:t>
            </a:r>
            <a:r>
              <a:rPr lang="en-US" altLang="zh-CN" sz="1600">
                <a:solidFill>
                  <a:schemeClr val="tx1"/>
                </a:solidFill>
              </a:rPr>
              <a:t>id&lt;i&gt;</a:t>
            </a:r>
            <a:r>
              <a:rPr lang="zh-CN" altLang="en-US" sz="1600">
                <a:solidFill>
                  <a:schemeClr val="tx1"/>
                </a:solidFill>
              </a:rPr>
              <a:t>应该是</a:t>
            </a:r>
            <a:r>
              <a:rPr lang="en-US" altLang="zh-CN" sz="1600">
                <a:solidFill>
                  <a:schemeClr val="tx1"/>
                </a:solidFill>
              </a:rPr>
              <a:t>id</a:t>
            </a:r>
            <a:r>
              <a:rPr lang="zh-CN" altLang="en-US" sz="1600">
                <a:solidFill>
                  <a:schemeClr val="tx1"/>
                </a:solidFill>
              </a:rPr>
              <a:t>，</a:t>
            </a:r>
            <a:endParaRPr lang="zh-CN" altLang="en-US" sz="1600">
              <a:solidFill>
                <a:schemeClr val="tx1"/>
              </a:solidFill>
            </a:endParaRPr>
          </a:p>
          <a:p>
            <a:pPr algn="l"/>
            <a:r>
              <a:rPr lang="en-US" altLang="zh-CN" sz="1600">
                <a:solidFill>
                  <a:schemeClr val="tx1"/>
                </a:solidFill>
              </a:rPr>
              <a:t>//</a:t>
            </a:r>
            <a:r>
              <a:rPr lang="zh-CN" altLang="en-US" sz="1600">
                <a:solidFill>
                  <a:schemeClr val="tx1"/>
                </a:solidFill>
              </a:rPr>
              <a:t>写为</a:t>
            </a:r>
            <a:r>
              <a:rPr lang="en-US" altLang="zh-CN" sz="1600">
                <a:solidFill>
                  <a:schemeClr val="tx1"/>
                </a:solidFill>
              </a:rPr>
              <a:t>id&lt;i&gt;</a:t>
            </a:r>
            <a:r>
              <a:rPr lang="zh-CN" altLang="en-US" sz="1600">
                <a:solidFill>
                  <a:schemeClr val="tx1"/>
                </a:solidFill>
              </a:rPr>
              <a:t>是为了方便</a:t>
            </a:r>
            <a:endParaRPr lang="zh-CN" altLang="en-US" sz="1600">
              <a:solidFill>
                <a:schemeClr val="tx1"/>
              </a:solidFill>
            </a:endParaRPr>
          </a:p>
          <a:p>
            <a:pPr algn="l"/>
            <a:r>
              <a:rPr lang="en-US" altLang="zh-CN" sz="1600">
                <a:solidFill>
                  <a:schemeClr val="tx1"/>
                </a:solidFill>
              </a:rPr>
              <a:t>//</a:t>
            </a:r>
            <a:r>
              <a:rPr lang="zh-CN" altLang="en-US" sz="1600">
                <a:solidFill>
                  <a:schemeClr val="tx1"/>
                </a:solidFill>
              </a:rPr>
              <a:t>看出这个标识符是</a:t>
            </a:r>
            <a:r>
              <a:rPr lang="en-US" altLang="zh-CN" sz="1600">
                <a:solidFill>
                  <a:schemeClr val="tx1"/>
                </a:solidFill>
              </a:rPr>
              <a:t>’i’</a:t>
            </a:r>
            <a:endParaRPr lang="en-US" altLang="zh-CN" sz="1600">
              <a:solidFill>
                <a:schemeClr val="tx1"/>
              </a:solidFill>
            </a:endParaRPr>
          </a:p>
        </p:txBody>
      </p:sp>
      <p:sp>
        <p:nvSpPr>
          <p:cNvPr id="65" name="圆角矩形标注 64"/>
          <p:cNvSpPr/>
          <p:nvPr/>
        </p:nvSpPr>
        <p:spPr>
          <a:xfrm>
            <a:off x="9175750" y="3863975"/>
            <a:ext cx="2760345" cy="642620"/>
          </a:xfrm>
          <a:prstGeom prst="wedgeRoundRectCallout">
            <a:avLst>
              <a:gd name="adj1" fmla="val -67805"/>
              <a:gd name="adj2" fmla="val -8003"/>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sz="1600">
                <a:solidFill>
                  <a:schemeClr val="tx1"/>
                </a:solidFill>
              </a:rPr>
              <a:t>do id = rel ; while (expr)</a:t>
            </a:r>
            <a:endParaRPr lang="en-US" sz="1600">
              <a:solidFill>
                <a:schemeClr val="tx1"/>
              </a:solidFill>
            </a:endParaRPr>
          </a:p>
          <a:p>
            <a:pPr algn="l"/>
            <a:r>
              <a:rPr lang="en-US" sz="1600">
                <a:solidFill>
                  <a:schemeClr val="tx1"/>
                </a:solidFill>
              </a:rPr>
              <a:t>//</a:t>
            </a:r>
            <a:r>
              <a:rPr lang="zh-CN" altLang="en-US" sz="1600">
                <a:solidFill>
                  <a:schemeClr val="tx1"/>
                </a:solidFill>
              </a:rPr>
              <a:t>简便起见，</a:t>
            </a:r>
            <a:r>
              <a:rPr lang="en-US" altLang="zh-CN" sz="1600">
                <a:solidFill>
                  <a:schemeClr val="tx1"/>
                </a:solidFill>
              </a:rPr>
              <a:t>id=rel</a:t>
            </a:r>
            <a:r>
              <a:rPr lang="zh-CN" altLang="en-US" sz="1600">
                <a:solidFill>
                  <a:schemeClr val="tx1"/>
                </a:solidFill>
              </a:rPr>
              <a:t>写为</a:t>
            </a:r>
            <a:r>
              <a:rPr lang="en-US" altLang="zh-CN" sz="1600">
                <a:solidFill>
                  <a:schemeClr val="tx1"/>
                </a:solidFill>
              </a:rPr>
              <a:t>i=rel</a:t>
            </a:r>
            <a:endParaRPr lang="en-US" altLang="zh-CN" sz="1600">
              <a:solidFill>
                <a:schemeClr val="tx1"/>
              </a:solidFill>
            </a:endParaRPr>
          </a:p>
        </p:txBody>
      </p:sp>
      <p:sp>
        <p:nvSpPr>
          <p:cNvPr id="66" name="圆角矩形标注 65"/>
          <p:cNvSpPr/>
          <p:nvPr/>
        </p:nvSpPr>
        <p:spPr>
          <a:xfrm>
            <a:off x="3086100" y="3689350"/>
            <a:ext cx="1324610" cy="628650"/>
          </a:xfrm>
          <a:prstGeom prst="wedgeRoundRectCallout">
            <a:avLst>
              <a:gd name="adj1" fmla="val 259827"/>
              <a:gd name="adj2" fmla="val -25454"/>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altLang="zh-CN" sz="1600">
                <a:solidFill>
                  <a:schemeClr val="tx1"/>
                </a:solidFill>
              </a:rPr>
              <a:t>R4</a:t>
            </a:r>
            <a:r>
              <a:rPr lang="zh-CN" altLang="en-US" sz="1600">
                <a:solidFill>
                  <a:schemeClr val="tx1"/>
                </a:solidFill>
              </a:rPr>
              <a:t>：</a:t>
            </a:r>
            <a:endParaRPr lang="zh-CN" altLang="en-US" sz="1600">
              <a:solidFill>
                <a:schemeClr val="tx1"/>
              </a:solidFill>
            </a:endParaRPr>
          </a:p>
          <a:p>
            <a:pPr algn="l"/>
            <a:r>
              <a:rPr lang="en-US" altLang="zh-CN" sz="1600">
                <a:solidFill>
                  <a:schemeClr val="tx1"/>
                </a:solidFill>
              </a:rPr>
              <a:t>expr-&gt;rel</a:t>
            </a:r>
            <a:endParaRPr lang="en-US" altLang="zh-CN" sz="1600">
              <a:solidFill>
                <a:schemeClr val="tx1"/>
              </a:solidFill>
            </a:endParaRPr>
          </a:p>
        </p:txBody>
      </p:sp>
      <p:cxnSp>
        <p:nvCxnSpPr>
          <p:cNvPr id="67" name="直接箭头连接符 66"/>
          <p:cNvCxnSpPr/>
          <p:nvPr/>
        </p:nvCxnSpPr>
        <p:spPr>
          <a:xfrm flipH="1">
            <a:off x="7146290" y="3729355"/>
            <a:ext cx="306070" cy="23812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6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6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3">
                                            <p:txEl>
                                              <p:pRg st="22" end="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4" grpId="0" bldLvl="0" animBg="1"/>
      <p:bldP spid="66" grpId="0" animBg="1"/>
      <p:bldP spid="65"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6866" name="图片 36865"/>
          <p:cNvPicPr>
            <a:picLocks noChangeAspect="1"/>
          </p:cNvPicPr>
          <p:nvPr/>
        </p:nvPicPr>
        <p:blipFill>
          <a:blip r:embed="rId1"/>
          <a:stretch>
            <a:fillRect/>
          </a:stretch>
        </p:blipFill>
        <p:spPr>
          <a:xfrm>
            <a:off x="2228850" y="1119188"/>
            <a:ext cx="7732713" cy="4619625"/>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8045450" y="3089275"/>
              <a:ext cx="247650" cy="285750"/>
            </p14:xfrm>
          </p:contentPart>
        </mc:Choice>
        <mc:Fallback xmlns="">
          <p:pic>
            <p:nvPicPr>
              <p:cNvPr id="2" name="墨迹 1"/>
            </p:nvPicPr>
            <p:blipFill>
              <a:blip r:embed="rId3"/>
            </p:blipFill>
            <p:spPr>
              <a:xfrm>
                <a:off x="8045450" y="3089275"/>
                <a:ext cx="247650" cy="28575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8194675" y="3238500"/>
              <a:ext cx="82550" cy="92075"/>
            </p14:xfrm>
          </p:contentPart>
        </mc:Choice>
        <mc:Fallback xmlns="">
          <p:pic>
            <p:nvPicPr>
              <p:cNvPr id="3" name="墨迹 2"/>
            </p:nvPicPr>
            <p:blipFill>
              <a:blip r:embed="rId5"/>
            </p:blipFill>
            <p:spPr>
              <a:xfrm>
                <a:off x="8194675" y="3238500"/>
                <a:ext cx="82550" cy="9207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8159750" y="3009900"/>
              <a:ext cx="330200" cy="571500"/>
            </p14:xfrm>
          </p:contentPart>
        </mc:Choice>
        <mc:Fallback xmlns="">
          <p:pic>
            <p:nvPicPr>
              <p:cNvPr id="4" name="墨迹 3"/>
            </p:nvPicPr>
            <p:blipFill>
              <a:blip r:embed="rId7"/>
            </p:blipFill>
            <p:spPr>
              <a:xfrm>
                <a:off x="8159750" y="3009900"/>
                <a:ext cx="330200" cy="5715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8343900" y="3308350"/>
              <a:ext cx="177800" cy="361950"/>
            </p14:xfrm>
          </p:contentPart>
        </mc:Choice>
        <mc:Fallback xmlns="">
          <p:pic>
            <p:nvPicPr>
              <p:cNvPr id="5" name="墨迹 4"/>
            </p:nvPicPr>
            <p:blipFill>
              <a:blip r:embed="rId9"/>
            </p:blipFill>
            <p:spPr>
              <a:xfrm>
                <a:off x="8343900" y="3308350"/>
                <a:ext cx="177800" cy="3619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8626475" y="3136900"/>
              <a:ext cx="127000" cy="187325"/>
            </p14:xfrm>
          </p:contentPart>
        </mc:Choice>
        <mc:Fallback xmlns="">
          <p:pic>
            <p:nvPicPr>
              <p:cNvPr id="6" name="墨迹 5"/>
            </p:nvPicPr>
            <p:blipFill>
              <a:blip r:embed="rId11"/>
            </p:blipFill>
            <p:spPr>
              <a:xfrm>
                <a:off x="8626475" y="3136900"/>
                <a:ext cx="127000" cy="187325"/>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8534400" y="3289300"/>
              <a:ext cx="247650" cy="254000"/>
            </p14:xfrm>
          </p:contentPart>
        </mc:Choice>
        <mc:Fallback xmlns="">
          <p:pic>
            <p:nvPicPr>
              <p:cNvPr id="7" name="墨迹 6"/>
            </p:nvPicPr>
            <p:blipFill>
              <a:blip r:embed="rId13"/>
            </p:blipFill>
            <p:spPr>
              <a:xfrm>
                <a:off x="8534400" y="3289300"/>
                <a:ext cx="247650" cy="25400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8864600" y="3028950"/>
              <a:ext cx="200025" cy="155575"/>
            </p14:xfrm>
          </p:contentPart>
        </mc:Choice>
        <mc:Fallback xmlns="">
          <p:pic>
            <p:nvPicPr>
              <p:cNvPr id="8" name="墨迹 7"/>
            </p:nvPicPr>
            <p:blipFill>
              <a:blip r:embed="rId15"/>
            </p:blipFill>
            <p:spPr>
              <a:xfrm>
                <a:off x="8864600" y="3028950"/>
                <a:ext cx="200025" cy="15557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8959850" y="2857500"/>
              <a:ext cx="57150" cy="450850"/>
            </p14:xfrm>
          </p:contentPart>
        </mc:Choice>
        <mc:Fallback xmlns="">
          <p:pic>
            <p:nvPicPr>
              <p:cNvPr id="9" name="墨迹 8"/>
            </p:nvPicPr>
            <p:blipFill>
              <a:blip r:embed="rId17"/>
            </p:blipFill>
            <p:spPr>
              <a:xfrm>
                <a:off x="8959850" y="2857500"/>
                <a:ext cx="57150" cy="45085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8880475" y="3187700"/>
              <a:ext cx="450850" cy="327025"/>
            </p14:xfrm>
          </p:contentPart>
        </mc:Choice>
        <mc:Fallback xmlns="">
          <p:pic>
            <p:nvPicPr>
              <p:cNvPr id="10" name="墨迹 9"/>
            </p:nvPicPr>
            <p:blipFill>
              <a:blip r:embed="rId19"/>
            </p:blipFill>
            <p:spPr>
              <a:xfrm>
                <a:off x="8880475" y="3187700"/>
                <a:ext cx="450850" cy="327025"/>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9299575" y="1108075"/>
              <a:ext cx="149225" cy="180975"/>
            </p14:xfrm>
          </p:contentPart>
        </mc:Choice>
        <mc:Fallback xmlns="">
          <p:pic>
            <p:nvPicPr>
              <p:cNvPr id="11" name="墨迹 10"/>
            </p:nvPicPr>
            <p:blipFill>
              <a:blip r:embed="rId21"/>
            </p:blipFill>
            <p:spPr>
              <a:xfrm>
                <a:off x="9299575" y="1108075"/>
                <a:ext cx="149225" cy="180975"/>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9302750" y="1279525"/>
              <a:ext cx="155575" cy="285750"/>
            </p14:xfrm>
          </p:contentPart>
        </mc:Choice>
        <mc:Fallback xmlns="">
          <p:pic>
            <p:nvPicPr>
              <p:cNvPr id="12" name="墨迹 11"/>
            </p:nvPicPr>
            <p:blipFill>
              <a:blip r:embed="rId23"/>
            </p:blipFill>
            <p:spPr>
              <a:xfrm>
                <a:off x="9302750" y="1279525"/>
                <a:ext cx="155575" cy="28575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9658350" y="1323975"/>
              <a:ext cx="31750" cy="190500"/>
            </p14:xfrm>
          </p:contentPart>
        </mc:Choice>
        <mc:Fallback xmlns="">
          <p:pic>
            <p:nvPicPr>
              <p:cNvPr id="13" name="墨迹 12"/>
            </p:nvPicPr>
            <p:blipFill>
              <a:blip r:embed="rId25"/>
            </p:blipFill>
            <p:spPr>
              <a:xfrm>
                <a:off x="9658350" y="1323975"/>
                <a:ext cx="31750" cy="19050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9680575" y="1162050"/>
              <a:ext cx="6350" cy="360"/>
            </p14:xfrm>
          </p:contentPart>
        </mc:Choice>
        <mc:Fallback xmlns="">
          <p:pic>
            <p:nvPicPr>
              <p:cNvPr id="14" name="墨迹 13"/>
            </p:nvPicPr>
            <p:blipFill>
              <a:blip r:embed="rId27"/>
            </p:blipFill>
            <p:spPr>
              <a:xfrm>
                <a:off x="9680575" y="1162050"/>
                <a:ext cx="6350" cy="36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9737725" y="1289050"/>
              <a:ext cx="285750" cy="266700"/>
            </p14:xfrm>
          </p:contentPart>
        </mc:Choice>
        <mc:Fallback xmlns="">
          <p:pic>
            <p:nvPicPr>
              <p:cNvPr id="15" name="墨迹 14"/>
            </p:nvPicPr>
            <p:blipFill>
              <a:blip r:embed="rId29"/>
            </p:blipFill>
            <p:spPr>
              <a:xfrm>
                <a:off x="9737725" y="1289050"/>
                <a:ext cx="285750" cy="2667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9959975" y="1184275"/>
              <a:ext cx="184150" cy="314325"/>
            </p14:xfrm>
          </p:contentPart>
        </mc:Choice>
        <mc:Fallback xmlns="">
          <p:pic>
            <p:nvPicPr>
              <p:cNvPr id="16" name="墨迹 15"/>
            </p:nvPicPr>
            <p:blipFill>
              <a:blip r:embed="rId31"/>
            </p:blipFill>
            <p:spPr>
              <a:xfrm>
                <a:off x="9959975" y="1184275"/>
                <a:ext cx="184150" cy="314325"/>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10417175" y="1304925"/>
              <a:ext cx="193675" cy="168275"/>
            </p14:xfrm>
          </p:contentPart>
        </mc:Choice>
        <mc:Fallback xmlns="">
          <p:pic>
            <p:nvPicPr>
              <p:cNvPr id="17" name="墨迹 16"/>
            </p:nvPicPr>
            <p:blipFill>
              <a:blip r:embed="rId33"/>
            </p:blipFill>
            <p:spPr>
              <a:xfrm>
                <a:off x="10417175" y="1304925"/>
                <a:ext cx="193675" cy="16827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10410825" y="1270000"/>
              <a:ext cx="200025" cy="215900"/>
            </p14:xfrm>
          </p:contentPart>
        </mc:Choice>
        <mc:Fallback xmlns="">
          <p:pic>
            <p:nvPicPr>
              <p:cNvPr id="18" name="墨迹 17"/>
            </p:nvPicPr>
            <p:blipFill>
              <a:blip r:embed="rId35"/>
            </p:blipFill>
            <p:spPr>
              <a:xfrm>
                <a:off x="10410825" y="1270000"/>
                <a:ext cx="200025" cy="21590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10868025" y="1492250"/>
              <a:ext cx="25400" cy="101600"/>
            </p14:xfrm>
          </p:contentPart>
        </mc:Choice>
        <mc:Fallback xmlns="">
          <p:pic>
            <p:nvPicPr>
              <p:cNvPr id="19" name="墨迹 18"/>
            </p:nvPicPr>
            <p:blipFill>
              <a:blip r:embed="rId37"/>
            </p:blipFill>
            <p:spPr>
              <a:xfrm>
                <a:off x="10868025" y="1492250"/>
                <a:ext cx="25400" cy="10160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10909300" y="1289050"/>
              <a:ext cx="41275" cy="111125"/>
            </p14:xfrm>
          </p:contentPart>
        </mc:Choice>
        <mc:Fallback xmlns="">
          <p:pic>
            <p:nvPicPr>
              <p:cNvPr id="20" name="墨迹 19"/>
            </p:nvPicPr>
            <p:blipFill>
              <a:blip r:embed="rId39"/>
            </p:blipFill>
            <p:spPr>
              <a:xfrm>
                <a:off x="10909300" y="1289050"/>
                <a:ext cx="41275" cy="11112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9705975" y="1965325"/>
              <a:ext cx="111125" cy="152400"/>
            </p14:xfrm>
          </p:contentPart>
        </mc:Choice>
        <mc:Fallback xmlns="">
          <p:pic>
            <p:nvPicPr>
              <p:cNvPr id="21" name="墨迹 20"/>
            </p:nvPicPr>
            <p:blipFill>
              <a:blip r:embed="rId41"/>
            </p:blipFill>
            <p:spPr>
              <a:xfrm>
                <a:off x="9705975" y="1965325"/>
                <a:ext cx="111125" cy="15240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9683750" y="2143125"/>
              <a:ext cx="76200" cy="339725"/>
            </p14:xfrm>
          </p:contentPart>
        </mc:Choice>
        <mc:Fallback xmlns="">
          <p:pic>
            <p:nvPicPr>
              <p:cNvPr id="22" name="墨迹 21"/>
            </p:nvPicPr>
            <p:blipFill>
              <a:blip r:embed="rId43"/>
            </p:blipFill>
            <p:spPr>
              <a:xfrm>
                <a:off x="9683750" y="2143125"/>
                <a:ext cx="76200" cy="33972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10683875" y="1444625"/>
              <a:ext cx="38100" cy="168275"/>
            </p14:xfrm>
          </p:contentPart>
        </mc:Choice>
        <mc:Fallback xmlns="">
          <p:pic>
            <p:nvPicPr>
              <p:cNvPr id="23" name="墨迹 22"/>
            </p:nvPicPr>
            <p:blipFill>
              <a:blip r:embed="rId45"/>
            </p:blipFill>
            <p:spPr>
              <a:xfrm>
                <a:off x="10683875" y="1444625"/>
                <a:ext cx="38100" cy="168275"/>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10747375" y="1257300"/>
              <a:ext cx="187325" cy="536575"/>
            </p14:xfrm>
          </p:contentPart>
        </mc:Choice>
        <mc:Fallback xmlns="">
          <p:pic>
            <p:nvPicPr>
              <p:cNvPr id="24" name="墨迹 23"/>
            </p:nvPicPr>
            <p:blipFill>
              <a:blip r:embed="rId47"/>
            </p:blipFill>
            <p:spPr>
              <a:xfrm>
                <a:off x="10747375" y="1257300"/>
                <a:ext cx="187325" cy="53657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11020425" y="1533525"/>
              <a:ext cx="66675" cy="85725"/>
            </p14:xfrm>
          </p:contentPart>
        </mc:Choice>
        <mc:Fallback xmlns="">
          <p:pic>
            <p:nvPicPr>
              <p:cNvPr id="25" name="墨迹 24"/>
            </p:nvPicPr>
            <p:blipFill>
              <a:blip r:embed="rId49"/>
            </p:blipFill>
            <p:spPr>
              <a:xfrm>
                <a:off x="11020425" y="1533525"/>
                <a:ext cx="66675" cy="85725"/>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11102975" y="1343025"/>
              <a:ext cx="9525" cy="158750"/>
            </p14:xfrm>
          </p:contentPart>
        </mc:Choice>
        <mc:Fallback xmlns="">
          <p:pic>
            <p:nvPicPr>
              <p:cNvPr id="26" name="墨迹 25"/>
            </p:nvPicPr>
            <p:blipFill>
              <a:blip r:embed="rId51"/>
            </p:blipFill>
            <p:spPr>
              <a:xfrm>
                <a:off x="11102975" y="1343025"/>
                <a:ext cx="9525" cy="15875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9877425" y="2124075"/>
              <a:ext cx="101600" cy="352425"/>
            </p14:xfrm>
          </p:contentPart>
        </mc:Choice>
        <mc:Fallback xmlns="">
          <p:pic>
            <p:nvPicPr>
              <p:cNvPr id="27" name="墨迹 26"/>
            </p:nvPicPr>
            <p:blipFill>
              <a:blip r:embed="rId53"/>
            </p:blipFill>
            <p:spPr>
              <a:xfrm>
                <a:off x="9877425" y="2124075"/>
                <a:ext cx="101600" cy="35242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8" name="墨迹 27"/>
              <p14:cNvContentPartPr/>
              <p14:nvPr/>
            </p14:nvContentPartPr>
            <p14:xfrm>
              <a:off x="10036175" y="2286000"/>
              <a:ext cx="158750" cy="190500"/>
            </p14:xfrm>
          </p:contentPart>
        </mc:Choice>
        <mc:Fallback xmlns="">
          <p:pic>
            <p:nvPicPr>
              <p:cNvPr id="28" name="墨迹 27"/>
            </p:nvPicPr>
            <p:blipFill>
              <a:blip r:embed="rId55"/>
            </p:blipFill>
            <p:spPr>
              <a:xfrm>
                <a:off x="10036175" y="2286000"/>
                <a:ext cx="158750" cy="19050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29" name="墨迹 28"/>
              <p14:cNvContentPartPr/>
              <p14:nvPr/>
            </p14:nvContentPartPr>
            <p14:xfrm>
              <a:off x="10239375" y="2070100"/>
              <a:ext cx="95250" cy="396875"/>
            </p14:xfrm>
          </p:contentPart>
        </mc:Choice>
        <mc:Fallback xmlns="">
          <p:pic>
            <p:nvPicPr>
              <p:cNvPr id="29" name="墨迹 28"/>
            </p:nvPicPr>
            <p:blipFill>
              <a:blip r:embed="rId57"/>
            </p:blipFill>
            <p:spPr>
              <a:xfrm>
                <a:off x="10239375" y="2070100"/>
                <a:ext cx="95250" cy="396875"/>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0" name="墨迹 29"/>
              <p14:cNvContentPartPr/>
              <p14:nvPr/>
            </p14:nvContentPartPr>
            <p14:xfrm>
              <a:off x="10525125" y="2159000"/>
              <a:ext cx="98425" cy="381000"/>
            </p14:xfrm>
          </p:contentPart>
        </mc:Choice>
        <mc:Fallback xmlns="">
          <p:pic>
            <p:nvPicPr>
              <p:cNvPr id="30" name="墨迹 29"/>
            </p:nvPicPr>
            <p:blipFill>
              <a:blip r:embed="rId59"/>
            </p:blipFill>
            <p:spPr>
              <a:xfrm>
                <a:off x="10525125" y="2159000"/>
                <a:ext cx="98425" cy="38100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1" name="墨迹 30"/>
              <p14:cNvContentPartPr/>
              <p14:nvPr/>
            </p14:nvContentPartPr>
            <p14:xfrm>
              <a:off x="10779125" y="2403475"/>
              <a:ext cx="101600" cy="187325"/>
            </p14:xfrm>
          </p:contentPart>
        </mc:Choice>
        <mc:Fallback xmlns="">
          <p:pic>
            <p:nvPicPr>
              <p:cNvPr id="31" name="墨迹 30"/>
            </p:nvPicPr>
            <p:blipFill>
              <a:blip r:embed="rId61"/>
            </p:blipFill>
            <p:spPr>
              <a:xfrm>
                <a:off x="10779125" y="2403475"/>
                <a:ext cx="101600" cy="187325"/>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2" name="墨迹 31"/>
              <p14:cNvContentPartPr/>
              <p14:nvPr/>
            </p14:nvContentPartPr>
            <p14:xfrm>
              <a:off x="10817225" y="2184400"/>
              <a:ext cx="69850" cy="161925"/>
            </p14:xfrm>
          </p:contentPart>
        </mc:Choice>
        <mc:Fallback xmlns="">
          <p:pic>
            <p:nvPicPr>
              <p:cNvPr id="32" name="墨迹 31"/>
            </p:nvPicPr>
            <p:blipFill>
              <a:blip r:embed="rId63"/>
            </p:blipFill>
            <p:spPr>
              <a:xfrm>
                <a:off x="10817225" y="2184400"/>
                <a:ext cx="69850" cy="161925"/>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3" name="墨迹 32"/>
              <p14:cNvContentPartPr/>
              <p14:nvPr/>
            </p14:nvContentPartPr>
            <p14:xfrm>
              <a:off x="9912350" y="2692400"/>
              <a:ext cx="136525" cy="368300"/>
            </p14:xfrm>
          </p:contentPart>
        </mc:Choice>
        <mc:Fallback xmlns="">
          <p:pic>
            <p:nvPicPr>
              <p:cNvPr id="33" name="墨迹 32"/>
            </p:nvPicPr>
            <p:blipFill>
              <a:blip r:embed="rId65"/>
            </p:blipFill>
            <p:spPr>
              <a:xfrm>
                <a:off x="9912350" y="2692400"/>
                <a:ext cx="136525" cy="36830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4" name="墨迹 33"/>
              <p14:cNvContentPartPr/>
              <p14:nvPr/>
            </p14:nvContentPartPr>
            <p14:xfrm>
              <a:off x="9721850" y="3336925"/>
              <a:ext cx="196850" cy="501650"/>
            </p14:xfrm>
          </p:contentPart>
        </mc:Choice>
        <mc:Fallback xmlns="">
          <p:pic>
            <p:nvPicPr>
              <p:cNvPr id="34" name="墨迹 33"/>
            </p:nvPicPr>
            <p:blipFill>
              <a:blip r:embed="rId67"/>
            </p:blipFill>
            <p:spPr>
              <a:xfrm>
                <a:off x="9721850" y="3336925"/>
                <a:ext cx="196850" cy="501650"/>
              </a:xfrm>
              <a:prstGeom prst="rect"/>
            </p:spPr>
          </p:pic>
        </mc:Fallback>
      </mc:AlternateContent>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7890" name="图片 37889"/>
          <p:cNvPicPr>
            <a:picLocks noChangeAspect="1"/>
          </p:cNvPicPr>
          <p:nvPr/>
        </p:nvPicPr>
        <p:blipFill>
          <a:blip r:embed="rId1"/>
          <a:stretch>
            <a:fillRect/>
          </a:stretch>
        </p:blipFill>
        <p:spPr>
          <a:xfrm>
            <a:off x="2590800" y="0"/>
            <a:ext cx="7016750" cy="6697663"/>
          </a:xfrm>
          <a:prstGeom prst="rect">
            <a:avLst/>
          </a:prstGeom>
          <a:noFill/>
          <a:ln w="9525">
            <a:noFill/>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8914" name="图片 38913"/>
          <p:cNvPicPr>
            <a:picLocks noChangeAspect="1"/>
          </p:cNvPicPr>
          <p:nvPr/>
        </p:nvPicPr>
        <p:blipFill>
          <a:blip r:embed="rId1"/>
          <a:stretch>
            <a:fillRect/>
          </a:stretch>
        </p:blipFill>
        <p:spPr>
          <a:xfrm>
            <a:off x="2743200" y="0"/>
            <a:ext cx="6754813" cy="6705600"/>
          </a:xfrm>
          <a:prstGeom prst="rect">
            <a:avLst/>
          </a:prstGeom>
          <a:noFill/>
          <a:ln w="9525">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9938" name="图片 39937"/>
          <p:cNvPicPr>
            <a:picLocks noChangeAspect="1"/>
          </p:cNvPicPr>
          <p:nvPr/>
        </p:nvPicPr>
        <p:blipFill>
          <a:blip r:embed="rId1"/>
          <a:stretch>
            <a:fillRect/>
          </a:stretch>
        </p:blipFill>
        <p:spPr>
          <a:xfrm>
            <a:off x="3160713" y="0"/>
            <a:ext cx="5710237" cy="6629400"/>
          </a:xfrm>
          <a:prstGeom prst="rect">
            <a:avLst/>
          </a:prstGeom>
          <a:noFill/>
          <a:ln w="9525">
            <a:noFill/>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62" name="图片 40961"/>
          <p:cNvPicPr>
            <a:picLocks noChangeAspect="1"/>
          </p:cNvPicPr>
          <p:nvPr/>
        </p:nvPicPr>
        <p:blipFill>
          <a:blip r:embed="rId1"/>
          <a:stretch>
            <a:fillRect/>
          </a:stretch>
        </p:blipFill>
        <p:spPr>
          <a:xfrm>
            <a:off x="1981200" y="838200"/>
            <a:ext cx="8229600" cy="4529138"/>
          </a:xfrm>
          <a:prstGeom prst="rect">
            <a:avLst/>
          </a:prstGeom>
          <a:noFill/>
          <a:ln w="9525">
            <a:noFill/>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1986" name="图片 41985"/>
          <p:cNvPicPr>
            <a:picLocks noChangeAspect="1"/>
          </p:cNvPicPr>
          <p:nvPr/>
        </p:nvPicPr>
        <p:blipFill>
          <a:blip r:embed="rId1"/>
          <a:stretch>
            <a:fillRect/>
          </a:stretch>
        </p:blipFill>
        <p:spPr>
          <a:xfrm>
            <a:off x="1752600" y="762000"/>
            <a:ext cx="8688388" cy="4665663"/>
          </a:xfrm>
          <a:prstGeom prst="rect">
            <a:avLst/>
          </a:prstGeom>
          <a:noFill/>
          <a:ln w="9525">
            <a:noFill/>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3010" name="图片 43009"/>
          <p:cNvPicPr>
            <a:picLocks noChangeAspect="1"/>
          </p:cNvPicPr>
          <p:nvPr/>
        </p:nvPicPr>
        <p:blipFill>
          <a:blip r:embed="rId1"/>
          <a:stretch>
            <a:fillRect/>
          </a:stretch>
        </p:blipFill>
        <p:spPr>
          <a:xfrm>
            <a:off x="2743200" y="685800"/>
            <a:ext cx="6011863" cy="4543425"/>
          </a:xfrm>
          <a:prstGeom prst="rect">
            <a:avLst/>
          </a:prstGeom>
          <a:noFill/>
          <a:ln w="9525">
            <a:noFill/>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4034" name="图片 44033"/>
          <p:cNvPicPr>
            <a:picLocks noChangeAspect="1"/>
          </p:cNvPicPr>
          <p:nvPr/>
        </p:nvPicPr>
        <p:blipFill>
          <a:blip r:embed="rId1"/>
          <a:stretch>
            <a:fillRect/>
          </a:stretch>
        </p:blipFill>
        <p:spPr>
          <a:xfrm>
            <a:off x="1905000" y="990600"/>
            <a:ext cx="8408988" cy="4064000"/>
          </a:xfrm>
          <a:prstGeom prst="rect">
            <a:avLst/>
          </a:prstGeom>
          <a:noFill/>
          <a:ln w="9525">
            <a:noFill/>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5058" name="图片 45057"/>
          <p:cNvPicPr>
            <a:picLocks noChangeAspect="1"/>
          </p:cNvPicPr>
          <p:nvPr/>
        </p:nvPicPr>
        <p:blipFill>
          <a:blip r:embed="rId1"/>
          <a:stretch>
            <a:fillRect/>
          </a:stretch>
        </p:blipFill>
        <p:spPr>
          <a:xfrm>
            <a:off x="1752600" y="1066800"/>
            <a:ext cx="8766175" cy="3648075"/>
          </a:xfrm>
          <a:prstGeom prst="rect">
            <a:avLst/>
          </a:prstGeom>
          <a:noFill/>
          <a:ln w="9525">
            <a:noFill/>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6082" name="图片 46081"/>
          <p:cNvPicPr>
            <a:picLocks noChangeAspect="1"/>
          </p:cNvPicPr>
          <p:nvPr/>
        </p:nvPicPr>
        <p:blipFill>
          <a:blip r:embed="rId1"/>
          <a:stretch>
            <a:fillRect/>
          </a:stretch>
        </p:blipFill>
        <p:spPr>
          <a:xfrm>
            <a:off x="2438400" y="206375"/>
            <a:ext cx="7315200" cy="649922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5642610" y="749935"/>
            <a:ext cx="6231890" cy="5975350"/>
          </a:xfrm>
        </p:spPr>
        <p:txBody>
          <a:bodyPr>
            <a:normAutofit fontScale="90000"/>
          </a:bodyPr>
          <a:p>
            <a:pPr marL="0" indent="0">
              <a:lnSpc>
                <a:spcPct val="100000"/>
              </a:lnSpc>
              <a:spcAft>
                <a:spcPts val="0"/>
              </a:spcAft>
              <a:buNone/>
            </a:pPr>
            <a:r>
              <a:rPr lang="zh-CN" altLang="en-US">
                <a:sym typeface="+mn-ea"/>
              </a:rPr>
              <a:t>（</a:t>
            </a:r>
            <a:r>
              <a:rPr lang="en-US" altLang="zh-CN">
                <a:sym typeface="+mn-ea"/>
              </a:rPr>
              <a:t>1</a:t>
            </a:r>
            <a:r>
              <a:rPr lang="zh-CN" altLang="en-US">
                <a:sym typeface="+mn-ea"/>
              </a:rPr>
              <a:t>）</a:t>
            </a:r>
            <a:r>
              <a:rPr lang="en-US" altLang="zh-CN">
                <a:sym typeface="+mn-ea"/>
              </a:rPr>
              <a:t>stmt=&gt;</a:t>
            </a:r>
            <a:r>
              <a:rPr lang="zh-CN" altLang="en-US">
                <a:sym typeface="+mn-ea"/>
              </a:rPr>
              <a:t>do </a:t>
            </a:r>
            <a:r>
              <a:rPr lang="zh-CN" altLang="en-US">
                <a:highlight>
                  <a:srgbClr val="00FF00"/>
                </a:highlight>
                <a:sym typeface="+mn-ea"/>
              </a:rPr>
              <a:t>stmt</a:t>
            </a:r>
            <a:r>
              <a:rPr lang="zh-CN" altLang="en-US">
                <a:sym typeface="+mn-ea"/>
              </a:rPr>
              <a:t> while (expr)</a:t>
            </a:r>
            <a:endParaRPr lang="en-US" altLang="zh-CN">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3</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id</a:t>
            </a:r>
            <a:r>
              <a:rPr lang="en-US" altLang="zh-CN">
                <a:highlight>
                  <a:srgbClr val="00FFFF"/>
                </a:highlight>
                <a:sym typeface="+mn-ea"/>
              </a:rPr>
              <a:t>&lt;i&gt;</a:t>
            </a:r>
            <a:r>
              <a:rPr lang="zh-CN" altLang="en-US">
                <a:sym typeface="+mn-ea"/>
              </a:rPr>
              <a:t> + </a:t>
            </a:r>
            <a:r>
              <a:rPr lang="zh-CN" altLang="en-US">
                <a:highlight>
                  <a:srgbClr val="FF00FF"/>
                </a:highlight>
                <a:sym typeface="+mn-ea"/>
              </a:rPr>
              <a:t>term</a:t>
            </a:r>
            <a:r>
              <a:rPr lang="zh-CN" altLang="en-US">
                <a:sym typeface="+mn-ea"/>
              </a:rPr>
              <a:t> ; while (expr)</a:t>
            </a:r>
            <a:endParaRPr lang="zh-CN" altLang="en-US">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zh-CN" altLang="en-US">
                <a:highlight>
                  <a:srgbClr val="FF00FF"/>
                </a:highlight>
                <a:sym typeface="+mn-ea"/>
              </a:rPr>
              <a:t>factor</a:t>
            </a:r>
            <a:r>
              <a:rPr lang="zh-CN" altLang="en-US">
                <a:sym typeface="+mn-ea"/>
              </a:rPr>
              <a:t> ; while (expr)</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5</a:t>
            </a:r>
            <a:r>
              <a:rPr lang="zh-CN" altLang="en-US">
                <a:sym typeface="+mn-ea"/>
              </a:rPr>
              <a:t>）    =&gt;do i = </a:t>
            </a:r>
            <a:r>
              <a:rPr lang="en-US" altLang="zh-CN">
                <a:sym typeface="+mn-ea"/>
              </a:rPr>
              <a:t>i</a:t>
            </a:r>
            <a:r>
              <a:rPr lang="zh-CN" altLang="en-US">
                <a:sym typeface="+mn-ea"/>
              </a:rPr>
              <a:t> + </a:t>
            </a:r>
            <a:r>
              <a:rPr lang="zh-CN" altLang="en-US">
                <a:highlight>
                  <a:srgbClr val="FF00FF"/>
                </a:highlight>
                <a:sym typeface="+mn-ea"/>
              </a:rPr>
              <a:t>num&lt;1&gt;</a:t>
            </a:r>
            <a:r>
              <a:rPr lang="zh-CN" altLang="en-US">
                <a:sym typeface="+mn-ea"/>
              </a:rPr>
              <a:t> ; while (</a:t>
            </a:r>
            <a:r>
              <a:rPr lang="zh-CN" altLang="en-US">
                <a:highlight>
                  <a:srgbClr val="FF0000"/>
                </a:highlight>
                <a:sym typeface="+mn-ea"/>
              </a:rPr>
              <a:t>expr</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6</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zh-CN" altLang="en-US">
                <a:highlight>
                  <a:srgbClr val="FF0000"/>
                </a:highlight>
                <a:sym typeface="+mn-ea"/>
              </a:rPr>
              <a:t>rel</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7</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rel &lt; add )</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8</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dd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9</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term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20</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factor &lt; add)</a:t>
            </a:r>
            <a:endParaRPr lang="zh-CN" altLang="en-US"/>
          </a:p>
          <a:p>
            <a:pPr marL="0" indent="0">
              <a:lnSpc>
                <a:spcPct val="100000"/>
              </a:lnSpc>
              <a:spcAft>
                <a:spcPts val="0"/>
              </a:spcAft>
              <a:buNone/>
            </a:pPr>
            <a:r>
              <a:rPr lang="zh-CN" altLang="en-US">
                <a:sym typeface="+mn-ea"/>
              </a:rPr>
              <a:t>（</a:t>
            </a:r>
            <a:r>
              <a:rPr lang="en-US" altLang="zh-CN">
                <a:sym typeface="+mn-ea"/>
              </a:rPr>
              <a:t>21</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id&lt;a&gt;[id&lt;i&gt;] &lt; add)</a:t>
            </a:r>
            <a:endParaRPr lang="zh-CN" altLang="en-US"/>
          </a:p>
          <a:p>
            <a:pPr marL="0" indent="0">
              <a:lnSpc>
                <a:spcPct val="100000"/>
              </a:lnSpc>
              <a:spcAft>
                <a:spcPts val="0"/>
              </a:spcAft>
              <a:buNone/>
            </a:pPr>
            <a:r>
              <a:rPr lang="zh-CN" altLang="en-US">
                <a:sym typeface="+mn-ea"/>
              </a:rPr>
              <a:t>（</a:t>
            </a:r>
            <a:r>
              <a:rPr lang="en-US" altLang="zh-CN">
                <a:sym typeface="+mn-ea"/>
              </a:rPr>
              <a:t>22</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term)</a:t>
            </a:r>
            <a:endParaRPr lang="zh-CN" altLang="en-US"/>
          </a:p>
          <a:p>
            <a:pPr marL="0" indent="0">
              <a:lnSpc>
                <a:spcPct val="100000"/>
              </a:lnSpc>
              <a:spcAft>
                <a:spcPts val="0"/>
              </a:spcAft>
              <a:buNone/>
            </a:pPr>
            <a:r>
              <a:rPr lang="zh-CN" altLang="en-US">
                <a:sym typeface="+mn-ea"/>
              </a:rPr>
              <a:t>（</a:t>
            </a:r>
            <a:r>
              <a:rPr lang="en-US" altLang="zh-CN">
                <a:sym typeface="+mn-ea"/>
              </a:rPr>
              <a:t>23</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factor)</a:t>
            </a:r>
            <a:endParaRPr lang="zh-CN" altLang="en-US"/>
          </a:p>
          <a:p>
            <a:pPr marL="0" indent="0">
              <a:lnSpc>
                <a:spcPct val="100000"/>
              </a:lnSpc>
              <a:spcAft>
                <a:spcPts val="0"/>
              </a:spcAft>
              <a:buNone/>
            </a:pPr>
            <a:r>
              <a:rPr lang="zh-CN" altLang="en-US">
                <a:sym typeface="+mn-ea"/>
              </a:rPr>
              <a:t>（</a:t>
            </a:r>
            <a:r>
              <a:rPr lang="en-US" altLang="zh-CN">
                <a:sym typeface="+mn-ea"/>
              </a:rPr>
              <a:t>2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id&lt;v&gt;)</a:t>
            </a:r>
            <a:endParaRPr lang="zh-CN" altLang="en-US">
              <a:sym typeface="+mn-ea"/>
            </a:endParaRPr>
          </a:p>
          <a:p>
            <a:pPr marL="0" indent="0">
              <a:lnSpc>
                <a:spcPct val="100000"/>
              </a:lnSpc>
              <a:spcAft>
                <a:spcPts val="0"/>
              </a:spcAft>
              <a:buNone/>
            </a:pPr>
            <a:r>
              <a:rPr lang="zh-CN" altLang="en-US">
                <a:sym typeface="+mn-ea"/>
              </a:rPr>
              <a:t>（</a:t>
            </a:r>
            <a:r>
              <a:rPr lang="en-US" altLang="zh-CN">
                <a:sym typeface="+mn-ea"/>
              </a:rPr>
              <a:t>25</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a:t>
            </a:r>
            <a:r>
              <a:rPr lang="en-US" altLang="zh-CN">
                <a:sym typeface="+mn-ea"/>
              </a:rPr>
              <a:t>v</a:t>
            </a:r>
            <a:r>
              <a:rPr lang="zh-CN" altLang="en-US">
                <a:sym typeface="+mn-ea"/>
              </a:rPr>
              <a:t>)</a:t>
            </a:r>
            <a:endParaRPr lang="zh-CN" altLang="en-US">
              <a:sym typeface="+mn-ea"/>
            </a:endParaRPr>
          </a:p>
          <a:p>
            <a:pPr marL="0" indent="0">
              <a:lnSpc>
                <a:spcPct val="100000"/>
              </a:lnSpc>
              <a:spcAft>
                <a:spcPts val="0"/>
              </a:spcAft>
              <a:buNone/>
            </a:pPr>
            <a:endParaRPr lang="zh-CN" altLang="en-US"/>
          </a:p>
          <a:p>
            <a:endParaRPr lang="zh-CN" altLang="en-US"/>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标题 5"/>
          <p:cNvSpPr>
            <a:spLocks noGrp="1"/>
          </p:cNvSpPr>
          <p:nvPr>
            <p:ph type="title"/>
          </p:nvPr>
        </p:nvSpPr>
        <p:spPr>
          <a:xfrm>
            <a:off x="709365" y="362655"/>
            <a:ext cx="10969200" cy="705600"/>
          </a:xfrm>
        </p:spPr>
        <p:txBody>
          <a:bodyPr>
            <a:normAutofit fontScale="90000"/>
          </a:bodyPr>
          <a:p>
            <a:r>
              <a:rPr lang="en-US" altLang="zh-CN"/>
              <a:t>Grammar &amp; derivation</a:t>
            </a:r>
            <a:br>
              <a:rPr lang="en-US" altLang="zh-CN"/>
            </a:br>
            <a:r>
              <a:rPr lang="zh-CN" altLang="en-US">
                <a:sym typeface="+mn-ea"/>
              </a:rPr>
              <a:t>文法定义和推导</a:t>
            </a:r>
            <a:endParaRPr lang="en-US" altLang="zh-CN"/>
          </a:p>
        </p:txBody>
      </p:sp>
      <p:sp>
        <p:nvSpPr>
          <p:cNvPr id="104" name="圆角矩形 103"/>
          <p:cNvSpPr/>
          <p:nvPr/>
        </p:nvSpPr>
        <p:spPr>
          <a:xfrm>
            <a:off x="335915" y="154813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2" name="圆角矩形标注 51"/>
          <p:cNvSpPr/>
          <p:nvPr/>
        </p:nvSpPr>
        <p:spPr>
          <a:xfrm>
            <a:off x="2618740" y="5090795"/>
            <a:ext cx="3102610" cy="1598930"/>
          </a:xfrm>
          <a:prstGeom prst="wedgeRoundRectCallout">
            <a:avLst>
              <a:gd name="adj1" fmla="val -33327"/>
              <a:gd name="adj2" fmla="val -77243"/>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altLang="zh-CN" sz="1600">
                <a:solidFill>
                  <a:schemeClr val="tx1"/>
                </a:solidFill>
              </a:rPr>
              <a:t>G[stmt]</a:t>
            </a:r>
            <a:r>
              <a:rPr lang="zh-CN" altLang="en-US" sz="1600">
                <a:solidFill>
                  <a:schemeClr val="tx1"/>
                </a:solidFill>
              </a:rPr>
              <a:t>可能存在</a:t>
            </a:r>
            <a:r>
              <a:rPr lang="zh-CN" altLang="en-US" sz="1600">
                <a:solidFill>
                  <a:schemeClr val="tx1"/>
                </a:solidFill>
              </a:rPr>
              <a:t>一些文法</a:t>
            </a:r>
            <a:r>
              <a:rPr lang="en-US" altLang="zh-CN" sz="1600">
                <a:solidFill>
                  <a:schemeClr val="tx1"/>
                </a:solidFill>
              </a:rPr>
              <a:t>bug</a:t>
            </a:r>
            <a:r>
              <a:rPr lang="zh-CN" altLang="en-US" sz="1600">
                <a:solidFill>
                  <a:schemeClr val="tx1"/>
                </a:solidFill>
              </a:rPr>
              <a:t>：</a:t>
            </a:r>
            <a:endParaRPr lang="zh-CN" altLang="en-US" sz="1600">
              <a:solidFill>
                <a:schemeClr val="tx1"/>
              </a:solidFill>
            </a:endParaRPr>
          </a:p>
          <a:p>
            <a:pPr algn="l"/>
            <a:r>
              <a:rPr lang="en-US" altLang="zh-CN" sz="1600">
                <a:solidFill>
                  <a:schemeClr val="tx1"/>
                </a:solidFill>
              </a:rPr>
              <a:t>(1)a*b=c</a:t>
            </a:r>
            <a:r>
              <a:rPr lang="zh-CN" altLang="en-US" sz="1600">
                <a:solidFill>
                  <a:schemeClr val="tx1"/>
                </a:solidFill>
              </a:rPr>
              <a:t>在文法上是正确的；</a:t>
            </a:r>
            <a:endParaRPr lang="en-US" altLang="zh-CN" sz="1600">
              <a:solidFill>
                <a:schemeClr val="tx1"/>
              </a:solidFill>
            </a:endParaRPr>
          </a:p>
          <a:p>
            <a:pPr algn="l"/>
            <a:r>
              <a:rPr lang="en-US" altLang="zh-CN" sz="1600">
                <a:solidFill>
                  <a:schemeClr val="tx1"/>
                </a:solidFill>
              </a:rPr>
              <a:t>(2)a[i]</a:t>
            </a:r>
            <a:r>
              <a:rPr lang="zh-CN" altLang="en-US" sz="1600">
                <a:solidFill>
                  <a:schemeClr val="tx1"/>
                </a:solidFill>
              </a:rPr>
              <a:t>合法，但</a:t>
            </a:r>
            <a:r>
              <a:rPr lang="en-US" altLang="zh-CN" sz="1600">
                <a:solidFill>
                  <a:schemeClr val="tx1"/>
                </a:solidFill>
              </a:rPr>
              <a:t>a[3]</a:t>
            </a:r>
            <a:r>
              <a:rPr lang="zh-CN" altLang="en-US" sz="1600">
                <a:solidFill>
                  <a:schemeClr val="tx1"/>
                </a:solidFill>
              </a:rPr>
              <a:t>非法</a:t>
            </a:r>
            <a:r>
              <a:rPr lang="en-US" altLang="zh-CN" sz="1600">
                <a:solidFill>
                  <a:schemeClr val="tx1"/>
                </a:solidFill>
              </a:rPr>
              <a:t>;</a:t>
            </a:r>
            <a:endParaRPr lang="en-US" altLang="zh-CN" sz="1600">
              <a:solidFill>
                <a:schemeClr val="tx1"/>
              </a:solidFill>
            </a:endParaRPr>
          </a:p>
          <a:p>
            <a:pPr algn="l"/>
            <a:r>
              <a:rPr lang="en-US" altLang="zh-CN" sz="1600">
                <a:solidFill>
                  <a:schemeClr val="tx1"/>
                </a:solidFill>
              </a:rPr>
              <a:t>(3)a=b=c</a:t>
            </a:r>
            <a:r>
              <a:rPr lang="zh-CN" altLang="en-US" sz="1600">
                <a:solidFill>
                  <a:schemeClr val="tx1"/>
                </a:solidFill>
              </a:rPr>
              <a:t>是否</a:t>
            </a:r>
            <a:r>
              <a:rPr lang="zh-CN" altLang="en-US" sz="1600">
                <a:solidFill>
                  <a:schemeClr val="tx1"/>
                </a:solidFill>
              </a:rPr>
              <a:t>支持？</a:t>
            </a:r>
            <a:endParaRPr lang="zh-CN" altLang="en-US" sz="1600">
              <a:solidFill>
                <a:schemeClr val="tx1"/>
              </a:solidFill>
            </a:endParaRPr>
          </a:p>
          <a:p>
            <a:pPr algn="l"/>
            <a:r>
              <a:rPr lang="en-US" altLang="zh-CN" sz="1600">
                <a:solidFill>
                  <a:schemeClr val="tx1"/>
                </a:solidFill>
              </a:rPr>
              <a:t>(4)a&lt;b&lt;c</a:t>
            </a:r>
            <a:r>
              <a:rPr lang="zh-CN" altLang="en-US" sz="1600">
                <a:solidFill>
                  <a:schemeClr val="tx1"/>
                </a:solidFill>
              </a:rPr>
              <a:t>是否</a:t>
            </a:r>
            <a:r>
              <a:rPr lang="zh-CN" altLang="en-US" sz="1600">
                <a:solidFill>
                  <a:schemeClr val="tx1"/>
                </a:solidFill>
              </a:rPr>
              <a:t>支持？</a:t>
            </a:r>
            <a:endParaRPr lang="zh-CN" altLang="en-US" sz="1600">
              <a:solidFill>
                <a:schemeClr val="tx1"/>
              </a:solidFill>
            </a:endParaRPr>
          </a:p>
          <a:p>
            <a:pPr algn="l"/>
            <a:r>
              <a:rPr lang="en-US" altLang="zh-CN" sz="1600">
                <a:solidFill>
                  <a:schemeClr val="tx1"/>
                </a:solidFill>
              </a:rPr>
              <a:t>(5)a&lt;(b&lt;c)</a:t>
            </a:r>
            <a:r>
              <a:rPr lang="zh-CN" altLang="en-US" sz="1600">
                <a:solidFill>
                  <a:schemeClr val="tx1"/>
                </a:solidFill>
              </a:rPr>
              <a:t>是否</a:t>
            </a:r>
            <a:r>
              <a:rPr lang="zh-CN" altLang="en-US" sz="1600">
                <a:solidFill>
                  <a:schemeClr val="tx1"/>
                </a:solidFill>
              </a:rPr>
              <a:t>支持？</a:t>
            </a:r>
            <a:endParaRPr lang="zh-CN" altLang="en-US" sz="1600">
              <a:solidFill>
                <a:schemeClr val="tx1"/>
              </a:solidFill>
            </a:endParaRPr>
          </a:p>
        </p:txBody>
      </p:sp>
    </p:spTree>
    <p:custDataLst>
      <p:tags r:id="rId1"/>
    </p:custData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7106" name="图片 47105"/>
          <p:cNvPicPr>
            <a:picLocks noChangeAspect="1"/>
          </p:cNvPicPr>
          <p:nvPr/>
        </p:nvPicPr>
        <p:blipFill>
          <a:blip r:embed="rId1"/>
          <a:stretch>
            <a:fillRect/>
          </a:stretch>
        </p:blipFill>
        <p:spPr>
          <a:xfrm>
            <a:off x="2362200" y="0"/>
            <a:ext cx="7543800" cy="6584950"/>
          </a:xfrm>
          <a:prstGeom prst="rect">
            <a:avLst/>
          </a:prstGeom>
          <a:noFill/>
          <a:ln w="9525">
            <a:noFill/>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The End of Chapter 2</a:t>
            </a:r>
            <a:endParaRPr lang="en-US" altLang="zh-CN"/>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圆角矩形 5"/>
          <p:cNvSpPr/>
          <p:nvPr/>
        </p:nvSpPr>
        <p:spPr>
          <a:xfrm>
            <a:off x="5946140" y="7346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stmt</a:t>
            </a:r>
            <a:endParaRPr lang="en-US" altLang="zh-CN"/>
          </a:p>
        </p:txBody>
      </p:sp>
      <p:sp>
        <p:nvSpPr>
          <p:cNvPr id="5" name="圆角矩形 4"/>
          <p:cNvSpPr/>
          <p:nvPr/>
        </p:nvSpPr>
        <p:spPr>
          <a:xfrm>
            <a:off x="3965575" y="12668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do</a:t>
            </a:r>
            <a:endParaRPr lang="en-US" altLang="zh-CN"/>
          </a:p>
        </p:txBody>
      </p:sp>
      <p:sp>
        <p:nvSpPr>
          <p:cNvPr id="8" name="圆角矩形 7"/>
          <p:cNvSpPr/>
          <p:nvPr/>
        </p:nvSpPr>
        <p:spPr>
          <a:xfrm>
            <a:off x="4940935" y="12668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stmt</a:t>
            </a:r>
            <a:endParaRPr lang="en-US" altLang="zh-CN"/>
          </a:p>
        </p:txBody>
      </p:sp>
      <p:sp>
        <p:nvSpPr>
          <p:cNvPr id="9" name="圆角矩形 8"/>
          <p:cNvSpPr/>
          <p:nvPr/>
        </p:nvSpPr>
        <p:spPr>
          <a:xfrm>
            <a:off x="5927090" y="12668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while</a:t>
            </a:r>
            <a:endParaRPr lang="en-US" altLang="zh-CN"/>
          </a:p>
        </p:txBody>
      </p:sp>
      <p:sp>
        <p:nvSpPr>
          <p:cNvPr id="10" name="圆角矩形 9"/>
          <p:cNvSpPr/>
          <p:nvPr/>
        </p:nvSpPr>
        <p:spPr>
          <a:xfrm>
            <a:off x="6876415" y="126682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sp>
        <p:nvSpPr>
          <p:cNvPr id="12" name="圆角矩形 11"/>
          <p:cNvSpPr/>
          <p:nvPr/>
        </p:nvSpPr>
        <p:spPr>
          <a:xfrm>
            <a:off x="7430135" y="12668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expr</a:t>
            </a:r>
            <a:endParaRPr lang="en-US" altLang="zh-CN"/>
          </a:p>
        </p:txBody>
      </p:sp>
      <p:sp>
        <p:nvSpPr>
          <p:cNvPr id="13" name="圆角矩形 12"/>
          <p:cNvSpPr/>
          <p:nvPr/>
        </p:nvSpPr>
        <p:spPr>
          <a:xfrm>
            <a:off x="8786495" y="126682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cxnSp>
        <p:nvCxnSpPr>
          <p:cNvPr id="14" name="直接连接符 13"/>
          <p:cNvCxnSpPr>
            <a:stCxn id="6" idx="2"/>
            <a:endCxn id="5" idx="0"/>
          </p:cNvCxnSpPr>
          <p:nvPr/>
        </p:nvCxnSpPr>
        <p:spPr>
          <a:xfrm flipH="1">
            <a:off x="4385945" y="103441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8" idx="0"/>
          </p:cNvCxnSpPr>
          <p:nvPr/>
        </p:nvCxnSpPr>
        <p:spPr>
          <a:xfrm flipH="1">
            <a:off x="5361305" y="103441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9" idx="0"/>
          </p:cNvCxnSpPr>
          <p:nvPr/>
        </p:nvCxnSpPr>
        <p:spPr>
          <a:xfrm flipH="1">
            <a:off x="6347460" y="103441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0" idx="0"/>
          </p:cNvCxnSpPr>
          <p:nvPr/>
        </p:nvCxnSpPr>
        <p:spPr>
          <a:xfrm>
            <a:off x="6366510" y="103441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6366510" y="103441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6" idx="2"/>
            <a:endCxn id="13" idx="0"/>
          </p:cNvCxnSpPr>
          <p:nvPr/>
        </p:nvCxnSpPr>
        <p:spPr>
          <a:xfrm>
            <a:off x="6366510" y="103441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20" name="圆角矩形 19"/>
          <p:cNvSpPr/>
          <p:nvPr/>
        </p:nvSpPr>
        <p:spPr>
          <a:xfrm>
            <a:off x="4084955" y="17576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expr</a:t>
            </a:r>
            <a:endParaRPr lang="en-US" altLang="zh-CN"/>
          </a:p>
        </p:txBody>
      </p:sp>
      <p:sp>
        <p:nvSpPr>
          <p:cNvPr id="21" name="圆角矩形 20"/>
          <p:cNvSpPr/>
          <p:nvPr/>
        </p:nvSpPr>
        <p:spPr>
          <a:xfrm>
            <a:off x="5278120" y="176212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cxnSp>
        <p:nvCxnSpPr>
          <p:cNvPr id="22" name="直接连接符 21"/>
          <p:cNvCxnSpPr>
            <a:stCxn id="8" idx="2"/>
            <a:endCxn id="20" idx="0"/>
          </p:cNvCxnSpPr>
          <p:nvPr/>
        </p:nvCxnSpPr>
        <p:spPr>
          <a:xfrm flipH="1">
            <a:off x="4505325" y="156654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 idx="2"/>
            <a:endCxn id="21" idx="0"/>
          </p:cNvCxnSpPr>
          <p:nvPr/>
        </p:nvCxnSpPr>
        <p:spPr>
          <a:xfrm>
            <a:off x="5361305" y="156654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3267075" y="2263140"/>
            <a:ext cx="840740"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accent3">
                    <a:lumMod val="40000"/>
                    <a:lumOff val="60000"/>
                  </a:schemeClr>
                </a:solidFill>
              </a:rPr>
              <a:t>rel</a:t>
            </a:r>
            <a:endParaRPr lang="en-US" altLang="zh-CN">
              <a:solidFill>
                <a:schemeClr val="accent3">
                  <a:lumMod val="40000"/>
                  <a:lumOff val="60000"/>
                </a:schemeClr>
              </a:solidFill>
            </a:endParaRPr>
          </a:p>
        </p:txBody>
      </p:sp>
      <p:sp>
        <p:nvSpPr>
          <p:cNvPr id="25" name="圆角矩形 24"/>
          <p:cNvSpPr/>
          <p:nvPr/>
        </p:nvSpPr>
        <p:spPr>
          <a:xfrm>
            <a:off x="4303395" y="2263140"/>
            <a:ext cx="417195"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accent3">
                    <a:lumMod val="40000"/>
                    <a:lumOff val="60000"/>
                  </a:schemeClr>
                </a:solidFill>
              </a:rPr>
              <a:t>=</a:t>
            </a:r>
            <a:endParaRPr lang="en-US" altLang="zh-CN">
              <a:solidFill>
                <a:schemeClr val="accent3">
                  <a:lumMod val="40000"/>
                  <a:lumOff val="60000"/>
                </a:schemeClr>
              </a:solidFill>
            </a:endParaRPr>
          </a:p>
        </p:txBody>
      </p:sp>
      <p:sp>
        <p:nvSpPr>
          <p:cNvPr id="26" name="圆角矩形 25"/>
          <p:cNvSpPr/>
          <p:nvPr/>
        </p:nvSpPr>
        <p:spPr>
          <a:xfrm>
            <a:off x="4871085" y="2263140"/>
            <a:ext cx="840740"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accent3">
                    <a:lumMod val="40000"/>
                    <a:lumOff val="60000"/>
                  </a:schemeClr>
                </a:solidFill>
              </a:rPr>
              <a:t>expr</a:t>
            </a:r>
            <a:endParaRPr lang="en-US" altLang="zh-CN">
              <a:solidFill>
                <a:schemeClr val="accent3">
                  <a:lumMod val="40000"/>
                  <a:lumOff val="60000"/>
                </a:schemeClr>
              </a:solidFill>
            </a:endParaRPr>
          </a:p>
        </p:txBody>
      </p:sp>
      <p:cxnSp>
        <p:nvCxnSpPr>
          <p:cNvPr id="27" name="直接连接符 26"/>
          <p:cNvCxnSpPr>
            <a:stCxn id="20" idx="2"/>
            <a:endCxn id="24" idx="0"/>
          </p:cNvCxnSpPr>
          <p:nvPr/>
        </p:nvCxnSpPr>
        <p:spPr>
          <a:xfrm flipH="1">
            <a:off x="3687445" y="2057400"/>
            <a:ext cx="817880" cy="20574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0" idx="2"/>
            <a:endCxn id="25" idx="0"/>
          </p:cNvCxnSpPr>
          <p:nvPr/>
        </p:nvCxnSpPr>
        <p:spPr>
          <a:xfrm>
            <a:off x="4505325" y="2057400"/>
            <a:ext cx="6985" cy="20574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0" idx="2"/>
            <a:endCxn id="26" idx="0"/>
          </p:cNvCxnSpPr>
          <p:nvPr/>
        </p:nvCxnSpPr>
        <p:spPr>
          <a:xfrm>
            <a:off x="4505325" y="2057400"/>
            <a:ext cx="786130" cy="20574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0" name="圆角矩形 29"/>
          <p:cNvSpPr/>
          <p:nvPr/>
        </p:nvSpPr>
        <p:spPr>
          <a:xfrm>
            <a:off x="3272155" y="2757805"/>
            <a:ext cx="840740" cy="299720"/>
          </a:xfrm>
          <a:prstGeom prst="roundRect">
            <a:avLst/>
          </a:prstGeom>
          <a:solidFill>
            <a:schemeClr val="bg2">
              <a:lumMod val="85000"/>
            </a:schemeClr>
          </a:solidFill>
          <a:ln>
            <a:solidFill>
              <a:schemeClr val="bg2">
                <a:lumMod val="85000"/>
              </a:schemeClr>
            </a:solidFill>
          </a:ln>
        </p:spPr>
        <p:style>
          <a:lnRef idx="2">
            <a:schemeClr val="accent4">
              <a:shade val="50000"/>
            </a:schemeClr>
          </a:lnRef>
          <a:fillRef idx="1">
            <a:schemeClr val="accent4"/>
          </a:fillRef>
          <a:effectRef idx="0">
            <a:schemeClr val="accent4"/>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a:solidFill>
                  <a:schemeClr val="accent3">
                    <a:lumMod val="40000"/>
                    <a:lumOff val="60000"/>
                  </a:schemeClr>
                </a:solidFill>
                <a:sym typeface="+mn-ea"/>
              </a:rPr>
              <a:t>add</a:t>
            </a:r>
            <a:endParaRPr lang="en-US" altLang="zh-CN">
              <a:solidFill>
                <a:schemeClr val="accent3">
                  <a:lumMod val="40000"/>
                  <a:lumOff val="60000"/>
                </a:schemeClr>
              </a:solidFill>
              <a:sym typeface="+mn-ea"/>
            </a:endParaRPr>
          </a:p>
        </p:txBody>
      </p:sp>
      <p:cxnSp>
        <p:nvCxnSpPr>
          <p:cNvPr id="31" name="直接连接符 30"/>
          <p:cNvCxnSpPr>
            <a:stCxn id="24" idx="2"/>
            <a:endCxn id="30" idx="0"/>
          </p:cNvCxnSpPr>
          <p:nvPr/>
        </p:nvCxnSpPr>
        <p:spPr>
          <a:xfrm>
            <a:off x="3687445" y="2562860"/>
            <a:ext cx="5080" cy="194945"/>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2" name="圆角矩形 31"/>
          <p:cNvSpPr/>
          <p:nvPr/>
        </p:nvSpPr>
        <p:spPr>
          <a:xfrm>
            <a:off x="3272155" y="3246755"/>
            <a:ext cx="840740" cy="299720"/>
          </a:xfrm>
          <a:prstGeom prst="roundRect">
            <a:avLst/>
          </a:prstGeom>
          <a:solidFill>
            <a:schemeClr val="bg2">
              <a:lumMod val="85000"/>
            </a:schemeClr>
          </a:solidFill>
          <a:ln>
            <a:solidFill>
              <a:schemeClr val="bg2">
                <a:lumMod val="85000"/>
              </a:schemeClr>
            </a:solidFill>
          </a:ln>
        </p:spPr>
        <p:style>
          <a:lnRef idx="2">
            <a:schemeClr val="accent4">
              <a:shade val="50000"/>
            </a:schemeClr>
          </a:lnRef>
          <a:fillRef idx="1">
            <a:schemeClr val="accent4"/>
          </a:fillRef>
          <a:effectRef idx="0">
            <a:schemeClr val="accent4"/>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a:solidFill>
                  <a:schemeClr val="tx2">
                    <a:lumMod val="25000"/>
                    <a:lumOff val="75000"/>
                  </a:schemeClr>
                </a:solidFill>
                <a:sym typeface="+mn-ea"/>
              </a:rPr>
              <a:t>term</a:t>
            </a:r>
            <a:r>
              <a:rPr lang="en-US" altLang="zh-CN">
                <a:solidFill>
                  <a:schemeClr val="tx2">
                    <a:lumMod val="25000"/>
                    <a:lumOff val="75000"/>
                  </a:schemeClr>
                </a:solidFill>
                <a:sym typeface="+mn-ea"/>
              </a:rPr>
              <a:t>`</a:t>
            </a:r>
            <a:endParaRPr lang="en-US" altLang="zh-CN">
              <a:solidFill>
                <a:schemeClr val="tx2">
                  <a:lumMod val="25000"/>
                  <a:lumOff val="75000"/>
                </a:schemeClr>
              </a:solidFill>
              <a:sym typeface="+mn-ea"/>
            </a:endParaRPr>
          </a:p>
        </p:txBody>
      </p:sp>
      <p:cxnSp>
        <p:nvCxnSpPr>
          <p:cNvPr id="33" name="直接连接符 32"/>
          <p:cNvCxnSpPr>
            <a:stCxn id="30" idx="2"/>
            <a:endCxn id="32" idx="0"/>
          </p:cNvCxnSpPr>
          <p:nvPr/>
        </p:nvCxnSpPr>
        <p:spPr>
          <a:xfrm>
            <a:off x="3692525" y="3057525"/>
            <a:ext cx="0" cy="18923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3275965" y="3795395"/>
            <a:ext cx="840740" cy="299720"/>
          </a:xfrm>
          <a:prstGeom prst="roundRect">
            <a:avLst/>
          </a:prstGeom>
          <a:solidFill>
            <a:schemeClr val="bg2">
              <a:lumMod val="85000"/>
            </a:schemeClr>
          </a:solidFill>
          <a:ln>
            <a:solidFill>
              <a:schemeClr val="bg2">
                <a:lumMod val="85000"/>
              </a:schemeClr>
            </a:solidFill>
          </a:ln>
        </p:spPr>
        <p:style>
          <a:lnRef idx="2">
            <a:schemeClr val="accent4">
              <a:shade val="50000"/>
            </a:schemeClr>
          </a:lnRef>
          <a:fillRef idx="1">
            <a:schemeClr val="accent4"/>
          </a:fillRef>
          <a:effectRef idx="0">
            <a:schemeClr val="accent4"/>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a:solidFill>
                  <a:schemeClr val="tx2">
                    <a:lumMod val="25000"/>
                    <a:lumOff val="75000"/>
                  </a:schemeClr>
                </a:solidFill>
                <a:sym typeface="+mn-ea"/>
              </a:rPr>
              <a:t>factor</a:t>
            </a:r>
            <a:endParaRPr lang="en-US" altLang="zh-CN">
              <a:solidFill>
                <a:schemeClr val="tx2">
                  <a:lumMod val="25000"/>
                  <a:lumOff val="75000"/>
                </a:schemeClr>
              </a:solidFill>
              <a:sym typeface="+mn-ea"/>
            </a:endParaRPr>
          </a:p>
        </p:txBody>
      </p:sp>
      <p:cxnSp>
        <p:nvCxnSpPr>
          <p:cNvPr id="35" name="直接连接符 34"/>
          <p:cNvCxnSpPr/>
          <p:nvPr/>
        </p:nvCxnSpPr>
        <p:spPr>
          <a:xfrm>
            <a:off x="3692525" y="3557905"/>
            <a:ext cx="3810" cy="24892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3287395" y="4276725"/>
            <a:ext cx="840740" cy="299720"/>
          </a:xfrm>
          <a:prstGeom prst="roundRect">
            <a:avLst/>
          </a:prstGeom>
          <a:solidFill>
            <a:schemeClr val="bg2">
              <a:lumMod val="85000"/>
            </a:schemeClr>
          </a:solidFill>
          <a:ln>
            <a:solidFill>
              <a:schemeClr val="bg2">
                <a:lumMod val="8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p>
            <a:pPr algn="ctr"/>
            <a:r>
              <a:rPr lang="en-US" altLang="zh-CN">
                <a:solidFill>
                  <a:schemeClr val="tx2">
                    <a:lumMod val="25000"/>
                    <a:lumOff val="75000"/>
                  </a:schemeClr>
                </a:solidFill>
              </a:rPr>
              <a:t>id</a:t>
            </a:r>
            <a:endParaRPr lang="en-US" altLang="zh-CN">
              <a:solidFill>
                <a:schemeClr val="tx2">
                  <a:lumMod val="25000"/>
                  <a:lumOff val="75000"/>
                </a:schemeClr>
              </a:solidFill>
            </a:endParaRPr>
          </a:p>
        </p:txBody>
      </p:sp>
      <p:cxnSp>
        <p:nvCxnSpPr>
          <p:cNvPr id="37" name="直接连接符 36"/>
          <p:cNvCxnSpPr>
            <a:stCxn id="34" idx="2"/>
            <a:endCxn id="36" idx="0"/>
          </p:cNvCxnSpPr>
          <p:nvPr/>
        </p:nvCxnSpPr>
        <p:spPr>
          <a:xfrm>
            <a:off x="3696335" y="4095115"/>
            <a:ext cx="11430" cy="18161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8" name="圆角矩形 37"/>
          <p:cNvSpPr/>
          <p:nvPr/>
        </p:nvSpPr>
        <p:spPr>
          <a:xfrm>
            <a:off x="3295015" y="4733290"/>
            <a:ext cx="840740" cy="299720"/>
          </a:xfrm>
          <a:prstGeom prst="roundRect">
            <a:avLst/>
          </a:prstGeom>
          <a:solidFill>
            <a:schemeClr val="bg2">
              <a:lumMod val="85000"/>
            </a:schemeClr>
          </a:solidFill>
          <a:ln>
            <a:solidFill>
              <a:schemeClr val="bg2">
                <a:lumMod val="8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p>
            <a:pPr algn="ctr"/>
            <a:r>
              <a:rPr lang="en-US" altLang="zh-CN">
                <a:solidFill>
                  <a:schemeClr val="tx2">
                    <a:lumMod val="25000"/>
                    <a:lumOff val="75000"/>
                  </a:schemeClr>
                </a:solidFill>
              </a:rPr>
              <a:t>i</a:t>
            </a:r>
            <a:endParaRPr lang="en-US" altLang="zh-CN">
              <a:solidFill>
                <a:schemeClr val="tx2">
                  <a:lumMod val="25000"/>
                  <a:lumOff val="75000"/>
                </a:schemeClr>
              </a:solidFill>
            </a:endParaRPr>
          </a:p>
        </p:txBody>
      </p:sp>
      <p:cxnSp>
        <p:nvCxnSpPr>
          <p:cNvPr id="39" name="直接连接符 38"/>
          <p:cNvCxnSpPr>
            <a:stCxn id="36" idx="2"/>
            <a:endCxn id="38" idx="0"/>
          </p:cNvCxnSpPr>
          <p:nvPr/>
        </p:nvCxnSpPr>
        <p:spPr>
          <a:xfrm>
            <a:off x="3707765" y="4576445"/>
            <a:ext cx="7620" cy="156845"/>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4876165" y="2763520"/>
            <a:ext cx="840740"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accent3">
                    <a:lumMod val="40000"/>
                    <a:lumOff val="60000"/>
                  </a:schemeClr>
                </a:solidFill>
              </a:rPr>
              <a:t>rel</a:t>
            </a:r>
            <a:endParaRPr lang="en-US" altLang="zh-CN">
              <a:solidFill>
                <a:schemeClr val="accent3">
                  <a:lumMod val="40000"/>
                  <a:lumOff val="60000"/>
                </a:schemeClr>
              </a:solidFill>
            </a:endParaRPr>
          </a:p>
        </p:txBody>
      </p:sp>
      <p:sp>
        <p:nvSpPr>
          <p:cNvPr id="41" name="圆角矩形 40"/>
          <p:cNvSpPr/>
          <p:nvPr/>
        </p:nvSpPr>
        <p:spPr>
          <a:xfrm>
            <a:off x="4881245" y="3261995"/>
            <a:ext cx="840740"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add</a:t>
            </a:r>
            <a:endParaRPr lang="en-US" altLang="zh-CN">
              <a:solidFill>
                <a:schemeClr val="tx2">
                  <a:lumMod val="25000"/>
                  <a:lumOff val="75000"/>
                </a:schemeClr>
              </a:solidFill>
            </a:endParaRPr>
          </a:p>
        </p:txBody>
      </p:sp>
      <p:cxnSp>
        <p:nvCxnSpPr>
          <p:cNvPr id="42" name="直接连接符 41"/>
          <p:cNvCxnSpPr>
            <a:stCxn id="40" idx="2"/>
            <a:endCxn id="41" idx="0"/>
          </p:cNvCxnSpPr>
          <p:nvPr/>
        </p:nvCxnSpPr>
        <p:spPr>
          <a:xfrm>
            <a:off x="5296535" y="3063240"/>
            <a:ext cx="5080" cy="198755"/>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5117465" y="3796665"/>
            <a:ext cx="381000"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a:t>
            </a:r>
            <a:endParaRPr lang="en-US" altLang="zh-CN">
              <a:solidFill>
                <a:schemeClr val="tx2">
                  <a:lumMod val="25000"/>
                  <a:lumOff val="75000"/>
                </a:schemeClr>
              </a:solidFill>
            </a:endParaRPr>
          </a:p>
        </p:txBody>
      </p:sp>
      <p:cxnSp>
        <p:nvCxnSpPr>
          <p:cNvPr id="44" name="直接连接符 43"/>
          <p:cNvCxnSpPr>
            <a:stCxn id="41" idx="2"/>
            <a:endCxn id="43" idx="0"/>
          </p:cNvCxnSpPr>
          <p:nvPr/>
        </p:nvCxnSpPr>
        <p:spPr>
          <a:xfrm>
            <a:off x="5301615" y="3561715"/>
            <a:ext cx="6350" cy="23495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26" idx="2"/>
            <a:endCxn id="40" idx="0"/>
          </p:cNvCxnSpPr>
          <p:nvPr/>
        </p:nvCxnSpPr>
        <p:spPr>
          <a:xfrm>
            <a:off x="5291455" y="2562860"/>
            <a:ext cx="5080" cy="20066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6" name="圆角矩形 45"/>
          <p:cNvSpPr/>
          <p:nvPr/>
        </p:nvSpPr>
        <p:spPr>
          <a:xfrm>
            <a:off x="4255770" y="3803650"/>
            <a:ext cx="802640" cy="300355"/>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add</a:t>
            </a:r>
            <a:endParaRPr lang="en-US" altLang="zh-CN">
              <a:solidFill>
                <a:schemeClr val="tx2">
                  <a:lumMod val="25000"/>
                  <a:lumOff val="75000"/>
                </a:schemeClr>
              </a:solidFill>
            </a:endParaRPr>
          </a:p>
        </p:txBody>
      </p:sp>
      <p:cxnSp>
        <p:nvCxnSpPr>
          <p:cNvPr id="48" name="直接连接符 47"/>
          <p:cNvCxnSpPr>
            <a:stCxn id="41" idx="2"/>
            <a:endCxn id="46" idx="0"/>
          </p:cNvCxnSpPr>
          <p:nvPr/>
        </p:nvCxnSpPr>
        <p:spPr>
          <a:xfrm flipH="1">
            <a:off x="4657090" y="3561715"/>
            <a:ext cx="644525" cy="241935"/>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9" name="圆角矩形 48"/>
          <p:cNvSpPr/>
          <p:nvPr/>
        </p:nvSpPr>
        <p:spPr>
          <a:xfrm>
            <a:off x="5561965" y="3789045"/>
            <a:ext cx="819150"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term</a:t>
            </a:r>
            <a:endParaRPr lang="en-US" altLang="zh-CN">
              <a:solidFill>
                <a:schemeClr val="tx2">
                  <a:lumMod val="25000"/>
                  <a:lumOff val="75000"/>
                </a:schemeClr>
              </a:solidFill>
            </a:endParaRPr>
          </a:p>
        </p:txBody>
      </p:sp>
      <p:cxnSp>
        <p:nvCxnSpPr>
          <p:cNvPr id="50" name="直接连接符 49"/>
          <p:cNvCxnSpPr>
            <a:stCxn id="41" idx="2"/>
            <a:endCxn id="49" idx="0"/>
          </p:cNvCxnSpPr>
          <p:nvPr/>
        </p:nvCxnSpPr>
        <p:spPr>
          <a:xfrm>
            <a:off x="5301615" y="3561715"/>
            <a:ext cx="669925" cy="22733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4255770" y="4269740"/>
            <a:ext cx="802640" cy="300355"/>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term</a:t>
            </a:r>
            <a:endParaRPr lang="en-US" altLang="zh-CN">
              <a:solidFill>
                <a:schemeClr val="tx2">
                  <a:lumMod val="25000"/>
                  <a:lumOff val="75000"/>
                </a:schemeClr>
              </a:solidFill>
            </a:endParaRPr>
          </a:p>
        </p:txBody>
      </p:sp>
      <p:cxnSp>
        <p:nvCxnSpPr>
          <p:cNvPr id="56" name="直接连接符 55"/>
          <p:cNvCxnSpPr>
            <a:stCxn id="46" idx="2"/>
            <a:endCxn id="55" idx="0"/>
          </p:cNvCxnSpPr>
          <p:nvPr/>
        </p:nvCxnSpPr>
        <p:spPr>
          <a:xfrm>
            <a:off x="4657090" y="4104005"/>
            <a:ext cx="0" cy="165735"/>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4259580" y="4673600"/>
            <a:ext cx="802640" cy="300355"/>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factor</a:t>
            </a:r>
            <a:endParaRPr lang="en-US" altLang="zh-CN">
              <a:solidFill>
                <a:schemeClr val="tx2">
                  <a:lumMod val="25000"/>
                  <a:lumOff val="75000"/>
                </a:schemeClr>
              </a:solidFill>
            </a:endParaRPr>
          </a:p>
        </p:txBody>
      </p:sp>
      <p:cxnSp>
        <p:nvCxnSpPr>
          <p:cNvPr id="58" name="直接连接符 57"/>
          <p:cNvCxnSpPr>
            <a:stCxn id="55" idx="2"/>
            <a:endCxn id="57" idx="0"/>
          </p:cNvCxnSpPr>
          <p:nvPr/>
        </p:nvCxnSpPr>
        <p:spPr>
          <a:xfrm>
            <a:off x="4657090" y="4570095"/>
            <a:ext cx="3810" cy="103505"/>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4271010" y="5113020"/>
            <a:ext cx="802640" cy="300355"/>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id</a:t>
            </a:r>
            <a:endParaRPr lang="en-US" altLang="zh-CN">
              <a:solidFill>
                <a:schemeClr val="tx2">
                  <a:lumMod val="25000"/>
                  <a:lumOff val="75000"/>
                </a:schemeClr>
              </a:solidFill>
            </a:endParaRPr>
          </a:p>
        </p:txBody>
      </p:sp>
      <p:cxnSp>
        <p:nvCxnSpPr>
          <p:cNvPr id="60" name="直接连接符 59"/>
          <p:cNvCxnSpPr>
            <a:stCxn id="57" idx="2"/>
            <a:endCxn id="59" idx="0"/>
          </p:cNvCxnSpPr>
          <p:nvPr/>
        </p:nvCxnSpPr>
        <p:spPr>
          <a:xfrm>
            <a:off x="4660900" y="4973955"/>
            <a:ext cx="11430" cy="139065"/>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4271010" y="5539105"/>
            <a:ext cx="802640" cy="300355"/>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i</a:t>
            </a:r>
            <a:endParaRPr lang="en-US" altLang="zh-CN">
              <a:solidFill>
                <a:schemeClr val="tx2">
                  <a:lumMod val="25000"/>
                  <a:lumOff val="75000"/>
                </a:schemeClr>
              </a:solidFill>
            </a:endParaRPr>
          </a:p>
        </p:txBody>
      </p:sp>
      <p:cxnSp>
        <p:nvCxnSpPr>
          <p:cNvPr id="62" name="直接连接符 61"/>
          <p:cNvCxnSpPr>
            <a:stCxn id="59" idx="2"/>
            <a:endCxn id="61" idx="0"/>
          </p:cNvCxnSpPr>
          <p:nvPr/>
        </p:nvCxnSpPr>
        <p:spPr>
          <a:xfrm>
            <a:off x="4672330" y="5413375"/>
            <a:ext cx="0" cy="12573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5561965" y="4220210"/>
            <a:ext cx="819150"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factor</a:t>
            </a:r>
            <a:endParaRPr lang="en-US" altLang="zh-CN">
              <a:solidFill>
                <a:schemeClr val="tx2">
                  <a:lumMod val="25000"/>
                  <a:lumOff val="75000"/>
                </a:schemeClr>
              </a:solidFill>
            </a:endParaRPr>
          </a:p>
        </p:txBody>
      </p:sp>
      <p:cxnSp>
        <p:nvCxnSpPr>
          <p:cNvPr id="64" name="直接连接符 63"/>
          <p:cNvCxnSpPr>
            <a:stCxn id="49" idx="2"/>
            <a:endCxn id="63" idx="0"/>
          </p:cNvCxnSpPr>
          <p:nvPr/>
        </p:nvCxnSpPr>
        <p:spPr>
          <a:xfrm>
            <a:off x="5971540" y="4088765"/>
            <a:ext cx="0" cy="131445"/>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5573395" y="4682490"/>
            <a:ext cx="819150"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num</a:t>
            </a:r>
            <a:endParaRPr lang="en-US" altLang="zh-CN">
              <a:solidFill>
                <a:schemeClr val="tx2">
                  <a:lumMod val="25000"/>
                  <a:lumOff val="75000"/>
                </a:schemeClr>
              </a:solidFill>
            </a:endParaRPr>
          </a:p>
        </p:txBody>
      </p:sp>
      <p:cxnSp>
        <p:nvCxnSpPr>
          <p:cNvPr id="66" name="直接连接符 65"/>
          <p:cNvCxnSpPr>
            <a:stCxn id="63" idx="2"/>
            <a:endCxn id="65" idx="0"/>
          </p:cNvCxnSpPr>
          <p:nvPr/>
        </p:nvCxnSpPr>
        <p:spPr>
          <a:xfrm>
            <a:off x="5971540" y="4519930"/>
            <a:ext cx="11430" cy="162560"/>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5573395" y="5158105"/>
            <a:ext cx="819150" cy="299720"/>
          </a:xfrm>
          <a:prstGeom prst="roundRect">
            <a:avLst/>
          </a:prstGeom>
          <a:solidFill>
            <a:schemeClr val="bg2">
              <a:lumMod val="85000"/>
            </a:schemeClr>
          </a:solid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solidFill>
                  <a:schemeClr val="tx2">
                    <a:lumMod val="25000"/>
                    <a:lumOff val="75000"/>
                  </a:schemeClr>
                </a:solidFill>
              </a:rPr>
              <a:t>1</a:t>
            </a:r>
            <a:endParaRPr lang="en-US" altLang="zh-CN">
              <a:solidFill>
                <a:schemeClr val="tx2">
                  <a:lumMod val="25000"/>
                  <a:lumOff val="75000"/>
                </a:schemeClr>
              </a:solidFill>
            </a:endParaRPr>
          </a:p>
        </p:txBody>
      </p:sp>
      <p:cxnSp>
        <p:nvCxnSpPr>
          <p:cNvPr id="68" name="直接连接符 67"/>
          <p:cNvCxnSpPr>
            <a:stCxn id="65" idx="2"/>
            <a:endCxn id="67" idx="0"/>
          </p:cNvCxnSpPr>
          <p:nvPr/>
        </p:nvCxnSpPr>
        <p:spPr>
          <a:xfrm>
            <a:off x="5982970" y="4982210"/>
            <a:ext cx="0" cy="175895"/>
          </a:xfrm>
          <a:prstGeom prst="line">
            <a:avLst/>
          </a:prstGeom>
          <a:solidFill>
            <a:schemeClr val="bg2">
              <a:lumMod val="85000"/>
            </a:schemeClr>
          </a:solid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7425690" y="17087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rel</a:t>
            </a:r>
            <a:endParaRPr lang="en-US" altLang="zh-CN"/>
          </a:p>
        </p:txBody>
      </p:sp>
      <p:cxnSp>
        <p:nvCxnSpPr>
          <p:cNvPr id="70" name="直接连接符 69"/>
          <p:cNvCxnSpPr>
            <a:stCxn id="12" idx="2"/>
            <a:endCxn id="69" idx="0"/>
          </p:cNvCxnSpPr>
          <p:nvPr/>
        </p:nvCxnSpPr>
        <p:spPr>
          <a:xfrm flipH="1">
            <a:off x="7846060" y="1566545"/>
            <a:ext cx="4445" cy="142240"/>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8054975" y="217106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lt;</a:t>
            </a:r>
            <a:endParaRPr lang="en-US" altLang="zh-CN"/>
          </a:p>
        </p:txBody>
      </p:sp>
      <p:cxnSp>
        <p:nvCxnSpPr>
          <p:cNvPr id="72" name="直接连接符 71"/>
          <p:cNvCxnSpPr>
            <a:stCxn id="69" idx="2"/>
            <a:endCxn id="71" idx="0"/>
          </p:cNvCxnSpPr>
          <p:nvPr/>
        </p:nvCxnSpPr>
        <p:spPr>
          <a:xfrm>
            <a:off x="7846060" y="2008505"/>
            <a:ext cx="39941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6991985" y="215963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rel</a:t>
            </a:r>
            <a:endParaRPr lang="en-US" altLang="zh-CN"/>
          </a:p>
        </p:txBody>
      </p:sp>
      <p:cxnSp>
        <p:nvCxnSpPr>
          <p:cNvPr id="74" name="直接连接符 73"/>
          <p:cNvCxnSpPr>
            <a:stCxn id="69" idx="2"/>
            <a:endCxn id="73" idx="0"/>
          </p:cNvCxnSpPr>
          <p:nvPr/>
        </p:nvCxnSpPr>
        <p:spPr>
          <a:xfrm flipH="1">
            <a:off x="7412355" y="2008505"/>
            <a:ext cx="433705" cy="151130"/>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8538845" y="21710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dd</a:t>
            </a:r>
            <a:endParaRPr lang="en-US" altLang="zh-CN"/>
          </a:p>
        </p:txBody>
      </p:sp>
      <p:cxnSp>
        <p:nvCxnSpPr>
          <p:cNvPr id="76" name="直接连接符 75"/>
          <p:cNvCxnSpPr>
            <a:stCxn id="69" idx="2"/>
            <a:endCxn id="75" idx="0"/>
          </p:cNvCxnSpPr>
          <p:nvPr/>
        </p:nvCxnSpPr>
        <p:spPr>
          <a:xfrm>
            <a:off x="7846060" y="2008505"/>
            <a:ext cx="111315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7000875" y="276352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dd</a:t>
            </a:r>
            <a:endParaRPr lang="en-US" altLang="zh-CN"/>
          </a:p>
        </p:txBody>
      </p:sp>
      <p:sp>
        <p:nvSpPr>
          <p:cNvPr id="78" name="圆角矩形 77"/>
          <p:cNvSpPr/>
          <p:nvPr/>
        </p:nvSpPr>
        <p:spPr>
          <a:xfrm>
            <a:off x="7007225" y="32943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term</a:t>
            </a:r>
            <a:endParaRPr lang="en-US" altLang="zh-CN"/>
          </a:p>
        </p:txBody>
      </p:sp>
      <p:sp>
        <p:nvSpPr>
          <p:cNvPr id="79" name="圆角矩形 78"/>
          <p:cNvSpPr/>
          <p:nvPr/>
        </p:nvSpPr>
        <p:spPr>
          <a:xfrm>
            <a:off x="7012305" y="377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factor</a:t>
            </a:r>
            <a:endParaRPr lang="en-US" altLang="zh-CN"/>
          </a:p>
        </p:txBody>
      </p:sp>
      <p:cxnSp>
        <p:nvCxnSpPr>
          <p:cNvPr id="80" name="直接连接符 79"/>
          <p:cNvCxnSpPr>
            <a:stCxn id="78" idx="2"/>
            <a:endCxn id="79" idx="0"/>
          </p:cNvCxnSpPr>
          <p:nvPr/>
        </p:nvCxnSpPr>
        <p:spPr>
          <a:xfrm>
            <a:off x="7427595" y="3594100"/>
            <a:ext cx="5080" cy="183515"/>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7097395" y="425513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cxnSp>
        <p:nvCxnSpPr>
          <p:cNvPr id="82" name="直接连接符 81"/>
          <p:cNvCxnSpPr>
            <a:stCxn id="79" idx="2"/>
            <a:endCxn id="81" idx="0"/>
          </p:cNvCxnSpPr>
          <p:nvPr/>
        </p:nvCxnSpPr>
        <p:spPr>
          <a:xfrm flipH="1">
            <a:off x="7287895" y="4077335"/>
            <a:ext cx="144780" cy="17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7421245" y="3063240"/>
            <a:ext cx="6350" cy="231140"/>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6553200" y="4243705"/>
            <a:ext cx="49403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d</a:t>
            </a:r>
            <a:endParaRPr lang="en-US" altLang="zh-CN"/>
          </a:p>
        </p:txBody>
      </p:sp>
      <p:cxnSp>
        <p:nvCxnSpPr>
          <p:cNvPr id="85" name="直接连接符 84"/>
          <p:cNvCxnSpPr>
            <a:stCxn id="79" idx="2"/>
            <a:endCxn id="84" idx="0"/>
          </p:cNvCxnSpPr>
          <p:nvPr/>
        </p:nvCxnSpPr>
        <p:spPr>
          <a:xfrm flipH="1">
            <a:off x="6800215" y="4077335"/>
            <a:ext cx="632460" cy="166370"/>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7546340" y="4255135"/>
            <a:ext cx="41973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d</a:t>
            </a:r>
            <a:endParaRPr lang="en-US" altLang="zh-CN"/>
          </a:p>
        </p:txBody>
      </p:sp>
      <p:cxnSp>
        <p:nvCxnSpPr>
          <p:cNvPr id="87" name="直接连接符 86"/>
          <p:cNvCxnSpPr>
            <a:stCxn id="79" idx="2"/>
            <a:endCxn id="86" idx="0"/>
          </p:cNvCxnSpPr>
          <p:nvPr/>
        </p:nvCxnSpPr>
        <p:spPr>
          <a:xfrm>
            <a:off x="7432675" y="4077335"/>
            <a:ext cx="323850" cy="177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6577965" y="4732655"/>
            <a:ext cx="45148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a:t>
            </a:r>
            <a:endParaRPr lang="en-US" altLang="zh-CN"/>
          </a:p>
        </p:txBody>
      </p:sp>
      <p:cxnSp>
        <p:nvCxnSpPr>
          <p:cNvPr id="89" name="直接连接符 88"/>
          <p:cNvCxnSpPr/>
          <p:nvPr/>
        </p:nvCxnSpPr>
        <p:spPr>
          <a:xfrm>
            <a:off x="6800215" y="4554855"/>
            <a:ext cx="381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7541895" y="4712970"/>
            <a:ext cx="44767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a:t>
            </a:r>
            <a:endParaRPr lang="en-US" altLang="zh-CN"/>
          </a:p>
        </p:txBody>
      </p:sp>
      <p:cxnSp>
        <p:nvCxnSpPr>
          <p:cNvPr id="91" name="直接连接符 90"/>
          <p:cNvCxnSpPr>
            <a:stCxn id="86" idx="2"/>
            <a:endCxn id="90" idx="0"/>
          </p:cNvCxnSpPr>
          <p:nvPr/>
        </p:nvCxnSpPr>
        <p:spPr>
          <a:xfrm>
            <a:off x="7756525" y="4554855"/>
            <a:ext cx="9525" cy="158115"/>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8031480" y="424751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cxnSp>
        <p:nvCxnSpPr>
          <p:cNvPr id="93" name="直接连接符 92"/>
          <p:cNvCxnSpPr>
            <a:stCxn id="79" idx="2"/>
            <a:endCxn id="92" idx="0"/>
          </p:cNvCxnSpPr>
          <p:nvPr/>
        </p:nvCxnSpPr>
        <p:spPr>
          <a:xfrm>
            <a:off x="7432675" y="4077335"/>
            <a:ext cx="789305" cy="170180"/>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8537575" y="26339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term</a:t>
            </a:r>
            <a:endParaRPr lang="en-US" altLang="zh-CN"/>
          </a:p>
        </p:txBody>
      </p:sp>
      <p:cxnSp>
        <p:nvCxnSpPr>
          <p:cNvPr id="95" name="直接连接符 94"/>
          <p:cNvCxnSpPr>
            <a:stCxn id="75" idx="2"/>
            <a:endCxn id="94" idx="0"/>
          </p:cNvCxnSpPr>
          <p:nvPr/>
        </p:nvCxnSpPr>
        <p:spPr>
          <a:xfrm flipH="1">
            <a:off x="8957945" y="2470785"/>
            <a:ext cx="1270" cy="163195"/>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8541385" y="31026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factor</a:t>
            </a:r>
            <a:endParaRPr lang="en-US" altLang="zh-CN"/>
          </a:p>
        </p:txBody>
      </p:sp>
      <p:cxnSp>
        <p:nvCxnSpPr>
          <p:cNvPr id="97" name="直接连接符 96"/>
          <p:cNvCxnSpPr>
            <a:stCxn id="94" idx="2"/>
            <a:endCxn id="96" idx="0"/>
          </p:cNvCxnSpPr>
          <p:nvPr/>
        </p:nvCxnSpPr>
        <p:spPr>
          <a:xfrm>
            <a:off x="8957945" y="2933700"/>
            <a:ext cx="3810" cy="168910"/>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8552815" y="361442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d</a:t>
            </a:r>
            <a:endParaRPr lang="en-US" altLang="zh-CN"/>
          </a:p>
        </p:txBody>
      </p:sp>
      <p:cxnSp>
        <p:nvCxnSpPr>
          <p:cNvPr id="99" name="直接连接符 98"/>
          <p:cNvCxnSpPr>
            <a:stCxn id="96" idx="2"/>
            <a:endCxn id="98" idx="0"/>
          </p:cNvCxnSpPr>
          <p:nvPr/>
        </p:nvCxnSpPr>
        <p:spPr>
          <a:xfrm>
            <a:off x="8961755" y="3402330"/>
            <a:ext cx="11430" cy="212090"/>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8560435" y="402907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v</a:t>
            </a:r>
            <a:endParaRPr lang="en-US" altLang="zh-CN"/>
          </a:p>
        </p:txBody>
      </p:sp>
      <p:cxnSp>
        <p:nvCxnSpPr>
          <p:cNvPr id="101" name="直接连接符 100"/>
          <p:cNvCxnSpPr>
            <a:stCxn id="98" idx="2"/>
            <a:endCxn id="100" idx="0"/>
          </p:cNvCxnSpPr>
          <p:nvPr/>
        </p:nvCxnSpPr>
        <p:spPr>
          <a:xfrm>
            <a:off x="8973185" y="3914140"/>
            <a:ext cx="7620" cy="114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7412355" y="2459355"/>
            <a:ext cx="8890" cy="304165"/>
          </a:xfrm>
          <a:prstGeom prst="line">
            <a:avLst/>
          </a:prstGeom>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478280" y="2171065"/>
            <a:ext cx="1332230" cy="368300"/>
          </a:xfrm>
          <a:prstGeom prst="rect">
            <a:avLst/>
          </a:prstGeom>
          <a:gradFill>
            <a:gsLst>
              <a:gs pos="0">
                <a:srgbClr val="9EE256"/>
              </a:gs>
              <a:gs pos="100000">
                <a:srgbClr val="52762D"/>
              </a:gs>
            </a:gsLst>
            <a:lin ang="5400000" scaled="0"/>
          </a:gradFill>
        </p:spPr>
        <p:txBody>
          <a:bodyPr wrap="none" rtlCol="0">
            <a:spAutoFit/>
          </a:bodyPr>
          <a:p>
            <a:r>
              <a:rPr lang="en-US" altLang="zh-CN"/>
              <a:t>rel.n=add.n</a:t>
            </a:r>
            <a:endParaRPr lang="en-US" altLang="zh-CN"/>
          </a:p>
        </p:txBody>
      </p:sp>
      <p:sp>
        <p:nvSpPr>
          <p:cNvPr id="51" name="圆角矩形 50"/>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Tree>
    <p:custDataLst>
      <p:tags r:id="rId1"/>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pSp>
        <p:nvGrpSpPr>
          <p:cNvPr id="47" name="组合 46"/>
          <p:cNvGrpSpPr/>
          <p:nvPr/>
        </p:nvGrpSpPr>
        <p:grpSpPr>
          <a:xfrm>
            <a:off x="3781425" y="1082040"/>
            <a:ext cx="6134100" cy="5104130"/>
            <a:chOff x="9127" y="1111"/>
            <a:chExt cx="9660" cy="8038"/>
          </a:xfrm>
        </p:grpSpPr>
        <p:sp>
          <p:nvSpPr>
            <p:cNvPr id="6" name="圆角矩形 5"/>
            <p:cNvSpPr/>
            <p:nvPr/>
          </p:nvSpPr>
          <p:spPr>
            <a:xfrm>
              <a:off x="13346" y="111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stmt</a:t>
              </a:r>
              <a:endParaRPr lang="en-US" altLang="zh-CN"/>
            </a:p>
          </p:txBody>
        </p:sp>
        <p:sp>
          <p:nvSpPr>
            <p:cNvPr id="7" name="圆角矩形 6"/>
            <p:cNvSpPr/>
            <p:nvPr/>
          </p:nvSpPr>
          <p:spPr>
            <a:xfrm>
              <a:off x="10227"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do</a:t>
              </a:r>
              <a:endParaRPr lang="en-US" altLang="zh-CN"/>
            </a:p>
          </p:txBody>
        </p:sp>
        <p:sp>
          <p:nvSpPr>
            <p:cNvPr id="8" name="圆角矩形 7"/>
            <p:cNvSpPr/>
            <p:nvPr/>
          </p:nvSpPr>
          <p:spPr>
            <a:xfrm>
              <a:off x="11763"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stmt</a:t>
              </a:r>
              <a:endParaRPr lang="en-US" altLang="zh-CN"/>
            </a:p>
          </p:txBody>
        </p:sp>
        <p:sp>
          <p:nvSpPr>
            <p:cNvPr id="9" name="圆角矩形 8"/>
            <p:cNvSpPr/>
            <p:nvPr/>
          </p:nvSpPr>
          <p:spPr>
            <a:xfrm>
              <a:off x="13316"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while</a:t>
              </a:r>
              <a:endParaRPr lang="en-US" altLang="zh-CN"/>
            </a:p>
          </p:txBody>
        </p:sp>
        <p:sp>
          <p:nvSpPr>
            <p:cNvPr id="10" name="圆角矩形 9"/>
            <p:cNvSpPr/>
            <p:nvPr/>
          </p:nvSpPr>
          <p:spPr>
            <a:xfrm>
              <a:off x="14811" y="1949"/>
              <a:ext cx="58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sp>
          <p:nvSpPr>
            <p:cNvPr id="11" name="圆角矩形 10"/>
            <p:cNvSpPr/>
            <p:nvPr/>
          </p:nvSpPr>
          <p:spPr>
            <a:xfrm>
              <a:off x="15683"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expr</a:t>
              </a:r>
              <a:endParaRPr lang="en-US" altLang="zh-CN"/>
            </a:p>
          </p:txBody>
        </p:sp>
        <p:sp>
          <p:nvSpPr>
            <p:cNvPr id="12" name="圆角矩形 11"/>
            <p:cNvSpPr/>
            <p:nvPr/>
          </p:nvSpPr>
          <p:spPr>
            <a:xfrm>
              <a:off x="17819" y="1949"/>
              <a:ext cx="58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cxnSp>
          <p:nvCxnSpPr>
            <p:cNvPr id="13" name="直接连接符 12"/>
            <p:cNvCxnSpPr>
              <a:stCxn id="6" idx="2"/>
              <a:endCxn id="7" idx="0"/>
            </p:cNvCxnSpPr>
            <p:nvPr/>
          </p:nvCxnSpPr>
          <p:spPr>
            <a:xfrm flipH="1">
              <a:off x="10889" y="1583"/>
              <a:ext cx="3119"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12425" y="1583"/>
              <a:ext cx="1583"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13978" y="1583"/>
              <a:ext cx="30"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14008" y="1583"/>
              <a:ext cx="1097"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14008" y="1583"/>
              <a:ext cx="2337"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14008" y="1583"/>
              <a:ext cx="4105" cy="366"/>
            </a:xfrm>
            <a:prstGeom prst="line">
              <a:avLst/>
            </a:prstGeom>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10415" y="272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expr</a:t>
              </a:r>
              <a:endParaRPr lang="en-US" altLang="zh-CN"/>
            </a:p>
          </p:txBody>
        </p:sp>
        <p:sp>
          <p:nvSpPr>
            <p:cNvPr id="19" name="圆角矩形 18"/>
            <p:cNvSpPr/>
            <p:nvPr/>
          </p:nvSpPr>
          <p:spPr>
            <a:xfrm>
              <a:off x="12294" y="2729"/>
              <a:ext cx="682"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cxnSp>
          <p:nvCxnSpPr>
            <p:cNvPr id="20" name="直接连接符 19"/>
            <p:cNvCxnSpPr>
              <a:stCxn id="8" idx="2"/>
              <a:endCxn id="5" idx="0"/>
            </p:cNvCxnSpPr>
            <p:nvPr/>
          </p:nvCxnSpPr>
          <p:spPr>
            <a:xfrm flipH="1">
              <a:off x="11077" y="2421"/>
              <a:ext cx="1348" cy="3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8" idx="2"/>
              <a:endCxn id="19" idx="0"/>
            </p:cNvCxnSpPr>
            <p:nvPr/>
          </p:nvCxnSpPr>
          <p:spPr>
            <a:xfrm>
              <a:off x="12425" y="2421"/>
              <a:ext cx="210" cy="308"/>
            </a:xfrm>
            <a:prstGeom prst="line">
              <a:avLst/>
            </a:prstGeom>
          </p:spPr>
          <p:style>
            <a:lnRef idx="1">
              <a:schemeClr val="accent1"/>
            </a:lnRef>
            <a:fillRef idx="0">
              <a:schemeClr val="accent1"/>
            </a:fillRef>
            <a:effectRef idx="0">
              <a:schemeClr val="accent1"/>
            </a:effectRef>
            <a:fontRef idx="minor">
              <a:schemeClr val="tx1"/>
            </a:fontRef>
          </p:style>
        </p:cxnSp>
        <p:sp>
          <p:nvSpPr>
            <p:cNvPr id="22" name="圆角矩形 21"/>
            <p:cNvSpPr/>
            <p:nvPr/>
          </p:nvSpPr>
          <p:spPr>
            <a:xfrm>
              <a:off x="9127" y="351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rel</a:t>
              </a:r>
              <a:endParaRPr lang="en-US" altLang="zh-CN"/>
            </a:p>
          </p:txBody>
        </p:sp>
        <p:sp>
          <p:nvSpPr>
            <p:cNvPr id="23" name="圆角矩形 22"/>
            <p:cNvSpPr/>
            <p:nvPr/>
          </p:nvSpPr>
          <p:spPr>
            <a:xfrm>
              <a:off x="10759" y="3518"/>
              <a:ext cx="657"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sp>
          <p:nvSpPr>
            <p:cNvPr id="24" name="圆角矩形 23"/>
            <p:cNvSpPr/>
            <p:nvPr/>
          </p:nvSpPr>
          <p:spPr>
            <a:xfrm>
              <a:off x="11653" y="351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expr</a:t>
              </a:r>
              <a:endParaRPr lang="en-US" altLang="zh-CN"/>
            </a:p>
          </p:txBody>
        </p:sp>
        <p:cxnSp>
          <p:nvCxnSpPr>
            <p:cNvPr id="25" name="直接连接符 24"/>
            <p:cNvCxnSpPr>
              <a:stCxn id="5" idx="2"/>
              <a:endCxn id="22" idx="0"/>
            </p:cNvCxnSpPr>
            <p:nvPr/>
          </p:nvCxnSpPr>
          <p:spPr>
            <a:xfrm flipH="1">
              <a:off x="9789" y="3194"/>
              <a:ext cx="1288" cy="3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5" idx="2"/>
              <a:endCxn id="23" idx="0"/>
            </p:cNvCxnSpPr>
            <p:nvPr/>
          </p:nvCxnSpPr>
          <p:spPr>
            <a:xfrm>
              <a:off x="11077" y="3194"/>
              <a:ext cx="11" cy="3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5" idx="2"/>
              <a:endCxn id="24" idx="0"/>
            </p:cNvCxnSpPr>
            <p:nvPr/>
          </p:nvCxnSpPr>
          <p:spPr>
            <a:xfrm>
              <a:off x="11077" y="3194"/>
              <a:ext cx="1238" cy="324"/>
            </a:xfrm>
            <a:prstGeom prst="line">
              <a:avLst/>
            </a:prstGeom>
          </p:spPr>
          <p:style>
            <a:lnRef idx="1">
              <a:schemeClr val="accent1"/>
            </a:lnRef>
            <a:fillRef idx="0">
              <a:schemeClr val="accent1"/>
            </a:fillRef>
            <a:effectRef idx="0">
              <a:schemeClr val="accent1"/>
            </a:effectRef>
            <a:fontRef idx="minor">
              <a:schemeClr val="tx1"/>
            </a:fontRef>
          </p:style>
        </p:cxnSp>
        <p:sp>
          <p:nvSpPr>
            <p:cNvPr id="28" name="圆角矩形 27"/>
            <p:cNvSpPr/>
            <p:nvPr/>
          </p:nvSpPr>
          <p:spPr>
            <a:xfrm>
              <a:off x="9135" y="4297"/>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dd</a:t>
              </a:r>
              <a:endParaRPr lang="en-US" altLang="zh-CN"/>
            </a:p>
          </p:txBody>
        </p:sp>
        <p:cxnSp>
          <p:nvCxnSpPr>
            <p:cNvPr id="29" name="直接连接符 28"/>
            <p:cNvCxnSpPr>
              <a:stCxn id="22" idx="2"/>
              <a:endCxn id="28" idx="0"/>
            </p:cNvCxnSpPr>
            <p:nvPr/>
          </p:nvCxnSpPr>
          <p:spPr>
            <a:xfrm>
              <a:off x="9789" y="3990"/>
              <a:ext cx="8" cy="307"/>
            </a:xfrm>
            <a:prstGeom prst="line">
              <a:avLst/>
            </a:prstGeom>
          </p:spPr>
          <p:style>
            <a:lnRef idx="1">
              <a:schemeClr val="accent1"/>
            </a:lnRef>
            <a:fillRef idx="0">
              <a:schemeClr val="accent1"/>
            </a:fillRef>
            <a:effectRef idx="0">
              <a:schemeClr val="accent1"/>
            </a:effectRef>
            <a:fontRef idx="minor">
              <a:schemeClr val="tx1"/>
            </a:fontRef>
          </p:style>
        </p:cxnSp>
        <p:sp>
          <p:nvSpPr>
            <p:cNvPr id="30" name="圆角矩形 29"/>
            <p:cNvSpPr/>
            <p:nvPr/>
          </p:nvSpPr>
          <p:spPr>
            <a:xfrm>
              <a:off x="9135" y="5067"/>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term</a:t>
              </a:r>
              <a:endParaRPr lang="en-US" altLang="zh-CN"/>
            </a:p>
          </p:txBody>
        </p:sp>
        <p:cxnSp>
          <p:nvCxnSpPr>
            <p:cNvPr id="31" name="直接连接符 30"/>
            <p:cNvCxnSpPr>
              <a:stCxn id="28" idx="2"/>
              <a:endCxn id="30" idx="0"/>
            </p:cNvCxnSpPr>
            <p:nvPr/>
          </p:nvCxnSpPr>
          <p:spPr>
            <a:xfrm>
              <a:off x="9797" y="4769"/>
              <a:ext cx="0" cy="298"/>
            </a:xfrm>
            <a:prstGeom prst="line">
              <a:avLst/>
            </a:prstGeom>
          </p:spPr>
          <p:style>
            <a:lnRef idx="1">
              <a:schemeClr val="accent1"/>
            </a:lnRef>
            <a:fillRef idx="0">
              <a:schemeClr val="accent1"/>
            </a:fillRef>
            <a:effectRef idx="0">
              <a:schemeClr val="accent1"/>
            </a:effectRef>
            <a:fontRef idx="minor">
              <a:schemeClr val="tx1"/>
            </a:fontRef>
          </p:style>
        </p:cxnSp>
        <p:sp>
          <p:nvSpPr>
            <p:cNvPr id="32" name="圆角矩形 31"/>
            <p:cNvSpPr/>
            <p:nvPr/>
          </p:nvSpPr>
          <p:spPr>
            <a:xfrm>
              <a:off x="9141" y="593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factor</a:t>
              </a:r>
              <a:endParaRPr lang="en-US" altLang="zh-CN"/>
            </a:p>
          </p:txBody>
        </p:sp>
        <p:cxnSp>
          <p:nvCxnSpPr>
            <p:cNvPr id="33" name="直接连接符 32"/>
            <p:cNvCxnSpPr>
              <a:stCxn id="30" idx="2"/>
              <a:endCxn id="32" idx="0"/>
            </p:cNvCxnSpPr>
            <p:nvPr/>
          </p:nvCxnSpPr>
          <p:spPr>
            <a:xfrm>
              <a:off x="9797" y="5539"/>
              <a:ext cx="6" cy="392"/>
            </a:xfrm>
            <a:prstGeom prst="line">
              <a:avLst/>
            </a:prstGeom>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9159" y="668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d</a:t>
              </a:r>
              <a:endParaRPr lang="en-US" altLang="zh-CN"/>
            </a:p>
          </p:txBody>
        </p:sp>
        <p:cxnSp>
          <p:nvCxnSpPr>
            <p:cNvPr id="35" name="直接连接符 34"/>
            <p:cNvCxnSpPr>
              <a:stCxn id="32" idx="2"/>
              <a:endCxn id="34" idx="0"/>
            </p:cNvCxnSpPr>
            <p:nvPr/>
          </p:nvCxnSpPr>
          <p:spPr>
            <a:xfrm>
              <a:off x="9803" y="6403"/>
              <a:ext cx="18" cy="286"/>
            </a:xfrm>
            <a:prstGeom prst="line">
              <a:avLst/>
            </a:prstGeom>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9171" y="740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a:t>
              </a:r>
              <a:endParaRPr lang="en-US" altLang="zh-CN"/>
            </a:p>
          </p:txBody>
        </p:sp>
        <p:cxnSp>
          <p:nvCxnSpPr>
            <p:cNvPr id="37" name="直接连接符 36"/>
            <p:cNvCxnSpPr>
              <a:stCxn id="34" idx="2"/>
              <a:endCxn id="36" idx="0"/>
            </p:cNvCxnSpPr>
            <p:nvPr/>
          </p:nvCxnSpPr>
          <p:spPr>
            <a:xfrm>
              <a:off x="9821" y="7161"/>
              <a:ext cx="12" cy="247"/>
            </a:xfrm>
            <a:prstGeom prst="line">
              <a:avLst/>
            </a:prstGeom>
          </p:spPr>
          <p:style>
            <a:lnRef idx="1">
              <a:schemeClr val="accent1"/>
            </a:lnRef>
            <a:fillRef idx="0">
              <a:schemeClr val="accent1"/>
            </a:fillRef>
            <a:effectRef idx="0">
              <a:schemeClr val="accent1"/>
            </a:effectRef>
            <a:fontRef idx="minor">
              <a:schemeClr val="tx1"/>
            </a:fontRef>
          </p:style>
        </p:cxnSp>
        <p:sp>
          <p:nvSpPr>
            <p:cNvPr id="38" name="圆角矩形 37"/>
            <p:cNvSpPr/>
            <p:nvPr/>
          </p:nvSpPr>
          <p:spPr>
            <a:xfrm>
              <a:off x="11661" y="430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rel</a:t>
              </a:r>
              <a:endParaRPr lang="en-US" altLang="zh-CN"/>
            </a:p>
          </p:txBody>
        </p:sp>
        <p:sp>
          <p:nvSpPr>
            <p:cNvPr id="39" name="圆角矩形 38"/>
            <p:cNvSpPr/>
            <p:nvPr/>
          </p:nvSpPr>
          <p:spPr>
            <a:xfrm>
              <a:off x="11669" y="509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dd</a:t>
              </a:r>
              <a:endParaRPr lang="en-US" altLang="zh-CN"/>
            </a:p>
          </p:txBody>
        </p:sp>
        <p:cxnSp>
          <p:nvCxnSpPr>
            <p:cNvPr id="40" name="直接连接符 39"/>
            <p:cNvCxnSpPr>
              <a:stCxn id="38" idx="2"/>
              <a:endCxn id="39" idx="0"/>
            </p:cNvCxnSpPr>
            <p:nvPr/>
          </p:nvCxnSpPr>
          <p:spPr>
            <a:xfrm>
              <a:off x="12323" y="4778"/>
              <a:ext cx="8" cy="313"/>
            </a:xfrm>
            <a:prstGeom prst="line">
              <a:avLst/>
            </a:prstGeom>
          </p:spPr>
          <p:style>
            <a:lnRef idx="1">
              <a:schemeClr val="accent1"/>
            </a:lnRef>
            <a:fillRef idx="0">
              <a:schemeClr val="accent1"/>
            </a:fillRef>
            <a:effectRef idx="0">
              <a:schemeClr val="accent1"/>
            </a:effectRef>
            <a:fontRef idx="minor">
              <a:schemeClr val="tx1"/>
            </a:fontRef>
          </p:style>
        </p:cxnSp>
        <p:sp>
          <p:nvSpPr>
            <p:cNvPr id="41" name="圆角矩形 40"/>
            <p:cNvSpPr/>
            <p:nvPr/>
          </p:nvSpPr>
          <p:spPr>
            <a:xfrm>
              <a:off x="12041" y="593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cxnSp>
          <p:nvCxnSpPr>
            <p:cNvPr id="42" name="直接连接符 41"/>
            <p:cNvCxnSpPr>
              <a:stCxn id="39" idx="2"/>
              <a:endCxn id="41" idx="0"/>
            </p:cNvCxnSpPr>
            <p:nvPr/>
          </p:nvCxnSpPr>
          <p:spPr>
            <a:xfrm>
              <a:off x="12331" y="5563"/>
              <a:ext cx="10" cy="37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24" idx="2"/>
              <a:endCxn id="38" idx="0"/>
            </p:cNvCxnSpPr>
            <p:nvPr/>
          </p:nvCxnSpPr>
          <p:spPr>
            <a:xfrm>
              <a:off x="12315" y="3990"/>
              <a:ext cx="8" cy="316"/>
            </a:xfrm>
            <a:prstGeom prst="line">
              <a:avLst/>
            </a:prstGeom>
          </p:spPr>
          <p:style>
            <a:lnRef idx="1">
              <a:schemeClr val="accent1"/>
            </a:lnRef>
            <a:fillRef idx="0">
              <a:schemeClr val="accent1"/>
            </a:fillRef>
            <a:effectRef idx="0">
              <a:schemeClr val="accent1"/>
            </a:effectRef>
            <a:fontRef idx="minor">
              <a:schemeClr val="tx1"/>
            </a:fontRef>
          </p:style>
        </p:cxnSp>
        <p:sp>
          <p:nvSpPr>
            <p:cNvPr id="44" name="圆角矩形 43"/>
            <p:cNvSpPr/>
            <p:nvPr/>
          </p:nvSpPr>
          <p:spPr>
            <a:xfrm>
              <a:off x="10684" y="5944"/>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dd</a:t>
              </a:r>
              <a:endParaRPr lang="en-US" altLang="zh-CN"/>
            </a:p>
          </p:txBody>
        </p:sp>
        <p:cxnSp>
          <p:nvCxnSpPr>
            <p:cNvPr id="45" name="直接连接符 44"/>
            <p:cNvCxnSpPr>
              <a:stCxn id="39" idx="2"/>
              <a:endCxn id="44" idx="0"/>
            </p:cNvCxnSpPr>
            <p:nvPr/>
          </p:nvCxnSpPr>
          <p:spPr>
            <a:xfrm flipH="1">
              <a:off x="11316" y="5563"/>
              <a:ext cx="1015" cy="381"/>
            </a:xfrm>
            <a:prstGeom prst="line">
              <a:avLst/>
            </a:prstGeom>
          </p:spPr>
          <p:style>
            <a:lnRef idx="1">
              <a:schemeClr val="accent1"/>
            </a:lnRef>
            <a:fillRef idx="0">
              <a:schemeClr val="accent1"/>
            </a:fillRef>
            <a:effectRef idx="0">
              <a:schemeClr val="accent1"/>
            </a:effectRef>
            <a:fontRef idx="minor">
              <a:schemeClr val="tx1"/>
            </a:fontRef>
          </p:style>
        </p:cxnSp>
        <p:sp>
          <p:nvSpPr>
            <p:cNvPr id="46" name="圆角矩形 45"/>
            <p:cNvSpPr/>
            <p:nvPr/>
          </p:nvSpPr>
          <p:spPr>
            <a:xfrm>
              <a:off x="12741" y="5921"/>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term</a:t>
              </a:r>
              <a:endParaRPr lang="en-US" altLang="zh-CN"/>
            </a:p>
          </p:txBody>
        </p:sp>
        <p:cxnSp>
          <p:nvCxnSpPr>
            <p:cNvPr id="48" name="直接连接符 47"/>
            <p:cNvCxnSpPr>
              <a:stCxn id="39" idx="2"/>
              <a:endCxn id="46" idx="0"/>
            </p:cNvCxnSpPr>
            <p:nvPr/>
          </p:nvCxnSpPr>
          <p:spPr>
            <a:xfrm>
              <a:off x="12331" y="5563"/>
              <a:ext cx="1055" cy="358"/>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10684" y="6678"/>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term</a:t>
              </a:r>
              <a:endParaRPr lang="en-US" altLang="zh-CN"/>
            </a:p>
          </p:txBody>
        </p:sp>
        <p:cxnSp>
          <p:nvCxnSpPr>
            <p:cNvPr id="56" name="直接连接符 55"/>
            <p:cNvCxnSpPr>
              <a:stCxn id="44" idx="2"/>
              <a:endCxn id="55" idx="0"/>
            </p:cNvCxnSpPr>
            <p:nvPr/>
          </p:nvCxnSpPr>
          <p:spPr>
            <a:xfrm>
              <a:off x="11316" y="6417"/>
              <a:ext cx="0" cy="261"/>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10690" y="7314"/>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factor</a:t>
              </a:r>
              <a:endParaRPr lang="en-US" altLang="zh-CN"/>
            </a:p>
          </p:txBody>
        </p:sp>
        <p:cxnSp>
          <p:nvCxnSpPr>
            <p:cNvPr id="58" name="直接连接符 57"/>
            <p:cNvCxnSpPr>
              <a:stCxn id="55" idx="2"/>
              <a:endCxn id="57" idx="0"/>
            </p:cNvCxnSpPr>
            <p:nvPr/>
          </p:nvCxnSpPr>
          <p:spPr>
            <a:xfrm>
              <a:off x="11316" y="7151"/>
              <a:ext cx="6" cy="163"/>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10708" y="8006"/>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d</a:t>
              </a:r>
              <a:endParaRPr lang="en-US" altLang="zh-CN"/>
            </a:p>
          </p:txBody>
        </p:sp>
        <p:cxnSp>
          <p:nvCxnSpPr>
            <p:cNvPr id="60" name="直接连接符 59"/>
            <p:cNvCxnSpPr>
              <a:stCxn id="57" idx="2"/>
              <a:endCxn id="59" idx="0"/>
            </p:cNvCxnSpPr>
            <p:nvPr/>
          </p:nvCxnSpPr>
          <p:spPr>
            <a:xfrm>
              <a:off x="11322" y="7787"/>
              <a:ext cx="18" cy="219"/>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10708" y="8677"/>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a:t>
              </a:r>
              <a:endParaRPr lang="en-US" altLang="zh-CN"/>
            </a:p>
          </p:txBody>
        </p:sp>
        <p:cxnSp>
          <p:nvCxnSpPr>
            <p:cNvPr id="62" name="直接连接符 61"/>
            <p:cNvCxnSpPr>
              <a:stCxn id="59" idx="2"/>
              <a:endCxn id="61" idx="0"/>
            </p:cNvCxnSpPr>
            <p:nvPr/>
          </p:nvCxnSpPr>
          <p:spPr>
            <a:xfrm>
              <a:off x="11340" y="8479"/>
              <a:ext cx="0" cy="198"/>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12741" y="6600"/>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factor</a:t>
              </a:r>
              <a:endParaRPr lang="en-US" altLang="zh-CN"/>
            </a:p>
          </p:txBody>
        </p:sp>
        <p:cxnSp>
          <p:nvCxnSpPr>
            <p:cNvPr id="64" name="直接连接符 63"/>
            <p:cNvCxnSpPr>
              <a:stCxn id="46" idx="2"/>
              <a:endCxn id="63" idx="0"/>
            </p:cNvCxnSpPr>
            <p:nvPr/>
          </p:nvCxnSpPr>
          <p:spPr>
            <a:xfrm>
              <a:off x="13386" y="6393"/>
              <a:ext cx="0" cy="207"/>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12759" y="7328"/>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num</a:t>
              </a:r>
              <a:endParaRPr lang="en-US" altLang="zh-CN"/>
            </a:p>
          </p:txBody>
        </p:sp>
        <p:cxnSp>
          <p:nvCxnSpPr>
            <p:cNvPr id="66" name="直接连接符 65"/>
            <p:cNvCxnSpPr>
              <a:stCxn id="63" idx="2"/>
              <a:endCxn id="65" idx="0"/>
            </p:cNvCxnSpPr>
            <p:nvPr/>
          </p:nvCxnSpPr>
          <p:spPr>
            <a:xfrm>
              <a:off x="13386" y="7072"/>
              <a:ext cx="18" cy="256"/>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12759" y="8077"/>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1</a:t>
              </a:r>
              <a:endParaRPr lang="en-US" altLang="zh-CN"/>
            </a:p>
          </p:txBody>
        </p:sp>
        <p:cxnSp>
          <p:nvCxnSpPr>
            <p:cNvPr id="68" name="直接连接符 67"/>
            <p:cNvCxnSpPr>
              <a:stCxn id="65" idx="2"/>
              <a:endCxn id="67" idx="0"/>
            </p:cNvCxnSpPr>
            <p:nvPr/>
          </p:nvCxnSpPr>
          <p:spPr>
            <a:xfrm>
              <a:off x="13404" y="7800"/>
              <a:ext cx="0" cy="277"/>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15676" y="2645"/>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rel</a:t>
              </a:r>
              <a:endParaRPr lang="en-US" altLang="zh-CN"/>
            </a:p>
          </p:txBody>
        </p:sp>
        <p:cxnSp>
          <p:nvCxnSpPr>
            <p:cNvPr id="70" name="直接连接符 69"/>
            <p:cNvCxnSpPr>
              <a:stCxn id="11" idx="2"/>
              <a:endCxn id="69" idx="0"/>
            </p:cNvCxnSpPr>
            <p:nvPr/>
          </p:nvCxnSpPr>
          <p:spPr>
            <a:xfrm flipH="1">
              <a:off x="16338" y="2421"/>
              <a:ext cx="7" cy="224"/>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6667" y="337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lt;</a:t>
              </a:r>
              <a:endParaRPr lang="en-US" altLang="zh-CN"/>
            </a:p>
          </p:txBody>
        </p:sp>
        <p:cxnSp>
          <p:nvCxnSpPr>
            <p:cNvPr id="72" name="直接连接符 71"/>
            <p:cNvCxnSpPr>
              <a:stCxn id="69" idx="2"/>
              <a:endCxn id="71" idx="0"/>
            </p:cNvCxnSpPr>
            <p:nvPr/>
          </p:nvCxnSpPr>
          <p:spPr>
            <a:xfrm>
              <a:off x="16338" y="3117"/>
              <a:ext cx="629" cy="256"/>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14993" y="3355"/>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rel</a:t>
              </a:r>
              <a:endParaRPr lang="en-US" altLang="zh-CN"/>
            </a:p>
          </p:txBody>
        </p:sp>
        <p:cxnSp>
          <p:nvCxnSpPr>
            <p:cNvPr id="74" name="直接连接符 73"/>
            <p:cNvCxnSpPr>
              <a:stCxn id="69" idx="2"/>
              <a:endCxn id="73" idx="0"/>
            </p:cNvCxnSpPr>
            <p:nvPr/>
          </p:nvCxnSpPr>
          <p:spPr>
            <a:xfrm flipH="1">
              <a:off x="15655" y="3117"/>
              <a:ext cx="683" cy="238"/>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7429" y="3373"/>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dd</a:t>
              </a:r>
              <a:endParaRPr lang="en-US" altLang="zh-CN"/>
            </a:p>
          </p:txBody>
        </p:sp>
        <p:cxnSp>
          <p:nvCxnSpPr>
            <p:cNvPr id="76" name="直接连接符 75"/>
            <p:cNvCxnSpPr>
              <a:stCxn id="69" idx="2"/>
              <a:endCxn id="75" idx="0"/>
            </p:cNvCxnSpPr>
            <p:nvPr/>
          </p:nvCxnSpPr>
          <p:spPr>
            <a:xfrm>
              <a:off x="16338" y="3117"/>
              <a:ext cx="1753" cy="256"/>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15007" y="430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dd</a:t>
              </a:r>
              <a:endParaRPr lang="en-US" altLang="zh-CN"/>
            </a:p>
          </p:txBody>
        </p:sp>
        <p:sp>
          <p:nvSpPr>
            <p:cNvPr id="78" name="圆角矩形 77"/>
            <p:cNvSpPr/>
            <p:nvPr/>
          </p:nvSpPr>
          <p:spPr>
            <a:xfrm>
              <a:off x="15017" y="514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term</a:t>
              </a:r>
              <a:endParaRPr lang="en-US" altLang="zh-CN"/>
            </a:p>
          </p:txBody>
        </p:sp>
        <p:sp>
          <p:nvSpPr>
            <p:cNvPr id="79" name="圆角矩形 78"/>
            <p:cNvSpPr/>
            <p:nvPr/>
          </p:nvSpPr>
          <p:spPr>
            <a:xfrm>
              <a:off x="15025" y="5903"/>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factor</a:t>
              </a:r>
              <a:endParaRPr lang="en-US" altLang="zh-CN"/>
            </a:p>
          </p:txBody>
        </p:sp>
        <p:cxnSp>
          <p:nvCxnSpPr>
            <p:cNvPr id="80" name="直接连接符 79"/>
            <p:cNvCxnSpPr>
              <a:stCxn id="78" idx="2"/>
              <a:endCxn id="79" idx="0"/>
            </p:cNvCxnSpPr>
            <p:nvPr/>
          </p:nvCxnSpPr>
          <p:spPr>
            <a:xfrm>
              <a:off x="15679" y="5614"/>
              <a:ext cx="8" cy="289"/>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15159" y="6655"/>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cxnSp>
          <p:nvCxnSpPr>
            <p:cNvPr id="82" name="直接连接符 81"/>
            <p:cNvCxnSpPr>
              <a:stCxn id="79" idx="2"/>
              <a:endCxn id="81" idx="0"/>
            </p:cNvCxnSpPr>
            <p:nvPr/>
          </p:nvCxnSpPr>
          <p:spPr>
            <a:xfrm flipH="1">
              <a:off x="15459" y="6375"/>
              <a:ext cx="228" cy="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15669" y="4778"/>
              <a:ext cx="10" cy="364"/>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14302" y="6637"/>
              <a:ext cx="77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d</a:t>
              </a:r>
              <a:endParaRPr lang="en-US" altLang="zh-CN"/>
            </a:p>
          </p:txBody>
        </p:sp>
        <p:cxnSp>
          <p:nvCxnSpPr>
            <p:cNvPr id="85" name="直接连接符 84"/>
            <p:cNvCxnSpPr>
              <a:stCxn id="79" idx="2"/>
              <a:endCxn id="84" idx="0"/>
            </p:cNvCxnSpPr>
            <p:nvPr/>
          </p:nvCxnSpPr>
          <p:spPr>
            <a:xfrm flipH="1">
              <a:off x="14691" y="6375"/>
              <a:ext cx="996" cy="262"/>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5866" y="6655"/>
              <a:ext cx="661"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d</a:t>
              </a:r>
              <a:endParaRPr lang="en-US" altLang="zh-CN"/>
            </a:p>
          </p:txBody>
        </p:sp>
        <p:cxnSp>
          <p:nvCxnSpPr>
            <p:cNvPr id="87" name="直接连接符 86"/>
            <p:cNvCxnSpPr>
              <a:stCxn id="79" idx="2"/>
              <a:endCxn id="86" idx="0"/>
            </p:cNvCxnSpPr>
            <p:nvPr/>
          </p:nvCxnSpPr>
          <p:spPr>
            <a:xfrm>
              <a:off x="15687" y="6375"/>
              <a:ext cx="510" cy="28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14341" y="7407"/>
              <a:ext cx="711"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a:t>
              </a:r>
              <a:endParaRPr lang="en-US" altLang="zh-CN"/>
            </a:p>
          </p:txBody>
        </p:sp>
        <p:cxnSp>
          <p:nvCxnSpPr>
            <p:cNvPr id="89" name="直接连接符 88"/>
            <p:cNvCxnSpPr/>
            <p:nvPr/>
          </p:nvCxnSpPr>
          <p:spPr>
            <a:xfrm>
              <a:off x="14691" y="7127"/>
              <a:ext cx="6" cy="298"/>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5859" y="7376"/>
              <a:ext cx="705"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a:t>
              </a:r>
              <a:endParaRPr lang="en-US" altLang="zh-CN"/>
            </a:p>
          </p:txBody>
        </p:sp>
        <p:cxnSp>
          <p:nvCxnSpPr>
            <p:cNvPr id="91" name="直接连接符 90"/>
            <p:cNvCxnSpPr>
              <a:stCxn id="86" idx="2"/>
              <a:endCxn id="90" idx="0"/>
            </p:cNvCxnSpPr>
            <p:nvPr/>
          </p:nvCxnSpPr>
          <p:spPr>
            <a:xfrm>
              <a:off x="16197" y="7127"/>
              <a:ext cx="15" cy="249"/>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6630" y="664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a:t>
              </a:r>
              <a:endParaRPr lang="en-US" altLang="zh-CN"/>
            </a:p>
          </p:txBody>
        </p:sp>
        <p:cxnSp>
          <p:nvCxnSpPr>
            <p:cNvPr id="93" name="直接连接符 92"/>
            <p:cNvCxnSpPr>
              <a:stCxn id="79" idx="2"/>
              <a:endCxn id="92" idx="0"/>
            </p:cNvCxnSpPr>
            <p:nvPr/>
          </p:nvCxnSpPr>
          <p:spPr>
            <a:xfrm>
              <a:off x="15687" y="6375"/>
              <a:ext cx="1243" cy="268"/>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7427" y="410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term</a:t>
              </a:r>
              <a:endParaRPr lang="en-US" altLang="zh-CN"/>
            </a:p>
          </p:txBody>
        </p:sp>
        <p:cxnSp>
          <p:nvCxnSpPr>
            <p:cNvPr id="95" name="直接连接符 94"/>
            <p:cNvCxnSpPr>
              <a:stCxn id="75" idx="2"/>
              <a:endCxn id="94" idx="0"/>
            </p:cNvCxnSpPr>
            <p:nvPr/>
          </p:nvCxnSpPr>
          <p:spPr>
            <a:xfrm flipH="1">
              <a:off x="18089" y="3845"/>
              <a:ext cx="2" cy="257"/>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7433" y="4840"/>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factor</a:t>
              </a:r>
              <a:endParaRPr lang="en-US" altLang="zh-CN"/>
            </a:p>
          </p:txBody>
        </p:sp>
        <p:cxnSp>
          <p:nvCxnSpPr>
            <p:cNvPr id="97" name="直接连接符 96"/>
            <p:cNvCxnSpPr>
              <a:stCxn id="94" idx="2"/>
              <a:endCxn id="96" idx="0"/>
            </p:cNvCxnSpPr>
            <p:nvPr/>
          </p:nvCxnSpPr>
          <p:spPr>
            <a:xfrm>
              <a:off x="18089" y="4574"/>
              <a:ext cx="6" cy="266"/>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7451" y="564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id</a:t>
              </a:r>
              <a:endParaRPr lang="en-US" altLang="zh-CN"/>
            </a:p>
          </p:txBody>
        </p:sp>
        <p:cxnSp>
          <p:nvCxnSpPr>
            <p:cNvPr id="99" name="直接连接符 98"/>
            <p:cNvCxnSpPr>
              <a:stCxn id="96" idx="2"/>
              <a:endCxn id="98" idx="0"/>
            </p:cNvCxnSpPr>
            <p:nvPr/>
          </p:nvCxnSpPr>
          <p:spPr>
            <a:xfrm>
              <a:off x="18095" y="5312"/>
              <a:ext cx="18" cy="334"/>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7463" y="629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noAutofit/>
            </a:bodyPr>
            <a:p>
              <a:pPr algn="ctr"/>
              <a:r>
                <a:rPr lang="en-US" altLang="zh-CN"/>
                <a:t>v</a:t>
              </a:r>
              <a:endParaRPr lang="en-US" altLang="zh-CN"/>
            </a:p>
          </p:txBody>
        </p:sp>
        <p:cxnSp>
          <p:nvCxnSpPr>
            <p:cNvPr id="101" name="直接连接符 100"/>
            <p:cNvCxnSpPr>
              <a:stCxn id="98" idx="2"/>
              <a:endCxn id="100" idx="0"/>
            </p:cNvCxnSpPr>
            <p:nvPr/>
          </p:nvCxnSpPr>
          <p:spPr>
            <a:xfrm>
              <a:off x="18113" y="6118"/>
              <a:ext cx="12" cy="18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15655" y="3827"/>
              <a:ext cx="14" cy="479"/>
            </a:xfrm>
            <a:prstGeom prst="line">
              <a:avLst/>
            </a:prstGeom>
          </p:spPr>
          <p:style>
            <a:lnRef idx="1">
              <a:schemeClr val="accent1"/>
            </a:lnRef>
            <a:fillRef idx="0">
              <a:schemeClr val="accent1"/>
            </a:fillRef>
            <a:effectRef idx="0">
              <a:schemeClr val="accent1"/>
            </a:effectRef>
            <a:fontRef idx="minor">
              <a:schemeClr val="tx1"/>
            </a:fontRef>
          </p:style>
        </p:cxnSp>
      </p:grpSp>
    </p:spTree>
    <p:custDataLst>
      <p:tags r:id="rId1"/>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5" name="图片 4"/>
          <p:cNvPicPr>
            <a:picLocks noChangeAspect="1"/>
          </p:cNvPicPr>
          <p:nvPr>
            <p:custDataLst>
              <p:tags r:id="rId1"/>
            </p:custDataLst>
          </p:nvPr>
        </p:nvPicPr>
        <p:blipFill>
          <a:blip r:embed="rId2"/>
          <a:stretch>
            <a:fillRect/>
          </a:stretch>
        </p:blipFill>
        <p:spPr>
          <a:xfrm>
            <a:off x="248285" y="590550"/>
            <a:ext cx="4891405" cy="4076065"/>
          </a:xfrm>
          <a:prstGeom prst="rect">
            <a:avLst/>
          </a:prstGeom>
        </p:spPr>
      </p:pic>
      <p:pic>
        <p:nvPicPr>
          <p:cNvPr id="6" name="图片 5"/>
          <p:cNvPicPr>
            <a:picLocks noChangeAspect="1"/>
          </p:cNvPicPr>
          <p:nvPr/>
        </p:nvPicPr>
        <p:blipFill>
          <a:blip r:embed="rId3"/>
          <a:stretch>
            <a:fillRect/>
          </a:stretch>
        </p:blipFill>
        <p:spPr>
          <a:xfrm>
            <a:off x="5568950" y="346075"/>
            <a:ext cx="6451600" cy="4734560"/>
          </a:xfrm>
          <a:prstGeom prst="rect">
            <a:avLst/>
          </a:prstGeom>
        </p:spPr>
      </p:pic>
      <p:pic>
        <p:nvPicPr>
          <p:cNvPr id="11" name="图片 10"/>
          <p:cNvPicPr>
            <a:picLocks noChangeAspect="1"/>
          </p:cNvPicPr>
          <p:nvPr/>
        </p:nvPicPr>
        <p:blipFill>
          <a:blip r:embed="rId4"/>
          <a:stretch>
            <a:fillRect/>
          </a:stretch>
        </p:blipFill>
        <p:spPr>
          <a:xfrm>
            <a:off x="509270" y="4666615"/>
            <a:ext cx="3543300" cy="1851025"/>
          </a:xfrm>
          <a:prstGeom prst="rect">
            <a:avLst/>
          </a:prstGeom>
        </p:spPr>
      </p:pic>
      <p:sp>
        <p:nvSpPr>
          <p:cNvPr id="2" name="标题 1"/>
          <p:cNvSpPr>
            <a:spLocks noGrp="1"/>
          </p:cNvSpPr>
          <p:nvPr>
            <p:ph type="title"/>
          </p:nvPr>
        </p:nvSpPr>
        <p:spPr>
          <a:xfrm>
            <a:off x="177165" y="17145"/>
            <a:ext cx="6900545" cy="705485"/>
          </a:xfrm>
        </p:spPr>
        <p:txBody>
          <a:bodyPr>
            <a:noAutofit/>
          </a:bodyPr>
          <a:p>
            <a:r>
              <a:rPr lang="zh-CN" altLang="en-US" sz="2000"/>
              <a:t>分析树</a:t>
            </a:r>
            <a:r>
              <a:rPr lang="en-US" altLang="zh-CN" sz="2000"/>
              <a:t>/Parsing Tree=&gt;AST</a:t>
            </a:r>
            <a:br>
              <a:rPr lang="en-US" altLang="zh-CN" sz="2000"/>
            </a:br>
            <a:r>
              <a:rPr lang="zh-CN" altLang="en-US" sz="2000"/>
              <a:t>案例讲解</a:t>
            </a:r>
            <a:r>
              <a:rPr lang="en-US" altLang="zh-CN" sz="2000"/>
              <a:t>/Example explain</a:t>
            </a:r>
            <a:endParaRPr lang="en-US" altLang="zh-CN" sz="2000"/>
          </a:p>
        </p:txBody>
      </p:sp>
    </p:spTree>
    <p:custDataLst>
      <p:tags r:id="rId5"/>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5" name="图片 4"/>
          <p:cNvPicPr>
            <a:picLocks noChangeAspect="1"/>
          </p:cNvPicPr>
          <p:nvPr>
            <p:custDataLst>
              <p:tags r:id="rId1"/>
            </p:custDataLst>
          </p:nvPr>
        </p:nvPicPr>
        <p:blipFill>
          <a:blip r:embed="rId2"/>
          <a:stretch>
            <a:fillRect/>
          </a:stretch>
        </p:blipFill>
        <p:spPr>
          <a:xfrm>
            <a:off x="451485" y="158115"/>
            <a:ext cx="4284345" cy="3570605"/>
          </a:xfrm>
          <a:prstGeom prst="rect">
            <a:avLst/>
          </a:prstGeom>
        </p:spPr>
      </p:pic>
      <p:pic>
        <p:nvPicPr>
          <p:cNvPr id="6" name="图片 5"/>
          <p:cNvPicPr>
            <a:picLocks noChangeAspect="1"/>
          </p:cNvPicPr>
          <p:nvPr/>
        </p:nvPicPr>
        <p:blipFill>
          <a:blip r:embed="rId3"/>
          <a:stretch>
            <a:fillRect/>
          </a:stretch>
        </p:blipFill>
        <p:spPr>
          <a:xfrm>
            <a:off x="5568950" y="346075"/>
            <a:ext cx="6451600" cy="4734560"/>
          </a:xfrm>
          <a:prstGeom prst="rect">
            <a:avLst/>
          </a:prstGeom>
        </p:spPr>
      </p:pic>
      <p:pic>
        <p:nvPicPr>
          <p:cNvPr id="11" name="图片 10"/>
          <p:cNvPicPr>
            <a:picLocks noChangeAspect="1"/>
          </p:cNvPicPr>
          <p:nvPr/>
        </p:nvPicPr>
        <p:blipFill>
          <a:blip r:embed="rId4"/>
          <a:stretch>
            <a:fillRect/>
          </a:stretch>
        </p:blipFill>
        <p:spPr>
          <a:xfrm>
            <a:off x="513715" y="4275455"/>
            <a:ext cx="3543300" cy="1851025"/>
          </a:xfrm>
          <a:prstGeom prst="rect">
            <a:avLst/>
          </a:prstGeom>
        </p:spPr>
      </p:pic>
    </p:spTree>
    <p:custDataLst>
      <p:tags r:id="rId5"/>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5" name="图片 4"/>
          <p:cNvPicPr>
            <a:picLocks noChangeAspect="1"/>
          </p:cNvPicPr>
          <p:nvPr>
            <p:custDataLst>
              <p:tags r:id="rId1"/>
            </p:custDataLst>
          </p:nvPr>
        </p:nvPicPr>
        <p:blipFill>
          <a:blip r:embed="rId2"/>
          <a:stretch>
            <a:fillRect/>
          </a:stretch>
        </p:blipFill>
        <p:spPr>
          <a:xfrm>
            <a:off x="451485" y="158115"/>
            <a:ext cx="4284345" cy="3570605"/>
          </a:xfrm>
          <a:prstGeom prst="rect">
            <a:avLst/>
          </a:prstGeom>
        </p:spPr>
      </p:pic>
      <p:pic>
        <p:nvPicPr>
          <p:cNvPr id="6" name="图片 5"/>
          <p:cNvPicPr>
            <a:picLocks noChangeAspect="1"/>
          </p:cNvPicPr>
          <p:nvPr/>
        </p:nvPicPr>
        <p:blipFill>
          <a:blip r:embed="rId3"/>
          <a:stretch>
            <a:fillRect/>
          </a:stretch>
        </p:blipFill>
        <p:spPr>
          <a:xfrm>
            <a:off x="5568950" y="346075"/>
            <a:ext cx="6451600" cy="4734560"/>
          </a:xfrm>
          <a:prstGeom prst="rect">
            <a:avLst/>
          </a:prstGeom>
        </p:spPr>
      </p:pic>
      <p:pic>
        <p:nvPicPr>
          <p:cNvPr id="11" name="图片 10"/>
          <p:cNvPicPr>
            <a:picLocks noChangeAspect="1"/>
          </p:cNvPicPr>
          <p:nvPr/>
        </p:nvPicPr>
        <p:blipFill>
          <a:blip r:embed="rId4"/>
          <a:stretch>
            <a:fillRect/>
          </a:stretch>
        </p:blipFill>
        <p:spPr>
          <a:xfrm>
            <a:off x="513715" y="4275455"/>
            <a:ext cx="3543300" cy="1851025"/>
          </a:xfrm>
          <a:prstGeom prst="rect">
            <a:avLst/>
          </a:prstGeom>
        </p:spPr>
      </p:pic>
    </p:spTree>
    <p:custDataLst>
      <p:tags r:id="rId5"/>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67690" y="100330"/>
            <a:ext cx="11141075" cy="864870"/>
          </a:xfrm>
        </p:spPr>
        <p:txBody>
          <a:bodyPr>
            <a:noAutofit/>
          </a:bodyPr>
          <a:p>
            <a:r>
              <a:rPr lang="zh-CN" altLang="en-US" sz="2400"/>
              <a:t>分析树</a:t>
            </a:r>
            <a:r>
              <a:rPr lang="en-US" altLang="zh-CN" sz="2400"/>
              <a:t>=&gt;</a:t>
            </a:r>
            <a:r>
              <a:rPr lang="zh-CN" altLang="en-US" sz="2400"/>
              <a:t>抽象语法树（无</a:t>
            </a:r>
            <a:r>
              <a:rPr lang="zh-CN" altLang="en-US" sz="2400"/>
              <a:t>动画）</a:t>
            </a:r>
            <a:br>
              <a:rPr lang="zh-CN" altLang="en-US" sz="2400"/>
            </a:br>
            <a:r>
              <a:rPr lang="en-US" altLang="zh-CN" sz="2400"/>
              <a:t>Parsing Tree=&gt;AST</a:t>
            </a:r>
            <a:endParaRPr lang="en-US" altLang="zh-CN" sz="2400"/>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9" name="对象 8"/>
          <p:cNvGraphicFramePr/>
          <p:nvPr/>
        </p:nvGraphicFramePr>
        <p:xfrm>
          <a:off x="630555" y="2218690"/>
          <a:ext cx="4578350" cy="3027680"/>
        </p:xfrm>
        <a:graphic>
          <a:graphicData uri="http://schemas.openxmlformats.org/presentationml/2006/ole">
            <mc:AlternateContent xmlns:mc="http://schemas.openxmlformats.org/markup-compatibility/2006">
              <mc:Choice xmlns:v="urn:schemas-microsoft-com:vml" Requires="v">
                <p:oleObj spid="_x0000_s10" name="" r:id="rId1" imgW="2280285" imgH="1655445" progId="Visio.Drawing.15">
                  <p:embed/>
                </p:oleObj>
              </mc:Choice>
              <mc:Fallback>
                <p:oleObj name="" r:id="rId1" imgW="2280285" imgH="1655445" progId="Visio.Drawing.15">
                  <p:embed/>
                  <p:pic>
                    <p:nvPicPr>
                      <p:cNvPr id="0" name="图片 9"/>
                      <p:cNvPicPr/>
                      <p:nvPr/>
                    </p:nvPicPr>
                    <p:blipFill>
                      <a:blip r:embed="rId2"/>
                      <a:stretch>
                        <a:fillRect/>
                      </a:stretch>
                    </p:blipFill>
                    <p:spPr>
                      <a:xfrm>
                        <a:off x="630555" y="2218690"/>
                        <a:ext cx="4578350" cy="3027680"/>
                      </a:xfrm>
                      <a:prstGeom prst="rect">
                        <a:avLst/>
                      </a:prstGeom>
                    </p:spPr>
                  </p:pic>
                </p:oleObj>
              </mc:Fallback>
            </mc:AlternateContent>
          </a:graphicData>
        </a:graphic>
      </p:graphicFrame>
      <p:sp>
        <p:nvSpPr>
          <p:cNvPr id="12" name="右箭头 11"/>
          <p:cNvSpPr/>
          <p:nvPr/>
        </p:nvSpPr>
        <p:spPr>
          <a:xfrm rot="5400000">
            <a:off x="2595245" y="1810385"/>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圆角矩形 14"/>
          <p:cNvSpPr/>
          <p:nvPr/>
        </p:nvSpPr>
        <p:spPr>
          <a:xfrm>
            <a:off x="1167765" y="116332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 do  i = i + 1;  while ( a[i] &lt; v );</a:t>
            </a:r>
            <a:endParaRPr lang="zh-CN" altLang="en-US"/>
          </a:p>
        </p:txBody>
      </p:sp>
      <p:sp>
        <p:nvSpPr>
          <p:cNvPr id="21" name="圆角矩形 20"/>
          <p:cNvSpPr/>
          <p:nvPr/>
        </p:nvSpPr>
        <p:spPr>
          <a:xfrm>
            <a:off x="8474710" y="7054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22" name="圆角矩形 21"/>
          <p:cNvSpPr/>
          <p:nvPr/>
        </p:nvSpPr>
        <p:spPr>
          <a:xfrm>
            <a:off x="649414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23" name="圆角矩形 22"/>
          <p:cNvSpPr/>
          <p:nvPr/>
        </p:nvSpPr>
        <p:spPr>
          <a:xfrm>
            <a:off x="74695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24" name="圆角矩形 23"/>
          <p:cNvSpPr/>
          <p:nvPr/>
        </p:nvSpPr>
        <p:spPr>
          <a:xfrm>
            <a:off x="8455660"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25" name="圆角矩形 24"/>
          <p:cNvSpPr/>
          <p:nvPr/>
        </p:nvSpPr>
        <p:spPr>
          <a:xfrm>
            <a:off x="940498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6" name="圆角矩形 25"/>
          <p:cNvSpPr/>
          <p:nvPr/>
        </p:nvSpPr>
        <p:spPr>
          <a:xfrm>
            <a:off x="99587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27" name="圆角矩形 26"/>
          <p:cNvSpPr/>
          <p:nvPr/>
        </p:nvSpPr>
        <p:spPr>
          <a:xfrm>
            <a:off x="1131506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28" name="直接连接符 27"/>
          <p:cNvCxnSpPr>
            <a:stCxn id="21" idx="2"/>
            <a:endCxn id="22" idx="0"/>
          </p:cNvCxnSpPr>
          <p:nvPr/>
        </p:nvCxnSpPr>
        <p:spPr>
          <a:xfrm flipH="1">
            <a:off x="6914515" y="10052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1" idx="2"/>
            <a:endCxn id="23" idx="0"/>
          </p:cNvCxnSpPr>
          <p:nvPr/>
        </p:nvCxnSpPr>
        <p:spPr>
          <a:xfrm flipH="1">
            <a:off x="7889875" y="10052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1" idx="2"/>
            <a:endCxn id="24" idx="0"/>
          </p:cNvCxnSpPr>
          <p:nvPr/>
        </p:nvCxnSpPr>
        <p:spPr>
          <a:xfrm flipH="1">
            <a:off x="8876030" y="10052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1" idx="2"/>
            <a:endCxn id="25" idx="0"/>
          </p:cNvCxnSpPr>
          <p:nvPr/>
        </p:nvCxnSpPr>
        <p:spPr>
          <a:xfrm>
            <a:off x="8895080" y="10052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1" idx="2"/>
            <a:endCxn id="26" idx="0"/>
          </p:cNvCxnSpPr>
          <p:nvPr/>
        </p:nvCxnSpPr>
        <p:spPr>
          <a:xfrm>
            <a:off x="8895080" y="10052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1" idx="2"/>
            <a:endCxn id="27" idx="0"/>
          </p:cNvCxnSpPr>
          <p:nvPr/>
        </p:nvCxnSpPr>
        <p:spPr>
          <a:xfrm>
            <a:off x="8895080" y="10052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6613525" y="17284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35" name="圆角矩形 34"/>
          <p:cNvSpPr/>
          <p:nvPr/>
        </p:nvSpPr>
        <p:spPr>
          <a:xfrm>
            <a:off x="7806690" y="17329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36" name="直接连接符 35"/>
          <p:cNvCxnSpPr>
            <a:stCxn id="23" idx="2"/>
            <a:endCxn id="34" idx="0"/>
          </p:cNvCxnSpPr>
          <p:nvPr/>
        </p:nvCxnSpPr>
        <p:spPr>
          <a:xfrm flipH="1">
            <a:off x="7033895" y="15373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3" idx="2"/>
            <a:endCxn id="35" idx="0"/>
          </p:cNvCxnSpPr>
          <p:nvPr/>
        </p:nvCxnSpPr>
        <p:spPr>
          <a:xfrm>
            <a:off x="7889875" y="15373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38" name="圆角矩形 37"/>
          <p:cNvSpPr/>
          <p:nvPr/>
        </p:nvSpPr>
        <p:spPr>
          <a:xfrm>
            <a:off x="579564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9" name="圆角矩形 38"/>
          <p:cNvSpPr/>
          <p:nvPr/>
        </p:nvSpPr>
        <p:spPr>
          <a:xfrm>
            <a:off x="6831965" y="22339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40" name="圆角矩形 39"/>
          <p:cNvSpPr/>
          <p:nvPr/>
        </p:nvSpPr>
        <p:spPr>
          <a:xfrm>
            <a:off x="739965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41" name="直接连接符 40"/>
          <p:cNvCxnSpPr>
            <a:stCxn id="34" idx="2"/>
            <a:endCxn id="38" idx="0"/>
          </p:cNvCxnSpPr>
          <p:nvPr/>
        </p:nvCxnSpPr>
        <p:spPr>
          <a:xfrm flipH="1">
            <a:off x="6216015" y="20281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4" idx="2"/>
            <a:endCxn id="39" idx="0"/>
          </p:cNvCxnSpPr>
          <p:nvPr/>
        </p:nvCxnSpPr>
        <p:spPr>
          <a:xfrm>
            <a:off x="7033895" y="20281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4" idx="2"/>
            <a:endCxn id="40" idx="0"/>
          </p:cNvCxnSpPr>
          <p:nvPr/>
        </p:nvCxnSpPr>
        <p:spPr>
          <a:xfrm>
            <a:off x="7033895" y="20281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44" name="圆角矩形 43"/>
          <p:cNvSpPr/>
          <p:nvPr/>
        </p:nvSpPr>
        <p:spPr>
          <a:xfrm>
            <a:off x="5800725" y="27285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5" name="直接连接符 44"/>
          <p:cNvCxnSpPr>
            <a:stCxn id="38" idx="2"/>
            <a:endCxn id="44" idx="0"/>
          </p:cNvCxnSpPr>
          <p:nvPr/>
        </p:nvCxnSpPr>
        <p:spPr>
          <a:xfrm>
            <a:off x="6216015" y="25336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46" name="圆角矩形 45"/>
          <p:cNvSpPr/>
          <p:nvPr/>
        </p:nvSpPr>
        <p:spPr>
          <a:xfrm>
            <a:off x="5800725" y="32175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7" name="直接连接符 46"/>
          <p:cNvCxnSpPr>
            <a:stCxn id="44" idx="2"/>
            <a:endCxn id="46" idx="0"/>
          </p:cNvCxnSpPr>
          <p:nvPr/>
        </p:nvCxnSpPr>
        <p:spPr>
          <a:xfrm>
            <a:off x="6221095" y="30283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48" name="圆角矩形 47"/>
          <p:cNvSpPr/>
          <p:nvPr/>
        </p:nvSpPr>
        <p:spPr>
          <a:xfrm>
            <a:off x="5804535" y="37661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49" name="直接连接符 48"/>
          <p:cNvCxnSpPr>
            <a:stCxn id="46" idx="2"/>
            <a:endCxn id="48" idx="0"/>
          </p:cNvCxnSpPr>
          <p:nvPr/>
        </p:nvCxnSpPr>
        <p:spPr>
          <a:xfrm>
            <a:off x="6221095" y="35172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50" name="圆角矩形 49"/>
          <p:cNvSpPr/>
          <p:nvPr/>
        </p:nvSpPr>
        <p:spPr>
          <a:xfrm>
            <a:off x="5815965" y="42475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51" name="直接连接符 50"/>
          <p:cNvCxnSpPr>
            <a:stCxn id="48" idx="2"/>
            <a:endCxn id="50" idx="0"/>
          </p:cNvCxnSpPr>
          <p:nvPr/>
        </p:nvCxnSpPr>
        <p:spPr>
          <a:xfrm>
            <a:off x="6224905" y="40659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52" name="圆角矩形 51"/>
          <p:cNvSpPr/>
          <p:nvPr/>
        </p:nvSpPr>
        <p:spPr>
          <a:xfrm>
            <a:off x="5823585" y="47040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53" name="直接连接符 52"/>
          <p:cNvCxnSpPr>
            <a:stCxn id="50" idx="2"/>
            <a:endCxn id="52" idx="0"/>
          </p:cNvCxnSpPr>
          <p:nvPr/>
        </p:nvCxnSpPr>
        <p:spPr>
          <a:xfrm>
            <a:off x="6236335" y="45472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54" name="圆角矩形 53"/>
          <p:cNvSpPr/>
          <p:nvPr/>
        </p:nvSpPr>
        <p:spPr>
          <a:xfrm>
            <a:off x="740473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55" name="圆角矩形 54"/>
          <p:cNvSpPr/>
          <p:nvPr/>
        </p:nvSpPr>
        <p:spPr>
          <a:xfrm>
            <a:off x="7409815" y="32327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56" name="直接连接符 55"/>
          <p:cNvCxnSpPr>
            <a:stCxn id="54" idx="2"/>
            <a:endCxn id="55" idx="0"/>
          </p:cNvCxnSpPr>
          <p:nvPr/>
        </p:nvCxnSpPr>
        <p:spPr>
          <a:xfrm>
            <a:off x="7825105" y="30340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7646035" y="37674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58" name="直接连接符 57"/>
          <p:cNvCxnSpPr>
            <a:stCxn id="55" idx="2"/>
            <a:endCxn id="57" idx="0"/>
          </p:cNvCxnSpPr>
          <p:nvPr/>
        </p:nvCxnSpPr>
        <p:spPr>
          <a:xfrm>
            <a:off x="7830185" y="35325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40" idx="2"/>
            <a:endCxn id="54" idx="0"/>
          </p:cNvCxnSpPr>
          <p:nvPr/>
        </p:nvCxnSpPr>
        <p:spPr>
          <a:xfrm>
            <a:off x="7820025" y="25336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60" name="圆角矩形 59"/>
          <p:cNvSpPr/>
          <p:nvPr/>
        </p:nvSpPr>
        <p:spPr>
          <a:xfrm>
            <a:off x="6784340" y="37744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61" name="直接连接符 60"/>
          <p:cNvCxnSpPr>
            <a:stCxn id="55" idx="2"/>
            <a:endCxn id="60" idx="0"/>
          </p:cNvCxnSpPr>
          <p:nvPr/>
        </p:nvCxnSpPr>
        <p:spPr>
          <a:xfrm flipH="1">
            <a:off x="7185660" y="35325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62" name="圆角矩形 61"/>
          <p:cNvSpPr/>
          <p:nvPr/>
        </p:nvSpPr>
        <p:spPr>
          <a:xfrm>
            <a:off x="8090535" y="37598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63" name="直接连接符 62"/>
          <p:cNvCxnSpPr>
            <a:stCxn id="55" idx="2"/>
            <a:endCxn id="62" idx="0"/>
          </p:cNvCxnSpPr>
          <p:nvPr/>
        </p:nvCxnSpPr>
        <p:spPr>
          <a:xfrm>
            <a:off x="7830185" y="3532505"/>
            <a:ext cx="669925"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64" name="圆角矩形 63"/>
          <p:cNvSpPr/>
          <p:nvPr/>
        </p:nvSpPr>
        <p:spPr>
          <a:xfrm>
            <a:off x="6784340" y="424053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65" name="直接连接符 64"/>
          <p:cNvCxnSpPr>
            <a:stCxn id="60" idx="2"/>
            <a:endCxn id="64" idx="0"/>
          </p:cNvCxnSpPr>
          <p:nvPr/>
        </p:nvCxnSpPr>
        <p:spPr>
          <a:xfrm>
            <a:off x="7185660" y="4074795"/>
            <a:ext cx="0" cy="165735"/>
          </a:xfrm>
          <a:prstGeom prst="line">
            <a:avLst/>
          </a:prstGeom>
        </p:spPr>
        <p:style>
          <a:lnRef idx="1">
            <a:schemeClr val="accent1"/>
          </a:lnRef>
          <a:fillRef idx="0">
            <a:schemeClr val="accent1"/>
          </a:fillRef>
          <a:effectRef idx="0">
            <a:schemeClr val="accent1"/>
          </a:effectRef>
          <a:fontRef idx="minor">
            <a:schemeClr val="tx1"/>
          </a:fontRef>
        </p:style>
      </p:cxnSp>
      <p:sp>
        <p:nvSpPr>
          <p:cNvPr id="66" name="圆角矩形 65"/>
          <p:cNvSpPr/>
          <p:nvPr/>
        </p:nvSpPr>
        <p:spPr>
          <a:xfrm>
            <a:off x="6788150" y="464439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7" name="直接连接符 66"/>
          <p:cNvCxnSpPr>
            <a:stCxn id="64" idx="2"/>
            <a:endCxn id="66" idx="0"/>
          </p:cNvCxnSpPr>
          <p:nvPr/>
        </p:nvCxnSpPr>
        <p:spPr>
          <a:xfrm>
            <a:off x="7185660" y="4540885"/>
            <a:ext cx="3810" cy="103505"/>
          </a:xfrm>
          <a:prstGeom prst="line">
            <a:avLst/>
          </a:prstGeom>
        </p:spPr>
        <p:style>
          <a:lnRef idx="1">
            <a:schemeClr val="accent1"/>
          </a:lnRef>
          <a:fillRef idx="0">
            <a:schemeClr val="accent1"/>
          </a:fillRef>
          <a:effectRef idx="0">
            <a:schemeClr val="accent1"/>
          </a:effectRef>
          <a:fontRef idx="minor">
            <a:schemeClr val="tx1"/>
          </a:fontRef>
        </p:style>
      </p:cxnSp>
      <p:sp>
        <p:nvSpPr>
          <p:cNvPr id="68" name="圆角矩形 67"/>
          <p:cNvSpPr/>
          <p:nvPr/>
        </p:nvSpPr>
        <p:spPr>
          <a:xfrm>
            <a:off x="6799580" y="508381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9" name="直接连接符 68"/>
          <p:cNvCxnSpPr>
            <a:stCxn id="66" idx="2"/>
            <a:endCxn id="68" idx="0"/>
          </p:cNvCxnSpPr>
          <p:nvPr/>
        </p:nvCxnSpPr>
        <p:spPr>
          <a:xfrm>
            <a:off x="7189470" y="4944745"/>
            <a:ext cx="11430" cy="139065"/>
          </a:xfrm>
          <a:prstGeom prst="line">
            <a:avLst/>
          </a:prstGeom>
        </p:spPr>
        <p:style>
          <a:lnRef idx="1">
            <a:schemeClr val="accent1"/>
          </a:lnRef>
          <a:fillRef idx="0">
            <a:schemeClr val="accent1"/>
          </a:fillRef>
          <a:effectRef idx="0">
            <a:schemeClr val="accent1"/>
          </a:effectRef>
          <a:fontRef idx="minor">
            <a:schemeClr val="tx1"/>
          </a:fontRef>
        </p:style>
      </p:cxnSp>
      <p:sp>
        <p:nvSpPr>
          <p:cNvPr id="70" name="圆角矩形 69"/>
          <p:cNvSpPr/>
          <p:nvPr/>
        </p:nvSpPr>
        <p:spPr>
          <a:xfrm>
            <a:off x="6799580" y="5509895"/>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71" name="直接连接符 70"/>
          <p:cNvCxnSpPr>
            <a:stCxn id="68" idx="2"/>
            <a:endCxn id="70" idx="0"/>
          </p:cNvCxnSpPr>
          <p:nvPr/>
        </p:nvCxnSpPr>
        <p:spPr>
          <a:xfrm>
            <a:off x="7200900" y="5384165"/>
            <a:ext cx="0" cy="125730"/>
          </a:xfrm>
          <a:prstGeom prst="line">
            <a:avLst/>
          </a:prstGeom>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8090535" y="419100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73" name="直接连接符 72"/>
          <p:cNvCxnSpPr>
            <a:stCxn id="62" idx="2"/>
            <a:endCxn id="72" idx="0"/>
          </p:cNvCxnSpPr>
          <p:nvPr/>
        </p:nvCxnSpPr>
        <p:spPr>
          <a:xfrm>
            <a:off x="8500110" y="4059555"/>
            <a:ext cx="0" cy="131445"/>
          </a:xfrm>
          <a:prstGeom prst="line">
            <a:avLst/>
          </a:prstGeom>
        </p:spPr>
        <p:style>
          <a:lnRef idx="1">
            <a:schemeClr val="accent1"/>
          </a:lnRef>
          <a:fillRef idx="0">
            <a:schemeClr val="accent1"/>
          </a:fillRef>
          <a:effectRef idx="0">
            <a:schemeClr val="accent1"/>
          </a:effectRef>
          <a:fontRef idx="minor">
            <a:schemeClr val="tx1"/>
          </a:fontRef>
        </p:style>
      </p:cxnSp>
      <p:sp>
        <p:nvSpPr>
          <p:cNvPr id="74" name="圆角矩形 73"/>
          <p:cNvSpPr/>
          <p:nvPr/>
        </p:nvSpPr>
        <p:spPr>
          <a:xfrm>
            <a:off x="8101965" y="465328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75" name="直接连接符 74"/>
          <p:cNvCxnSpPr>
            <a:stCxn id="72" idx="2"/>
            <a:endCxn id="74" idx="0"/>
          </p:cNvCxnSpPr>
          <p:nvPr/>
        </p:nvCxnSpPr>
        <p:spPr>
          <a:xfrm>
            <a:off x="8500110" y="4490720"/>
            <a:ext cx="11430"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6" name="圆角矩形 75"/>
          <p:cNvSpPr/>
          <p:nvPr/>
        </p:nvSpPr>
        <p:spPr>
          <a:xfrm>
            <a:off x="8101965" y="512889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77" name="直接连接符 76"/>
          <p:cNvCxnSpPr>
            <a:stCxn id="74" idx="2"/>
            <a:endCxn id="76" idx="0"/>
          </p:cNvCxnSpPr>
          <p:nvPr/>
        </p:nvCxnSpPr>
        <p:spPr>
          <a:xfrm>
            <a:off x="8511540" y="4953000"/>
            <a:ext cx="0" cy="175895"/>
          </a:xfrm>
          <a:prstGeom prst="line">
            <a:avLst/>
          </a:prstGeom>
        </p:spPr>
        <p:style>
          <a:lnRef idx="1">
            <a:schemeClr val="accent1"/>
          </a:lnRef>
          <a:fillRef idx="0">
            <a:schemeClr val="accent1"/>
          </a:fillRef>
          <a:effectRef idx="0">
            <a:schemeClr val="accent1"/>
          </a:effectRef>
          <a:fontRef idx="minor">
            <a:schemeClr val="tx1"/>
          </a:fontRef>
        </p:style>
      </p:cxnSp>
      <p:sp>
        <p:nvSpPr>
          <p:cNvPr id="78" name="圆角矩形 77"/>
          <p:cNvSpPr/>
          <p:nvPr/>
        </p:nvSpPr>
        <p:spPr>
          <a:xfrm>
            <a:off x="9954260" y="167957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9" name="直接连接符 78"/>
          <p:cNvCxnSpPr>
            <a:stCxn id="26" idx="2"/>
            <a:endCxn id="78" idx="0"/>
          </p:cNvCxnSpPr>
          <p:nvPr/>
        </p:nvCxnSpPr>
        <p:spPr>
          <a:xfrm flipH="1">
            <a:off x="10374630" y="1537335"/>
            <a:ext cx="4445" cy="142240"/>
          </a:xfrm>
          <a:prstGeom prst="line">
            <a:avLst/>
          </a:prstGeom>
        </p:spPr>
        <p:style>
          <a:lnRef idx="1">
            <a:schemeClr val="accent1"/>
          </a:lnRef>
          <a:fillRef idx="0">
            <a:schemeClr val="accent1"/>
          </a:fillRef>
          <a:effectRef idx="0">
            <a:schemeClr val="accent1"/>
          </a:effectRef>
          <a:fontRef idx="minor">
            <a:schemeClr val="tx1"/>
          </a:fontRef>
        </p:style>
      </p:cxnSp>
      <p:sp>
        <p:nvSpPr>
          <p:cNvPr id="80" name="圆角矩形 79"/>
          <p:cNvSpPr/>
          <p:nvPr/>
        </p:nvSpPr>
        <p:spPr>
          <a:xfrm>
            <a:off x="10583545" y="21418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81" name="直接连接符 80"/>
          <p:cNvCxnSpPr>
            <a:stCxn id="78" idx="2"/>
            <a:endCxn id="80" idx="0"/>
          </p:cNvCxnSpPr>
          <p:nvPr/>
        </p:nvCxnSpPr>
        <p:spPr>
          <a:xfrm>
            <a:off x="10374630" y="1979295"/>
            <a:ext cx="39941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82" name="圆角矩形 81"/>
          <p:cNvSpPr/>
          <p:nvPr/>
        </p:nvSpPr>
        <p:spPr>
          <a:xfrm>
            <a:off x="9520555" y="21304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83" name="直接连接符 82"/>
          <p:cNvCxnSpPr>
            <a:stCxn id="78" idx="2"/>
            <a:endCxn id="82" idx="0"/>
          </p:cNvCxnSpPr>
          <p:nvPr/>
        </p:nvCxnSpPr>
        <p:spPr>
          <a:xfrm flipH="1">
            <a:off x="9940925" y="1979295"/>
            <a:ext cx="433705" cy="151130"/>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11067415" y="21418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85" name="直接连接符 84"/>
          <p:cNvCxnSpPr>
            <a:stCxn id="78" idx="2"/>
            <a:endCxn id="84" idx="0"/>
          </p:cNvCxnSpPr>
          <p:nvPr/>
        </p:nvCxnSpPr>
        <p:spPr>
          <a:xfrm>
            <a:off x="10374630" y="1979295"/>
            <a:ext cx="111315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952944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87" name="圆角矩形 86"/>
          <p:cNvSpPr/>
          <p:nvPr/>
        </p:nvSpPr>
        <p:spPr>
          <a:xfrm>
            <a:off x="9535795" y="32651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88" name="圆角矩形 87"/>
          <p:cNvSpPr/>
          <p:nvPr/>
        </p:nvSpPr>
        <p:spPr>
          <a:xfrm>
            <a:off x="9540875" y="374840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9" name="直接连接符 88"/>
          <p:cNvCxnSpPr>
            <a:stCxn id="87" idx="2"/>
            <a:endCxn id="88" idx="0"/>
          </p:cNvCxnSpPr>
          <p:nvPr/>
        </p:nvCxnSpPr>
        <p:spPr>
          <a:xfrm>
            <a:off x="9956165" y="3564890"/>
            <a:ext cx="5080" cy="183515"/>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9625965" y="422592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1" name="直接连接符 90"/>
          <p:cNvCxnSpPr>
            <a:stCxn id="88" idx="2"/>
            <a:endCxn id="90" idx="0"/>
          </p:cNvCxnSpPr>
          <p:nvPr/>
        </p:nvCxnSpPr>
        <p:spPr>
          <a:xfrm flipH="1">
            <a:off x="9816465" y="4048125"/>
            <a:ext cx="144780" cy="17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86" idx="2"/>
            <a:endCxn id="87" idx="0"/>
          </p:cNvCxnSpPr>
          <p:nvPr/>
        </p:nvCxnSpPr>
        <p:spPr>
          <a:xfrm>
            <a:off x="9949815" y="3034030"/>
            <a:ext cx="6350" cy="231140"/>
          </a:xfrm>
          <a:prstGeom prst="line">
            <a:avLst/>
          </a:prstGeom>
        </p:spPr>
        <p:style>
          <a:lnRef idx="1">
            <a:schemeClr val="accent1"/>
          </a:lnRef>
          <a:fillRef idx="0">
            <a:schemeClr val="accent1"/>
          </a:fillRef>
          <a:effectRef idx="0">
            <a:schemeClr val="accent1"/>
          </a:effectRef>
          <a:fontRef idx="minor">
            <a:schemeClr val="tx1"/>
          </a:fontRef>
        </p:style>
      </p:cxnSp>
      <p:sp>
        <p:nvSpPr>
          <p:cNvPr id="93" name="圆角矩形 92"/>
          <p:cNvSpPr/>
          <p:nvPr/>
        </p:nvSpPr>
        <p:spPr>
          <a:xfrm>
            <a:off x="9081770" y="4214495"/>
            <a:ext cx="49403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4" name="直接连接符 93"/>
          <p:cNvCxnSpPr>
            <a:stCxn id="88" idx="2"/>
            <a:endCxn id="93" idx="0"/>
          </p:cNvCxnSpPr>
          <p:nvPr/>
        </p:nvCxnSpPr>
        <p:spPr>
          <a:xfrm flipH="1">
            <a:off x="9328785" y="4048125"/>
            <a:ext cx="632460" cy="166370"/>
          </a:xfrm>
          <a:prstGeom prst="line">
            <a:avLst/>
          </a:prstGeom>
        </p:spPr>
        <p:style>
          <a:lnRef idx="1">
            <a:schemeClr val="accent1"/>
          </a:lnRef>
          <a:fillRef idx="0">
            <a:schemeClr val="accent1"/>
          </a:fillRef>
          <a:effectRef idx="0">
            <a:schemeClr val="accent1"/>
          </a:effectRef>
          <a:fontRef idx="minor">
            <a:schemeClr val="tx1"/>
          </a:fontRef>
        </p:style>
      </p:cxnSp>
      <p:sp>
        <p:nvSpPr>
          <p:cNvPr id="95" name="圆角矩形 94"/>
          <p:cNvSpPr/>
          <p:nvPr/>
        </p:nvSpPr>
        <p:spPr>
          <a:xfrm>
            <a:off x="10074910" y="4225925"/>
            <a:ext cx="41973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6" name="直接连接符 95"/>
          <p:cNvCxnSpPr>
            <a:stCxn id="88" idx="2"/>
            <a:endCxn id="95" idx="0"/>
          </p:cNvCxnSpPr>
          <p:nvPr/>
        </p:nvCxnSpPr>
        <p:spPr>
          <a:xfrm>
            <a:off x="9961245" y="4048125"/>
            <a:ext cx="323850" cy="177800"/>
          </a:xfrm>
          <a:prstGeom prst="line">
            <a:avLst/>
          </a:prstGeom>
        </p:spPr>
        <p:style>
          <a:lnRef idx="1">
            <a:schemeClr val="accent1"/>
          </a:lnRef>
          <a:fillRef idx="0">
            <a:schemeClr val="accent1"/>
          </a:fillRef>
          <a:effectRef idx="0">
            <a:schemeClr val="accent1"/>
          </a:effectRef>
          <a:fontRef idx="minor">
            <a:schemeClr val="tx1"/>
          </a:fontRef>
        </p:style>
      </p:cxnSp>
      <p:sp>
        <p:nvSpPr>
          <p:cNvPr id="97" name="圆角矩形 96"/>
          <p:cNvSpPr/>
          <p:nvPr/>
        </p:nvSpPr>
        <p:spPr>
          <a:xfrm>
            <a:off x="9106535" y="4703445"/>
            <a:ext cx="45148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98" name="直接连接符 97"/>
          <p:cNvCxnSpPr/>
          <p:nvPr/>
        </p:nvCxnSpPr>
        <p:spPr>
          <a:xfrm>
            <a:off x="9328785" y="4525645"/>
            <a:ext cx="381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99" name="圆角矩形 98"/>
          <p:cNvSpPr/>
          <p:nvPr/>
        </p:nvSpPr>
        <p:spPr>
          <a:xfrm>
            <a:off x="10070465" y="4683760"/>
            <a:ext cx="44767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100" name="直接连接符 99"/>
          <p:cNvCxnSpPr>
            <a:stCxn id="95" idx="2"/>
            <a:endCxn id="99" idx="0"/>
          </p:cNvCxnSpPr>
          <p:nvPr/>
        </p:nvCxnSpPr>
        <p:spPr>
          <a:xfrm>
            <a:off x="10285095" y="4525645"/>
            <a:ext cx="9525" cy="158115"/>
          </a:xfrm>
          <a:prstGeom prst="line">
            <a:avLst/>
          </a:prstGeom>
        </p:spPr>
        <p:style>
          <a:lnRef idx="1">
            <a:schemeClr val="accent1"/>
          </a:lnRef>
          <a:fillRef idx="0">
            <a:schemeClr val="accent1"/>
          </a:fillRef>
          <a:effectRef idx="0">
            <a:schemeClr val="accent1"/>
          </a:effectRef>
          <a:fontRef idx="minor">
            <a:schemeClr val="tx1"/>
          </a:fontRef>
        </p:style>
      </p:cxnSp>
      <p:sp>
        <p:nvSpPr>
          <p:cNvPr id="101" name="圆角矩形 100"/>
          <p:cNvSpPr/>
          <p:nvPr/>
        </p:nvSpPr>
        <p:spPr>
          <a:xfrm>
            <a:off x="10560050" y="421830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02" name="直接连接符 101"/>
          <p:cNvCxnSpPr>
            <a:stCxn id="88" idx="2"/>
            <a:endCxn id="101" idx="0"/>
          </p:cNvCxnSpPr>
          <p:nvPr/>
        </p:nvCxnSpPr>
        <p:spPr>
          <a:xfrm>
            <a:off x="9961245" y="4048125"/>
            <a:ext cx="789305" cy="170180"/>
          </a:xfrm>
          <a:prstGeom prst="line">
            <a:avLst/>
          </a:prstGeom>
        </p:spPr>
        <p:style>
          <a:lnRef idx="1">
            <a:schemeClr val="accent1"/>
          </a:lnRef>
          <a:fillRef idx="0">
            <a:schemeClr val="accent1"/>
          </a:fillRef>
          <a:effectRef idx="0">
            <a:schemeClr val="accent1"/>
          </a:effectRef>
          <a:fontRef idx="minor">
            <a:schemeClr val="tx1"/>
          </a:fontRef>
        </p:style>
      </p:cxnSp>
      <p:sp>
        <p:nvSpPr>
          <p:cNvPr id="103" name="圆角矩形 102"/>
          <p:cNvSpPr/>
          <p:nvPr/>
        </p:nvSpPr>
        <p:spPr>
          <a:xfrm>
            <a:off x="11066145" y="26047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104" name="直接连接符 103"/>
          <p:cNvCxnSpPr>
            <a:stCxn id="84" idx="2"/>
            <a:endCxn id="103" idx="0"/>
          </p:cNvCxnSpPr>
          <p:nvPr/>
        </p:nvCxnSpPr>
        <p:spPr>
          <a:xfrm flipH="1">
            <a:off x="11486515" y="2441575"/>
            <a:ext cx="1270" cy="163195"/>
          </a:xfrm>
          <a:prstGeom prst="line">
            <a:avLst/>
          </a:prstGeom>
        </p:spPr>
        <p:style>
          <a:lnRef idx="1">
            <a:schemeClr val="accent1"/>
          </a:lnRef>
          <a:fillRef idx="0">
            <a:schemeClr val="accent1"/>
          </a:fillRef>
          <a:effectRef idx="0">
            <a:schemeClr val="accent1"/>
          </a:effectRef>
          <a:fontRef idx="minor">
            <a:schemeClr val="tx1"/>
          </a:fontRef>
        </p:style>
      </p:cxnSp>
      <p:sp>
        <p:nvSpPr>
          <p:cNvPr id="105" name="圆角矩形 104"/>
          <p:cNvSpPr/>
          <p:nvPr/>
        </p:nvSpPr>
        <p:spPr>
          <a:xfrm>
            <a:off x="11069955" y="307340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106" name="直接连接符 105"/>
          <p:cNvCxnSpPr>
            <a:stCxn id="103" idx="2"/>
            <a:endCxn id="105" idx="0"/>
          </p:cNvCxnSpPr>
          <p:nvPr/>
        </p:nvCxnSpPr>
        <p:spPr>
          <a:xfrm>
            <a:off x="11486515" y="2904490"/>
            <a:ext cx="3810" cy="168910"/>
          </a:xfrm>
          <a:prstGeom prst="line">
            <a:avLst/>
          </a:prstGeom>
        </p:spPr>
        <p:style>
          <a:lnRef idx="1">
            <a:schemeClr val="accent1"/>
          </a:lnRef>
          <a:fillRef idx="0">
            <a:schemeClr val="accent1"/>
          </a:fillRef>
          <a:effectRef idx="0">
            <a:schemeClr val="accent1"/>
          </a:effectRef>
          <a:fontRef idx="minor">
            <a:schemeClr val="tx1"/>
          </a:fontRef>
        </p:style>
      </p:cxnSp>
      <p:sp>
        <p:nvSpPr>
          <p:cNvPr id="107" name="圆角矩形 106"/>
          <p:cNvSpPr/>
          <p:nvPr/>
        </p:nvSpPr>
        <p:spPr>
          <a:xfrm>
            <a:off x="11081385" y="35852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108" name="直接连接符 107"/>
          <p:cNvCxnSpPr>
            <a:stCxn id="105" idx="2"/>
            <a:endCxn id="107" idx="0"/>
          </p:cNvCxnSpPr>
          <p:nvPr/>
        </p:nvCxnSpPr>
        <p:spPr>
          <a:xfrm>
            <a:off x="11490325" y="3373120"/>
            <a:ext cx="11430" cy="212090"/>
          </a:xfrm>
          <a:prstGeom prst="line">
            <a:avLst/>
          </a:prstGeom>
        </p:spPr>
        <p:style>
          <a:lnRef idx="1">
            <a:schemeClr val="accent1"/>
          </a:lnRef>
          <a:fillRef idx="0">
            <a:schemeClr val="accent1"/>
          </a:fillRef>
          <a:effectRef idx="0">
            <a:schemeClr val="accent1"/>
          </a:effectRef>
          <a:fontRef idx="minor">
            <a:schemeClr val="tx1"/>
          </a:fontRef>
        </p:style>
      </p:cxnSp>
      <p:sp>
        <p:nvSpPr>
          <p:cNvPr id="109" name="圆角矩形 108"/>
          <p:cNvSpPr/>
          <p:nvPr/>
        </p:nvSpPr>
        <p:spPr>
          <a:xfrm>
            <a:off x="11089005" y="39998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10" name="直接连接符 109"/>
          <p:cNvCxnSpPr>
            <a:stCxn id="107" idx="2"/>
            <a:endCxn id="109" idx="0"/>
          </p:cNvCxnSpPr>
          <p:nvPr/>
        </p:nvCxnSpPr>
        <p:spPr>
          <a:xfrm>
            <a:off x="11501755" y="3884930"/>
            <a:ext cx="7620" cy="114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82" idx="2"/>
            <a:endCxn id="86" idx="0"/>
          </p:cNvCxnSpPr>
          <p:nvPr/>
        </p:nvCxnSpPr>
        <p:spPr>
          <a:xfrm>
            <a:off x="9940925" y="2430145"/>
            <a:ext cx="8890" cy="304165"/>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67690" y="100330"/>
            <a:ext cx="11141075" cy="864870"/>
          </a:xfrm>
        </p:spPr>
        <p:txBody>
          <a:bodyPr>
            <a:noAutofit/>
          </a:bodyPr>
          <a:p>
            <a:r>
              <a:rPr lang="zh-CN" altLang="en-US" sz="2400"/>
              <a:t>分析树</a:t>
            </a:r>
            <a:r>
              <a:rPr lang="en-US" altLang="zh-CN" sz="2400"/>
              <a:t>=&gt;</a:t>
            </a:r>
            <a:r>
              <a:rPr lang="zh-CN" altLang="en-US" sz="2400"/>
              <a:t>抽象语法树（局部手写</a:t>
            </a:r>
            <a:r>
              <a:rPr lang="zh-CN" altLang="en-US" sz="2400"/>
              <a:t>演示）</a:t>
            </a:r>
            <a:br>
              <a:rPr lang="zh-CN" altLang="en-US" sz="2400"/>
            </a:br>
            <a:r>
              <a:rPr lang="en-US" altLang="zh-CN" sz="2400"/>
              <a:t>Parsing Tree=&gt;AST</a:t>
            </a:r>
            <a:endParaRPr lang="en-US" altLang="zh-CN" sz="2400"/>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15" name="圆角矩形 14"/>
          <p:cNvSpPr/>
          <p:nvPr/>
        </p:nvSpPr>
        <p:spPr>
          <a:xfrm>
            <a:off x="1167765" y="116332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 do  i = i + 1;  while ( a[i] &lt; v );</a:t>
            </a:r>
            <a:endParaRPr lang="zh-CN" altLang="en-US"/>
          </a:p>
        </p:txBody>
      </p:sp>
      <p:pic>
        <p:nvPicPr>
          <p:cNvPr id="3" name="图片 2"/>
          <p:cNvPicPr>
            <a:picLocks noChangeAspect="1"/>
          </p:cNvPicPr>
          <p:nvPr/>
        </p:nvPicPr>
        <p:blipFill>
          <a:blip r:embed="rId1"/>
          <a:stretch>
            <a:fillRect/>
          </a:stretch>
        </p:blipFill>
        <p:spPr>
          <a:xfrm>
            <a:off x="367030" y="1917700"/>
            <a:ext cx="4284345" cy="3570605"/>
          </a:xfrm>
          <a:prstGeom prst="rect">
            <a:avLst/>
          </a:prstGeom>
        </p:spPr>
      </p:pic>
      <p:graphicFrame>
        <p:nvGraphicFramePr>
          <p:cNvPr id="5" name="对象 4"/>
          <p:cNvGraphicFramePr/>
          <p:nvPr/>
        </p:nvGraphicFramePr>
        <p:xfrm>
          <a:off x="6644005" y="912495"/>
          <a:ext cx="4083050" cy="3298190"/>
        </p:xfrm>
        <a:graphic>
          <a:graphicData uri="http://schemas.openxmlformats.org/presentationml/2006/ole">
            <mc:AlternateContent xmlns:mc="http://schemas.openxmlformats.org/markup-compatibility/2006">
              <mc:Choice xmlns:v="urn:schemas-microsoft-com:vml" Requires="v">
                <p:oleObj spid="_x0000_s6" name="" r:id="rId2" imgW="2280285" imgH="1655445" progId="Visio.Drawing.15">
                  <p:embed/>
                </p:oleObj>
              </mc:Choice>
              <mc:Fallback>
                <p:oleObj name="" r:id="rId2" imgW="2280285" imgH="1655445" progId="Visio.Drawing.15">
                  <p:embed/>
                  <p:pic>
                    <p:nvPicPr>
                      <p:cNvPr id="0" name="图片 5"/>
                      <p:cNvPicPr/>
                      <p:nvPr/>
                    </p:nvPicPr>
                    <p:blipFill>
                      <a:blip r:embed="rId3"/>
                      <a:stretch>
                        <a:fillRect/>
                      </a:stretch>
                    </p:blipFill>
                    <p:spPr>
                      <a:xfrm>
                        <a:off x="6644005" y="912495"/>
                        <a:ext cx="4083050" cy="3298190"/>
                      </a:xfrm>
                      <a:prstGeom prst="rect">
                        <a:avLst/>
                      </a:prstGeom>
                    </p:spPr>
                  </p:pic>
                </p:oleObj>
              </mc:Fallback>
            </mc:AlternateContent>
          </a:graphicData>
        </a:graphic>
      </p:graphicFrame>
    </p:spTree>
    <p:custDataLst>
      <p:tags r:id="rId4"/>
    </p:custData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67690" y="100330"/>
            <a:ext cx="11141075" cy="864870"/>
          </a:xfrm>
        </p:spPr>
        <p:txBody>
          <a:bodyPr>
            <a:noAutofit/>
          </a:bodyPr>
          <a:p>
            <a:r>
              <a:rPr lang="zh-CN" altLang="en-US" sz="2400"/>
              <a:t>分析树</a:t>
            </a:r>
            <a:r>
              <a:rPr lang="en-US" altLang="zh-CN" sz="2400"/>
              <a:t>=&gt;</a:t>
            </a:r>
            <a:r>
              <a:rPr lang="zh-CN" altLang="en-US" sz="2400"/>
              <a:t>抽象语法树（局部手写</a:t>
            </a:r>
            <a:r>
              <a:rPr lang="zh-CN" altLang="en-US" sz="2400"/>
              <a:t>演示）</a:t>
            </a:r>
            <a:br>
              <a:rPr lang="zh-CN" altLang="en-US" sz="2400"/>
            </a:br>
            <a:r>
              <a:rPr lang="en-US" altLang="zh-CN" sz="2400"/>
              <a:t>Parsing Tree=&gt;AST</a:t>
            </a:r>
            <a:endParaRPr lang="en-US" altLang="zh-CN" sz="2400"/>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9" name="对象 8"/>
          <p:cNvGraphicFramePr/>
          <p:nvPr/>
        </p:nvGraphicFramePr>
        <p:xfrm>
          <a:off x="7198360" y="426720"/>
          <a:ext cx="4578350" cy="3027680"/>
        </p:xfrm>
        <a:graphic>
          <a:graphicData uri="http://schemas.openxmlformats.org/presentationml/2006/ole">
            <mc:AlternateContent xmlns:mc="http://schemas.openxmlformats.org/markup-compatibility/2006">
              <mc:Choice xmlns:v="urn:schemas-microsoft-com:vml" Requires="v">
                <p:oleObj spid="_x0000_s10" name="" r:id="rId1" imgW="2280285" imgH="1655445" progId="Visio.Drawing.15">
                  <p:embed/>
                </p:oleObj>
              </mc:Choice>
              <mc:Fallback>
                <p:oleObj name="" r:id="rId1" imgW="2280285" imgH="1655445" progId="Visio.Drawing.15">
                  <p:embed/>
                  <p:pic>
                    <p:nvPicPr>
                      <p:cNvPr id="0" name="图片 9"/>
                      <p:cNvPicPr/>
                      <p:nvPr/>
                    </p:nvPicPr>
                    <p:blipFill>
                      <a:blip r:embed="rId2"/>
                      <a:stretch>
                        <a:fillRect/>
                      </a:stretch>
                    </p:blipFill>
                    <p:spPr>
                      <a:xfrm>
                        <a:off x="7198360" y="426720"/>
                        <a:ext cx="4578350" cy="3027680"/>
                      </a:xfrm>
                      <a:prstGeom prst="rect">
                        <a:avLst/>
                      </a:prstGeom>
                    </p:spPr>
                  </p:pic>
                </p:oleObj>
              </mc:Fallback>
            </mc:AlternateContent>
          </a:graphicData>
        </a:graphic>
      </p:graphicFrame>
      <p:sp>
        <p:nvSpPr>
          <p:cNvPr id="15" name="圆角矩形 14"/>
          <p:cNvSpPr/>
          <p:nvPr/>
        </p:nvSpPr>
        <p:spPr>
          <a:xfrm>
            <a:off x="1167765" y="116332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 do  i = i + 1;  while ( a[i] &lt; v );</a:t>
            </a:r>
            <a:endParaRPr lang="zh-CN" altLang="en-US"/>
          </a:p>
        </p:txBody>
      </p:sp>
      <p:pic>
        <p:nvPicPr>
          <p:cNvPr id="3" name="图片 2"/>
          <p:cNvPicPr>
            <a:picLocks noChangeAspect="1"/>
          </p:cNvPicPr>
          <p:nvPr/>
        </p:nvPicPr>
        <p:blipFill>
          <a:blip r:embed="rId3"/>
          <a:stretch>
            <a:fillRect/>
          </a:stretch>
        </p:blipFill>
        <p:spPr>
          <a:xfrm>
            <a:off x="367030" y="1917700"/>
            <a:ext cx="4284345" cy="3570605"/>
          </a:xfrm>
          <a:prstGeom prst="rect">
            <a:avLst/>
          </a:prstGeom>
        </p:spPr>
      </p:pic>
    </p:spTree>
    <p:custDataLst>
      <p:tags r:id="rId4"/>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BEAUTIFY_FLAG" val="#wm#"/>
  <p:tag name="KSO_WM_TEMPLATE_CATEGORY" val="custom"/>
  <p:tag name="KSO_WM_TEMPLATE_INDEX" val="20205081"/>
</p:tagLst>
</file>

<file path=ppt/tags/tag101.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2.xml><?xml version="1.0" encoding="utf-8"?>
<p:tagLst xmlns:p="http://schemas.openxmlformats.org/presentationml/2006/main">
  <p:tag name="KSO_WM_BEAUTIFY_FLAG" val="#wm#"/>
  <p:tag name="KSO_WM_TEMPLATE_CATEGORY" val="custom"/>
  <p:tag name="KSO_WM_TEMPLATE_INDEX" val="20205081"/>
</p:tagLst>
</file>

<file path=ppt/tags/tag103.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4.xml><?xml version="1.0" encoding="utf-8"?>
<p:tagLst xmlns:p="http://schemas.openxmlformats.org/presentationml/2006/main">
  <p:tag name="KSO_WM_BEAUTIFY_FLAG" val="#wm#"/>
  <p:tag name="KSO_WM_TEMPLATE_CATEGORY" val="custom"/>
  <p:tag name="KSO_WM_TEMPLATE_INDEX" val="20205081"/>
</p:tagLst>
</file>

<file path=ppt/tags/tag105.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6.xml><?xml version="1.0" encoding="utf-8"?>
<p:tagLst xmlns:p="http://schemas.openxmlformats.org/presentationml/2006/main">
  <p:tag name="KSO_WM_BEAUTIFY_FLAG" val="#wm#"/>
  <p:tag name="KSO_WM_TEMPLATE_CATEGORY" val="custom"/>
  <p:tag name="KSO_WM_TEMPLATE_INDEX" val="20205081"/>
</p:tagLst>
</file>

<file path=ppt/tags/tag107.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8.xml><?xml version="1.0" encoding="utf-8"?>
<p:tagLst xmlns:p="http://schemas.openxmlformats.org/presentationml/2006/main">
  <p:tag name="KSO_WM_BEAUTIFY_FLAG" val="#wm#"/>
  <p:tag name="KSO_WM_TEMPLATE_CATEGORY" val="custom"/>
  <p:tag name="KSO_WM_TEMPLATE_INDEX" val="20205081"/>
</p:tagLst>
</file>

<file path=ppt/tags/tag109.xml><?xml version="1.0" encoding="utf-8"?>
<p:tagLst xmlns:p="http://schemas.openxmlformats.org/presentationml/2006/main">
  <p:tag name="KSO_WM_BEAUTIFY_FLAG" val="#wm#"/>
  <p:tag name="KSO_WM_TEMPLATE_CATEGORY" val="custom"/>
  <p:tag name="KSO_WM_TEMPLATE_INDEX" val="2020508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BEAUTIFY_FLAG" val="#wm#"/>
  <p:tag name="KSO_WM_TEMPLATE_CATEGORY" val="custom"/>
  <p:tag name="KSO_WM_TEMPLATE_INDEX" val="20205081"/>
</p:tagLst>
</file>

<file path=ppt/tags/tag111.xml><?xml version="1.0" encoding="utf-8"?>
<p:tagLst xmlns:p="http://schemas.openxmlformats.org/presentationml/2006/main">
  <p:tag name="KSO_WM_BEAUTIFY_FLAG" val="#wm#"/>
  <p:tag name="KSO_WM_TEMPLATE_CATEGORY" val="custom"/>
  <p:tag name="KSO_WM_TEMPLATE_INDEX" val="20205081"/>
</p:tagLst>
</file>

<file path=ppt/tags/tag112.xml><?xml version="1.0" encoding="utf-8"?>
<p:tagLst xmlns:p="http://schemas.openxmlformats.org/presentationml/2006/main">
  <p:tag name="KSO_WM_BEAUTIFY_FLAG" val="#wm#"/>
  <p:tag name="KSO_WM_TEMPLATE_CATEGORY" val="custom"/>
  <p:tag name="KSO_WM_TEMPLATE_INDEX" val="20205081"/>
</p:tagLst>
</file>

<file path=ppt/tags/tag113.xml><?xml version="1.0" encoding="utf-8"?>
<p:tagLst xmlns:p="http://schemas.openxmlformats.org/presentationml/2006/main">
  <p:tag name="KSO_WM_BEAUTIFY_FLAG" val="#wm#"/>
  <p:tag name="KSO_WM_TEMPLATE_CATEGORY" val="custom"/>
  <p:tag name="KSO_WM_TEMPLATE_INDEX" val="20205081"/>
</p:tagLst>
</file>

<file path=ppt/tags/tag114.xml><?xml version="1.0" encoding="utf-8"?>
<p:tagLst xmlns:p="http://schemas.openxmlformats.org/presentationml/2006/main">
  <p:tag name="KSO_WM_BEAUTIFY_FLAG" val="#wm#"/>
  <p:tag name="KSO_WM_TEMPLATE_CATEGORY" val="custom"/>
  <p:tag name="KSO_WM_TEMPLATE_INDEX" val="20205081"/>
</p:tagLst>
</file>

<file path=ppt/tags/tag115.xml><?xml version="1.0" encoding="utf-8"?>
<p:tagLst xmlns:p="http://schemas.openxmlformats.org/presentationml/2006/main">
  <p:tag name="KSO_WM_BEAUTIFY_FLAG" val="#wm#"/>
  <p:tag name="KSO_WM_TEMPLATE_CATEGORY" val="custom"/>
  <p:tag name="KSO_WM_TEMPLATE_INDEX" val="20205081"/>
</p:tagLst>
</file>

<file path=ppt/tags/tag116.xml><?xml version="1.0" encoding="utf-8"?>
<p:tagLst xmlns:p="http://schemas.openxmlformats.org/presentationml/2006/main">
  <p:tag name="KSO_WM_BEAUTIFY_FLAG" val="#wm#"/>
  <p:tag name="KSO_WM_TEMPLATE_CATEGORY" val="custom"/>
  <p:tag name="KSO_WM_TEMPLATE_INDEX" val="20205081"/>
</p:tagLst>
</file>

<file path=ppt/tags/tag117.xml><?xml version="1.0" encoding="utf-8"?>
<p:tagLst xmlns:p="http://schemas.openxmlformats.org/presentationml/2006/main">
  <p:tag name="KSO_WM_BEAUTIFY_FLAG" val="#wm#"/>
  <p:tag name="KSO_WM_TEMPLATE_CATEGORY" val="custom"/>
  <p:tag name="KSO_WM_TEMPLATE_INDEX" val="20205081"/>
</p:tagLst>
</file>

<file path=ppt/tags/tag118.xml><?xml version="1.0" encoding="utf-8"?>
<p:tagLst xmlns:p="http://schemas.openxmlformats.org/presentationml/2006/main">
  <p:tag name="KSO_WM_BEAUTIFY_FLAG" val="#wm#"/>
  <p:tag name="KSO_WM_TEMPLATE_CATEGORY" val="custom"/>
  <p:tag name="KSO_WM_TEMPLATE_INDEX" val="20205081"/>
</p:tagLst>
</file>

<file path=ppt/tags/tag119.xml><?xml version="1.0" encoding="utf-8"?>
<p:tagLst xmlns:p="http://schemas.openxmlformats.org/presentationml/2006/main">
  <p:tag name="KSO_WM_BEAUTIFY_FLAG" val="#wm#"/>
  <p:tag name="KSO_WM_TEMPLATE_CATEGORY" val="custom"/>
  <p:tag name="KSO_WM_TEMPLATE_INDEX" val="2020508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BEAUTIFY_FLAG" val="#wm#"/>
  <p:tag name="KSO_WM_TEMPLATE_CATEGORY" val="custom"/>
  <p:tag name="KSO_WM_TEMPLATE_INDEX" val="20205081"/>
</p:tagLst>
</file>

<file path=ppt/tags/tag121.xml><?xml version="1.0" encoding="utf-8"?>
<p:tagLst xmlns:p="http://schemas.openxmlformats.org/presentationml/2006/main">
  <p:tag name="KSO_WM_BEAUTIFY_FLAG" val="#wm#"/>
  <p:tag name="KSO_WM_TEMPLATE_CATEGORY" val="custom"/>
  <p:tag name="KSO_WM_TEMPLATE_INDEX" val="20205081"/>
</p:tagLst>
</file>

<file path=ppt/tags/tag122.xml><?xml version="1.0" encoding="utf-8"?>
<p:tagLst xmlns:p="http://schemas.openxmlformats.org/presentationml/2006/main">
  <p:tag name="KSO_WM_UNIT_PLACING_PICTURE_USER_VIEWPORT" val="{&quot;height&quot;:5623,&quot;width&quot;:6747}"/>
</p:tagLst>
</file>

<file path=ppt/tags/tag123.xml><?xml version="1.0" encoding="utf-8"?>
<p:tagLst xmlns:p="http://schemas.openxmlformats.org/presentationml/2006/main">
  <p:tag name="KSO_WM_BEAUTIFY_FLAG" val="#wm#"/>
  <p:tag name="KSO_WM_TEMPLATE_CATEGORY" val="custom"/>
  <p:tag name="KSO_WM_TEMPLATE_INDEX" val="20205081"/>
</p:tagLst>
</file>

<file path=ppt/tags/tag124.xml><?xml version="1.0" encoding="utf-8"?>
<p:tagLst xmlns:p="http://schemas.openxmlformats.org/presentationml/2006/main">
  <p:tag name="KSO_WM_UNIT_PLACING_PICTURE_USER_VIEWPORT" val="{&quot;height&quot;:5623,&quot;width&quot;:6747}"/>
</p:tagLst>
</file>

<file path=ppt/tags/tag125.xml><?xml version="1.0" encoding="utf-8"?>
<p:tagLst xmlns:p="http://schemas.openxmlformats.org/presentationml/2006/main">
  <p:tag name="KSO_WM_BEAUTIFY_FLAG" val="#wm#"/>
  <p:tag name="KSO_WM_TEMPLATE_CATEGORY" val="custom"/>
  <p:tag name="KSO_WM_TEMPLATE_INDEX" val="20205081"/>
</p:tagLst>
</file>

<file path=ppt/tags/tag126.xml><?xml version="1.0" encoding="utf-8"?>
<p:tagLst xmlns:p="http://schemas.openxmlformats.org/presentationml/2006/main">
  <p:tag name="KSO_WM_UNIT_PLACING_PICTURE_USER_VIEWPORT" val="{&quot;height&quot;:5623,&quot;width&quot;:6747}"/>
</p:tagLst>
</file>

<file path=ppt/tags/tag127.xml><?xml version="1.0" encoding="utf-8"?>
<p:tagLst xmlns:p="http://schemas.openxmlformats.org/presentationml/2006/main">
  <p:tag name="KSO_WM_BEAUTIFY_FLAG" val="#wm#"/>
  <p:tag name="KSO_WM_TEMPLATE_CATEGORY" val="custom"/>
  <p:tag name="KSO_WM_TEMPLATE_INDEX" val="20205081"/>
</p:tagLst>
</file>

<file path=ppt/tags/tag128.xml><?xml version="1.0" encoding="utf-8"?>
<p:tagLst xmlns:p="http://schemas.openxmlformats.org/presentationml/2006/main">
  <p:tag name="KSO_WM_BEAUTIFY_FLAG" val="#wm#"/>
  <p:tag name="KSO_WM_TEMPLATE_CATEGORY" val="custom"/>
  <p:tag name="KSO_WM_TEMPLATE_INDEX" val="20205081"/>
</p:tagLst>
</file>

<file path=ppt/tags/tag129.xml><?xml version="1.0" encoding="utf-8"?>
<p:tagLst xmlns:p="http://schemas.openxmlformats.org/presentationml/2006/main">
  <p:tag name="KSO_WM_BEAUTIFY_FLAG" val="#wm#"/>
  <p:tag name="KSO_WM_TEMPLATE_CATEGORY" val="custom"/>
  <p:tag name="KSO_WM_TEMPLATE_INDEX" val="2020508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BEAUTIFY_FLAG" val="#wm#"/>
  <p:tag name="KSO_WM_TEMPLATE_CATEGORY" val="custom"/>
  <p:tag name="KSO_WM_TEMPLATE_INDEX" val="20205081"/>
</p:tagLst>
</file>

<file path=ppt/tags/tag131.xml><?xml version="1.0" encoding="utf-8"?>
<p:tagLst xmlns:p="http://schemas.openxmlformats.org/presentationml/2006/main">
  <p:tag name="KSO_WM_BEAUTIFY_FLAG" val="#wm#"/>
  <p:tag name="KSO_WM_TEMPLATE_CATEGORY" val="custom"/>
  <p:tag name="KSO_WM_TEMPLATE_INDEX" val="20205081"/>
</p:tagLst>
</file>

<file path=ppt/tags/tag132.xml><?xml version="1.0" encoding="utf-8"?>
<p:tagLst xmlns:p="http://schemas.openxmlformats.org/presentationml/2006/main">
  <p:tag name="KSO_WM_BEAUTIFY_FLAG" val="#wm#"/>
  <p:tag name="KSO_WM_TEMPLATE_CATEGORY" val="custom"/>
  <p:tag name="KSO_WM_TEMPLATE_INDEX" val="2020508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081_1*a*1"/>
  <p:tag name="KSO_WM_TEMPLATE_CATEGORY" val="custom"/>
  <p:tag name="KSO_WM_TEMPLATE_INDEX" val="20205081"/>
  <p:tag name="KSO_WM_UNIT_LAYERLEVEL" val="1"/>
  <p:tag name="KSO_WM_TAG_VERSION" val="1.0"/>
  <p:tag name="KSO_WM_BEAUTIFY_FLAG" val="#wm#"/>
</p:tagLst>
</file>

<file path=ppt/tags/tag64.xml><?xml version="1.0" encoding="utf-8"?>
<p:tagLst xmlns:p="http://schemas.openxmlformats.org/presentationml/2006/main">
  <p:tag name="KSO_WM_UNIT_ISCONTENTSTITLE" val="0"/>
  <p:tag name="KSO_WM_UNIT_ISNUMDGMTITLE" val="0"/>
  <p:tag name="KSO_WM_UNIT_PRESET_TEXT" val="单击输入您的封面副标题"/>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081_1*b*1"/>
  <p:tag name="KSO_WM_TEMPLATE_CATEGORY" val="custom"/>
  <p:tag name="KSO_WM_TEMPLATE_INDEX" val="20205081"/>
  <p:tag name="KSO_WM_UNIT_LAYERLEVEL" val="1"/>
  <p:tag name="KSO_WM_TAG_VERSION" val="1.0"/>
  <p:tag name="KSO_WM_BEAUTIFY_FLAG" val="#wm#"/>
</p:tagLst>
</file>

<file path=ppt/tags/tag6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BEAUTIFY_FLAG" val="#wm#"/>
  <p:tag name="KSO_WM_TEMPLATE_CATEGORY" val="custom"/>
  <p:tag name="KSO_WM_TEMPLATE_INDEX" val="20205081"/>
</p:tagLst>
</file>

<file path=ppt/tags/tag67.xml><?xml version="1.0" encoding="utf-8"?>
<p:tagLst xmlns:p="http://schemas.openxmlformats.org/presentationml/2006/main">
  <p:tag name="KSO_WM_BEAUTIFY_FLAG" val="#wm#"/>
  <p:tag name="KSO_WM_TEMPLATE_CATEGORY" val="custom"/>
  <p:tag name="KSO_WM_TEMPLATE_INDEX" val="20205081"/>
</p:tagLst>
</file>

<file path=ppt/tags/tag68.xml><?xml version="1.0" encoding="utf-8"?>
<p:tagLst xmlns:p="http://schemas.openxmlformats.org/presentationml/2006/main">
  <p:tag name="KSO_WM_BEAUTIFY_FLAG" val="#wm#"/>
  <p:tag name="KSO_WM_TEMPLATE_CATEGORY" val="custom"/>
  <p:tag name="KSO_WM_TEMPLATE_INDEX" val="20205081"/>
</p:tagLst>
</file>

<file path=ppt/tags/tag69.xml><?xml version="1.0" encoding="utf-8"?>
<p:tagLst xmlns:p="http://schemas.openxmlformats.org/presentationml/2006/main">
  <p:tag name="KSO_WM_BEAUTIFY_FLAG" val="#wm#"/>
  <p:tag name="KSO_WM_TEMPLATE_CATEGORY" val="custom"/>
  <p:tag name="KSO_WM_TEMPLATE_INDEX" val="2020508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205081"/>
</p:tagLst>
</file>

<file path=ppt/tags/tag71.xml><?xml version="1.0" encoding="utf-8"?>
<p:tagLst xmlns:p="http://schemas.openxmlformats.org/presentationml/2006/main">
  <p:tag name="KSO_WM_BEAUTIFY_FLAG" val="#wm#"/>
  <p:tag name="KSO_WM_TEMPLATE_CATEGORY" val="custom"/>
  <p:tag name="KSO_WM_TEMPLATE_INDEX" val="20205081"/>
</p:tagLst>
</file>

<file path=ppt/tags/tag72.xml><?xml version="1.0" encoding="utf-8"?>
<p:tagLst xmlns:p="http://schemas.openxmlformats.org/presentationml/2006/main">
  <p:tag name="KSO_WM_BEAUTIFY_FLAG" val="#wm#"/>
  <p:tag name="KSO_WM_TEMPLATE_CATEGORY" val="custom"/>
  <p:tag name="KSO_WM_TEMPLATE_INDEX" val="20205081"/>
</p:tagLst>
</file>

<file path=ppt/tags/tag73.xml><?xml version="1.0" encoding="utf-8"?>
<p:tagLst xmlns:p="http://schemas.openxmlformats.org/presentationml/2006/main">
  <p:tag name="KSO_WM_BEAUTIFY_FLAG" val="#wm#"/>
  <p:tag name="KSO_WM_TEMPLATE_CATEGORY" val="custom"/>
  <p:tag name="KSO_WM_TEMPLATE_INDEX" val="20205081"/>
</p:tagLst>
</file>

<file path=ppt/tags/tag74.xml><?xml version="1.0" encoding="utf-8"?>
<p:tagLst xmlns:p="http://schemas.openxmlformats.org/presentationml/2006/main">
  <p:tag name="KSO_WM_BEAUTIFY_FLAG" val="#wm#"/>
  <p:tag name="KSO_WM_TEMPLATE_CATEGORY" val="custom"/>
  <p:tag name="KSO_WM_TEMPLATE_INDEX" val="20205081"/>
</p:tagLst>
</file>

<file path=ppt/tags/tag75.xml><?xml version="1.0" encoding="utf-8"?>
<p:tagLst xmlns:p="http://schemas.openxmlformats.org/presentationml/2006/main">
  <p:tag name="KSO_WM_BEAUTIFY_FLAG" val="#wm#"/>
  <p:tag name="KSO_WM_TEMPLATE_CATEGORY" val="custom"/>
  <p:tag name="KSO_WM_TEMPLATE_INDEX" val="20205081"/>
</p:tagLst>
</file>

<file path=ppt/tags/tag76.xml><?xml version="1.0" encoding="utf-8"?>
<p:tagLst xmlns:p="http://schemas.openxmlformats.org/presentationml/2006/main">
  <p:tag name="KSO_WM_BEAUTIFY_FLAG" val="#wm#"/>
  <p:tag name="KSO_WM_TEMPLATE_CATEGORY" val="custom"/>
  <p:tag name="KSO_WM_TEMPLATE_INDEX" val="20205081"/>
</p:tagLst>
</file>

<file path=ppt/tags/tag77.xml><?xml version="1.0" encoding="utf-8"?>
<p:tagLst xmlns:p="http://schemas.openxmlformats.org/presentationml/2006/main">
  <p:tag name="KSO_WM_BEAUTIFY_FLAG" val="#wm#"/>
  <p:tag name="KSO_WM_TEMPLATE_CATEGORY" val="custom"/>
  <p:tag name="KSO_WM_TEMPLATE_INDEX" val="20205081"/>
</p:tagLst>
</file>

<file path=ppt/tags/tag78.xml><?xml version="1.0" encoding="utf-8"?>
<p:tagLst xmlns:p="http://schemas.openxmlformats.org/presentationml/2006/main">
  <p:tag name="KSO_WM_BEAUTIFY_FLAG" val="#wm#"/>
  <p:tag name="KSO_WM_TEMPLATE_CATEGORY" val="custom"/>
  <p:tag name="KSO_WM_TEMPLATE_INDEX" val="20205081"/>
</p:tagLst>
</file>

<file path=ppt/tags/tag79.xml><?xml version="1.0" encoding="utf-8"?>
<p:tagLst xmlns:p="http://schemas.openxmlformats.org/presentationml/2006/main">
  <p:tag name="KSO_WM_BEAUTIFY_FLAG" val="#wm#"/>
  <p:tag name="KSO_WM_TEMPLATE_CATEGORY" val="custom"/>
  <p:tag name="KSO_WM_TEMPLATE_INDEX" val="2020508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205081"/>
</p:tagLst>
</file>

<file path=ppt/tags/tag81.xml><?xml version="1.0" encoding="utf-8"?>
<p:tagLst xmlns:p="http://schemas.openxmlformats.org/presentationml/2006/main">
  <p:tag name="KSO_WM_BEAUTIFY_FLAG" val="#wm#"/>
  <p:tag name="KSO_WM_TEMPLATE_CATEGORY" val="custom"/>
  <p:tag name="KSO_WM_TEMPLATE_INDEX" val="20205081"/>
</p:tagLst>
</file>

<file path=ppt/tags/tag82.xml><?xml version="1.0" encoding="utf-8"?>
<p:tagLst xmlns:p="http://schemas.openxmlformats.org/presentationml/2006/main">
  <p:tag name="KSO_WM_BEAUTIFY_FLAG" val="#wm#"/>
  <p:tag name="KSO_WM_TEMPLATE_CATEGORY" val="custom"/>
  <p:tag name="KSO_WM_TEMPLATE_INDEX" val="20205081"/>
</p:tagLst>
</file>

<file path=ppt/tags/tag83.xml><?xml version="1.0" encoding="utf-8"?>
<p:tagLst xmlns:p="http://schemas.openxmlformats.org/presentationml/2006/main">
  <p:tag name="KSO_WM_BEAUTIFY_FLAG" val="#wm#"/>
  <p:tag name="KSO_WM_TEMPLATE_CATEGORY" val="custom"/>
  <p:tag name="KSO_WM_TEMPLATE_INDEX" val="20205081"/>
</p:tagLst>
</file>

<file path=ppt/tags/tag84.xml><?xml version="1.0" encoding="utf-8"?>
<p:tagLst xmlns:p="http://schemas.openxmlformats.org/presentationml/2006/main">
  <p:tag name="KSO_WM_UNIT_PLACING_PICTURE_USER_VIEWPORT" val="{&quot;height&quot;:5623,&quot;width&quot;:6747}"/>
</p:tagLst>
</file>

<file path=ppt/tags/tag85.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86.xml><?xml version="1.0" encoding="utf-8"?>
<p:tagLst xmlns:p="http://schemas.openxmlformats.org/presentationml/2006/main">
  <p:tag name="KSO_WM_BEAUTIFY_FLAG" val="#wm#"/>
  <p:tag name="KSO_WM_TEMPLATE_CATEGORY" val="custom"/>
  <p:tag name="KSO_WM_TEMPLATE_INDEX" val="20205081"/>
</p:tagLst>
</file>

<file path=ppt/tags/tag87.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88.xml><?xml version="1.0" encoding="utf-8"?>
<p:tagLst xmlns:p="http://schemas.openxmlformats.org/presentationml/2006/main">
  <p:tag name="KSO_WM_BEAUTIFY_FLAG" val="#wm#"/>
  <p:tag name="KSO_WM_TEMPLATE_CATEGORY" val="custom"/>
  <p:tag name="KSO_WM_TEMPLATE_INDEX" val="20205081"/>
</p:tagLst>
</file>

<file path=ppt/tags/tag89.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BEAUTIFY_FLAG" val="#wm#"/>
  <p:tag name="KSO_WM_TEMPLATE_CATEGORY" val="custom"/>
  <p:tag name="KSO_WM_TEMPLATE_INDEX" val="20205081"/>
</p:tagLst>
</file>

<file path=ppt/tags/tag91.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2.xml><?xml version="1.0" encoding="utf-8"?>
<p:tagLst xmlns:p="http://schemas.openxmlformats.org/presentationml/2006/main">
  <p:tag name="KSO_WM_BEAUTIFY_FLAG" val="#wm#"/>
  <p:tag name="KSO_WM_TEMPLATE_CATEGORY" val="custom"/>
  <p:tag name="KSO_WM_TEMPLATE_INDEX" val="20205081"/>
</p:tagLst>
</file>

<file path=ppt/tags/tag93.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4.xml><?xml version="1.0" encoding="utf-8"?>
<p:tagLst xmlns:p="http://schemas.openxmlformats.org/presentationml/2006/main">
  <p:tag name="KSO_WM_BEAUTIFY_FLAG" val="#wm#"/>
  <p:tag name="KSO_WM_TEMPLATE_CATEGORY" val="custom"/>
  <p:tag name="KSO_WM_TEMPLATE_INDEX" val="20205081"/>
</p:tagLst>
</file>

<file path=ppt/tags/tag95.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6.xml><?xml version="1.0" encoding="utf-8"?>
<p:tagLst xmlns:p="http://schemas.openxmlformats.org/presentationml/2006/main">
  <p:tag name="KSO_WM_BEAUTIFY_FLAG" val="#wm#"/>
  <p:tag name="KSO_WM_TEMPLATE_CATEGORY" val="custom"/>
  <p:tag name="KSO_WM_TEMPLATE_INDEX" val="20205081"/>
</p:tagLst>
</file>

<file path=ppt/tags/tag97.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8.xml><?xml version="1.0" encoding="utf-8"?>
<p:tagLst xmlns:p="http://schemas.openxmlformats.org/presentationml/2006/main">
  <p:tag name="KSO_WM_BEAUTIFY_FLAG" val="#wm#"/>
  <p:tag name="KSO_WM_TEMPLATE_CATEGORY" val="custom"/>
  <p:tag name="KSO_WM_TEMPLATE_INDEX" val="20205081"/>
</p:tagLst>
</file>

<file path=ppt/tags/tag99.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heme/theme1.xml><?xml version="1.0" encoding="utf-8"?>
<a:theme xmlns:a="http://schemas.openxmlformats.org/drawingml/2006/main" name="Office 主题​​">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7654</Words>
  <Application>WPS 演示</Application>
  <PresentationFormat>宽屏</PresentationFormat>
  <Paragraphs>4801</Paragraphs>
  <Slides>101</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3</vt:i4>
      </vt:variant>
      <vt:variant>
        <vt:lpstr>幻灯片标题</vt:lpstr>
      </vt:variant>
      <vt:variant>
        <vt:i4>101</vt:i4>
      </vt:variant>
    </vt:vector>
  </HeadingPairs>
  <TitlesOfParts>
    <vt:vector size="124" baseType="lpstr">
      <vt:lpstr>Arial</vt:lpstr>
      <vt:lpstr>宋体</vt:lpstr>
      <vt:lpstr>Wingdings</vt:lpstr>
      <vt:lpstr>Wingdings</vt:lpstr>
      <vt:lpstr>微软雅黑</vt:lpstr>
      <vt:lpstr>Arial Unicode MS</vt:lpstr>
      <vt:lpstr>Calibri</vt:lpstr>
      <vt:lpstr>Symbol</vt:lpstr>
      <vt:lpstr>Times New Roman</vt:lpstr>
      <vt:lpstr>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Chapter 02 Syntax Directed Translation</vt:lpstr>
      <vt:lpstr>BNF Notation &amp; Grammar Definition BNF表示  &amp; 文法定义</vt:lpstr>
      <vt:lpstr>BNF Notation &amp; Grammar Definition BNF表示  &amp; 文法定义（无动画）</vt:lpstr>
      <vt:lpstr>BNF Notation &amp; Grammar Definition BNF表示  &amp; 文法定义（完整动画）</vt:lpstr>
      <vt:lpstr>推导（运用BNF规则）：本节仅使用最左推导 Derivation with BNF rules ----only use left-most derivation in this chapter</vt:lpstr>
      <vt:lpstr>推导（运用BNF规则）：本节仅使用最左推导 Derivation with BNF rules（无动画） ----only use left-most derivation in this chapter</vt:lpstr>
      <vt:lpstr>推导（运用BNF规则）：本节仅使用最左推导 Derivation with BNF rules（完整动画） ----only use left-most derivation in this chapter</vt:lpstr>
      <vt:lpstr>Grammar &amp; derivation 文法定义和推导</vt:lpstr>
      <vt:lpstr>Grammar &amp; derivation 文法定义和推导</vt:lpstr>
      <vt:lpstr>Grammar &amp; derivation（无动画） 文法定义和推导</vt:lpstr>
      <vt:lpstr>Grammar &amp; derivation（无动画） 文法定义和推导</vt:lpstr>
      <vt:lpstr>Parsing Tree &amp; left-most derivation 分析树与最左推导</vt:lpstr>
      <vt:lpstr>Parsing Tree/分析树（具体语法树）</vt:lpstr>
      <vt:lpstr>Parsing Tree/分析树（具体语法树）/动画演示</vt:lpstr>
      <vt:lpstr>Parsing Tree/分析树（具体语法树）/动画演示</vt:lpstr>
      <vt:lpstr>Parsing Tree/分析树（具体语法树）/无动画</vt:lpstr>
      <vt:lpstr>Parsing Tree/分析树（具体语法树）/完整动画</vt:lpstr>
      <vt:lpstr>2022/03/15，星期二/Tuesday</vt:lpstr>
      <vt:lpstr>分析树=&gt;抽象语法树 Parsing Tree=&gt;Abstract Syntax Tree (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AST=&gt;三地址码（四元式） AST=&gt;Three address code</vt:lpstr>
      <vt:lpstr>AST=&gt;三地址码（四元式）：算术表达式（手写说明/Explain) AST=&gt;Three address code：Expression</vt:lpstr>
      <vt:lpstr>AST=&gt;三地址码（四元式）：算术表达式（手写说明/Explain) AST=&gt;Three address code：Expression</vt:lpstr>
      <vt:lpstr>AST=&gt;三地址码（四元式）：算术表达式（手写说明/Explain) AST=&gt;Three address code：Expression</vt:lpstr>
      <vt:lpstr>AST=&gt;三地址码（四元式）：算术表达式（手写说明/Explain) AST=&gt;Three address code：Expression</vt:lpstr>
      <vt:lpstr>AST=&gt;三地址码（四元式）：布尔表达式与控制流语句 AST=&gt;Three address code：boolean exp &amp; control flow statement</vt:lpstr>
      <vt:lpstr>AST=&gt;三地址码（四元式）：布尔表达式与控制流语句 AST=&gt;Three address code：boolean exp &amp; control flow statement</vt:lpstr>
      <vt:lpstr>优化与代码生成简介 Intro to Optimization &amp; Code Generation</vt:lpstr>
      <vt:lpstr>优化与代码生成简介（from slides of Prof. Kenneth Louden） Intro to Optimization &amp; Code Generation</vt:lpstr>
      <vt:lpstr>The Parse Tree （from slides of Prof. Kenneth Louden）</vt:lpstr>
      <vt:lpstr>The Abstract Syntax Tree （from slides of Prof. Kenneth Louden） </vt:lpstr>
      <vt:lpstr>The Source Code Optimizer/源代码优化器 （from slides of Prof. Kenneth Louden）</vt:lpstr>
      <vt:lpstr>Optimizations on Annotated Tree(before optimize) / 语法树优化（优化前） （from slides of Prof. Kenneth Louden）</vt:lpstr>
      <vt:lpstr>Optimizations on Annotated Tree(after optimize) / 语法树优化（优化后） （from slides of Prof. Kenneth Louden）</vt:lpstr>
      <vt:lpstr>Optimization on Intermediate Code / 中间代码优化 （from slides of Prof. Kenneth Louden）</vt:lpstr>
      <vt:lpstr>The Code Generate / 代码生成 （from slides of Prof. Kenneth Louden）</vt:lpstr>
      <vt:lpstr>A possible code sequence / 假定汇编语言的结果 （from slides of Prof. Kenneth Louden） </vt:lpstr>
      <vt:lpstr>The Target Code Optimizer / 目标机代码优化 （from slides of Prof. Kenneth Louden）</vt:lpstr>
      <vt:lpstr>龙书第二章剩余部分 Rest part of Dragon book Chapter 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e End of Chapter 2</vt:lpstr>
      <vt:lpstr>PowerPoint 演示文稿</vt:lpstr>
      <vt:lpstr>PowerPoint 演示文稿</vt:lpstr>
      <vt:lpstr>分析树/Parsing Tree=&gt;AST 案例讲解/Example explain</vt:lpstr>
      <vt:lpstr>PowerPoint 演示文稿</vt:lpstr>
      <vt:lpstr>PowerPoint 演示文稿</vt:lpstr>
      <vt:lpstr>分析树=&gt;抽象语法树（无动画） Parsing Tree=&gt;AST</vt:lpstr>
      <vt:lpstr>分析树=&gt;抽象语法树（局部手写演示） Parsing Tree=&gt;AST</vt:lpstr>
      <vt:lpstr>分析树=&gt;抽象语法树（局部手写演示） Parsing Tree=&gt;AST</vt:lpstr>
      <vt:lpstr>分析树=&gt;抽象语法树 Parsing Tree=&gt;Abstract Syntax Tree (AST)</vt:lpstr>
      <vt:lpstr>AST=&gt;中间代码 AST=&gt;Intermediate Cod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林奕</cp:lastModifiedBy>
  <cp:revision>326</cp:revision>
  <dcterms:created xsi:type="dcterms:W3CDTF">2019-06-19T02:08:00Z</dcterms:created>
  <dcterms:modified xsi:type="dcterms:W3CDTF">2022-03-17T03:22: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3491F3FB0C814F2E8B8F2333C3BA0920</vt:lpwstr>
  </property>
</Properties>
</file>